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55552564" w:rsidR="00F4057A" w:rsidRPr="00FB3B57" w:rsidRDefault="0028205E" w:rsidP="00F71D3A">
            <w:pPr>
              <w:tabs>
                <w:tab w:val="left" w:pos="7200"/>
              </w:tabs>
              <w:spacing w:before="0"/>
              <w:rPr>
                <w:b/>
              </w:rPr>
            </w:pPr>
            <w:del w:id="0" w:author="Jens-Rainer Ohm" w:date="2020-04-18T21:55: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0-04-18T21:55: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2BAA6DDB" w:rsidR="00F4057A" w:rsidRPr="00FB3B57" w:rsidRDefault="00F4057A" w:rsidP="007C76DE">
            <w:pPr>
              <w:tabs>
                <w:tab w:val="left" w:pos="7200"/>
              </w:tabs>
            </w:pPr>
            <w:r w:rsidRPr="00FB3B57">
              <w:t>Document: JVET-</w:t>
            </w:r>
            <w:r w:rsidR="00136F83" w:rsidRPr="00FB3B57">
              <w:t>R</w:t>
            </w:r>
            <w:r w:rsidRPr="00FB3B57">
              <w:t>_Notes_</w:t>
            </w:r>
            <w:del w:id="2" w:author="Jens-Rainer Ohm" w:date="2020-04-18T21:55:00Z">
              <w:r w:rsidR="00670045" w:rsidRPr="00FB3B57">
                <w:delText>d</w:delText>
              </w:r>
              <w:r w:rsidR="007F7716">
                <w:delText>3</w:delText>
              </w:r>
            </w:del>
            <w:ins w:id="3" w:author="Jens-Rainer Ohm" w:date="2020-04-18T21:55:00Z">
              <w:r w:rsidR="00670045" w:rsidRPr="00FB3B57">
                <w:t>d</w:t>
              </w:r>
            </w:ins>
            <w:ins w:id="4" w:author="Ye-Kui Wang" w:date="2020-04-17T17:06:00Z">
              <w:r w:rsidR="0026383F">
                <w:t>4</w:t>
              </w:r>
            </w:ins>
            <w:del w:id="5" w:author="Jens-Rainer Ohm" w:date="2020-04-18T21:55:00Z">
              <w:r w:rsidR="007F7716" w:rsidDel="00EE40F8">
                <w:delText>3</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6" w:name="_Hlk37838550"/>
      <w:r w:rsidRPr="00FB3B57">
        <w:rPr>
          <w:lang w:eastAsia="de-DE"/>
        </w:rPr>
        <w:t>Algorithm descriptions of projection format conversion and video quality metrics in 360Lib (Version 10)</w:t>
      </w:r>
      <w:bookmarkEnd w:id="6"/>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7" w:name="_Hlk37839931"/>
      <w:r w:rsidR="00182FB1" w:rsidRPr="00FB3B57">
        <w:rPr>
          <w:lang w:eastAsia="de-DE"/>
        </w:rPr>
        <w:t>Preliminary plan for VVC verification testing (Draft 1)</w:t>
      </w:r>
      <w:bookmarkEnd w:id="7"/>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8"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8"/>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9"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9"/>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10" w:name="_Hlk37839883"/>
      <w:r w:rsidRPr="00FB3B57">
        <w:rPr>
          <w:lang w:eastAsia="de-DE"/>
        </w:rPr>
        <w:t>Summary information on BD-rate experiment evaluation practices</w:t>
      </w:r>
      <w:bookmarkEnd w:id="10"/>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1" w:name="_Hlk21031012"/>
      <w:r w:rsidR="004D2960" w:rsidRPr="00FB3B57">
        <w:t xml:space="preserve">during </w:t>
      </w:r>
      <w:r w:rsidR="005032DA" w:rsidRPr="00FB3B57">
        <w:t>7–16 October 2020 under WG 11 auspices in Rennes, FR</w:t>
      </w:r>
      <w:r w:rsidR="00351E14" w:rsidRPr="00FB3B57">
        <w:t xml:space="preserve">, during </w:t>
      </w:r>
      <w:bookmarkStart w:id="12" w:name="_Hlk29458546"/>
      <w:r w:rsidR="00816B88" w:rsidRPr="00FB3B57">
        <w:t>6</w:t>
      </w:r>
      <w:r w:rsidR="00351E14" w:rsidRPr="00FB3B57">
        <w:t>–15 January 2021 under WG 11 auspices in Capetown, ZA</w:t>
      </w:r>
      <w:bookmarkEnd w:id="12"/>
      <w:r w:rsidR="000B1C3C" w:rsidRPr="00FB3B57">
        <w:t>, and during 20–28 April 2021 under ITU-T SG16 auspices in Geneva, CH</w:t>
      </w:r>
      <w:r w:rsidR="00C768AC" w:rsidRPr="00FB3B57">
        <w:t>.</w:t>
      </w:r>
      <w:bookmarkEnd w:id="11"/>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3"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3"/>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4" w:name="_Ref369460175"/>
      <w:r w:rsidRPr="00FB3B57">
        <w:t>Late and incomplete document considerations</w:t>
      </w:r>
      <w:bookmarkEnd w:id="14"/>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370BD93B"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652FC803"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del w:id="15" w:author="Gary Sullivan" w:date="2020-04-18T02:27:00Z">
        <w:r w:rsidR="000E36D7" w:rsidRPr="00FB3B57" w:rsidDel="00FD64AC">
          <w:rPr>
            <w:highlight w:val="yellow"/>
          </w:rPr>
          <w:delText>qq</w:delText>
        </w:r>
      </w:del>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6" w:name="_Ref525484014"/>
      <w:r w:rsidRPr="00FB3B57">
        <w:t xml:space="preserve">Outputs of </w:t>
      </w:r>
      <w:r w:rsidR="00E06519" w:rsidRPr="00FB3B57">
        <w:t xml:space="preserve">the </w:t>
      </w:r>
      <w:r w:rsidRPr="00FB3B57">
        <w:t>preceding meeting</w:t>
      </w:r>
      <w:bookmarkEnd w:id="16"/>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 xml:space="preserve">Some relevant links for organizational and IPR policy information </w:t>
      </w:r>
      <w:proofErr w:type="gramStart"/>
      <w:r w:rsidRPr="00FB3B57">
        <w:t>are</w:t>
      </w:r>
      <w:proofErr w:type="gramEnd"/>
      <w:r w:rsidRPr="00FB3B57">
        <w:t xml:space="preserve"> provided below:</w:t>
      </w:r>
    </w:p>
    <w:p w14:paraId="66DB0FAD" w14:textId="77777777" w:rsidR="00556EEC" w:rsidRPr="00FB3B57" w:rsidRDefault="0032614F"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32614F"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32614F"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32614F"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7"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7"/>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gramStart"/>
      <w:r w:rsidRPr="00FB3B57">
        <w:t>l,ight</w:t>
      </w:r>
      <w:proofErr w:type="gram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xml:space="preserve">: Random access – a set of coding conditions designed to enable relatively-frequent </w:t>
      </w:r>
      <w:proofErr w:type="gramStart"/>
      <w:r w:rsidRPr="00FB3B57">
        <w:t>random access</w:t>
      </w:r>
      <w:proofErr w:type="gramEnd"/>
      <w:r w:rsidRPr="00FB3B57">
        <w:t xml:space="preserve">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8"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
      <w:r w:rsidRPr="00FB3B57">
        <w:t>1515-1715 2nd “afternoon” session</w:t>
      </w:r>
    </w:p>
    <w:bookmarkEnd w:id="18"/>
    <w:p w14:paraId="049A9A40" w14:textId="4AAD19DA" w:rsidR="00556EEC" w:rsidRPr="00FB3B57" w:rsidRDefault="00065E9E" w:rsidP="00A44480">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
      <w:r w:rsidRPr="00FB3B57">
        <w:t>1515-1715 …</w:t>
      </w:r>
    </w:p>
    <w:p w14:paraId="19408528" w14:textId="0CE8B793" w:rsidR="00980639" w:rsidRPr="00FB3B57" w:rsidRDefault="00980639" w:rsidP="0098063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EB44B7">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EB44B7">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EB44B7">
      <w:pPr>
        <w:pStyle w:val="Aufzhlungszeichen2"/>
        <w:keepNext/>
        <w:numPr>
          <w:ilvl w:val="1"/>
          <w:numId w:val="11"/>
        </w:numPr>
        <w:spacing w:before="0"/>
        <w:contextualSpacing w:val="0"/>
      </w:pPr>
      <w:r>
        <w:t xml:space="preserve">1300-1500 </w:t>
      </w:r>
      <w:ins w:id="19" w:author="Jens-Rainer Ohm" w:date="2020-04-18T21:56:00Z">
        <w:r w:rsidR="0032614F">
          <w:t>and 1515-1715</w:t>
        </w:r>
      </w:ins>
      <w:ins w:id="20" w:author="Jens-Rainer Ohm" w:date="2020-04-18T21:57:00Z">
        <w:r w:rsidR="0032614F">
          <w:t xml:space="preserve"> </w:t>
        </w:r>
      </w:ins>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EB44B7">
      <w:pPr>
        <w:pStyle w:val="Aufzhlungszeichen2"/>
        <w:keepNext/>
        <w:numPr>
          <w:ilvl w:val="1"/>
          <w:numId w:val="11"/>
        </w:numPr>
        <w:spacing w:before="0"/>
        <w:contextualSpacing w:val="0"/>
      </w:pPr>
      <w:r>
        <w:t xml:space="preserve">1300-1500 Track B: </w:t>
      </w:r>
      <w:r w:rsidRPr="00EB44B7">
        <w:t>5.1.1 Inter pred</w:t>
      </w:r>
      <w:r>
        <w:t>iction</w:t>
      </w:r>
    </w:p>
    <w:p w14:paraId="7C62DAEE" w14:textId="2210BE3F" w:rsidR="00EB44B7" w:rsidRPr="00FB3B57" w:rsidDel="0032614F" w:rsidRDefault="00EB44B7" w:rsidP="00EB44B7">
      <w:pPr>
        <w:pStyle w:val="Aufzhlungszeichen2"/>
        <w:keepNext/>
        <w:numPr>
          <w:ilvl w:val="1"/>
          <w:numId w:val="11"/>
        </w:numPr>
        <w:spacing w:before="0"/>
        <w:contextualSpacing w:val="0"/>
        <w:rPr>
          <w:del w:id="21" w:author="Jens-Rainer Ohm" w:date="2020-04-18T21:57:00Z"/>
        </w:rPr>
      </w:pPr>
      <w:del w:id="22" w:author="Jens-Rainer Ohm" w:date="2020-04-18T21:57:00Z">
        <w:r w:rsidDel="0032614F">
          <w:delText xml:space="preserve">1515-1715 Track A: </w:delText>
        </w:r>
        <w:r w:rsidRPr="00EB44B7" w:rsidDel="0032614F">
          <w:delText>6.3.1.1 General scalability HLS topics, 6.3.1.2 Scalability information signalling and related, 6.3.2 Reference picture resampling (RPR) specific HLS</w:delText>
        </w:r>
      </w:del>
    </w:p>
    <w:p w14:paraId="4D6EBB4F" w14:textId="59BC02FD" w:rsidR="00EB44B7" w:rsidRPr="00FB3B57" w:rsidRDefault="00EB44B7" w:rsidP="00EB44B7">
      <w:pPr>
        <w:pStyle w:val="Aufzhlungszeichen2"/>
        <w:keepNext/>
        <w:numPr>
          <w:ilvl w:val="1"/>
          <w:numId w:val="11"/>
        </w:numPr>
        <w:spacing w:before="0"/>
        <w:contextualSpacing w:val="0"/>
      </w:pPr>
      <w:r>
        <w:t>1515-1715</w:t>
      </w:r>
      <w:r w:rsidRPr="00FB3B57">
        <w:t xml:space="preserve"> </w:t>
      </w:r>
      <w:r>
        <w:t xml:space="preserve">Track B: 5.1.2 </w:t>
      </w:r>
      <w:del w:id="23" w:author="Jens-Rainer Ohm" w:date="2020-04-17T23:02:00Z">
        <w:r>
          <w:delText xml:space="preserve">Inter </w:delText>
        </w:r>
      </w:del>
      <w:ins w:id="24" w:author="Jens-Rainer Ohm" w:date="2020-04-17T23:02:00Z">
        <w:r w:rsidR="006E3929">
          <w:t xml:space="preserve">Intra </w:t>
        </w:r>
      </w:ins>
      <w:r>
        <w:t>prediction</w:t>
      </w:r>
    </w:p>
    <w:p w14:paraId="23356950" w14:textId="33C1C497" w:rsidR="008A1398" w:rsidRPr="00FB3B57" w:rsidRDefault="008A1398" w:rsidP="008A1398">
      <w:pPr>
        <w:keepNext/>
        <w:numPr>
          <w:ilvl w:val="0"/>
          <w:numId w:val="21"/>
        </w:numPr>
        <w:rPr>
          <w:ins w:id="25" w:author="Jens-Rainer Ohm" w:date="2020-04-17T23:03:00Z"/>
        </w:rPr>
      </w:pPr>
      <w:ins w:id="26" w:author="Jens-Rainer Ohm" w:date="2020-04-17T23:03:00Z">
        <w:r>
          <w:t>Sat</w:t>
        </w:r>
        <w:r w:rsidRPr="00FB3B57">
          <w:t>. 1</w:t>
        </w:r>
        <w:r>
          <w:t>8</w:t>
        </w:r>
        <w:r w:rsidRPr="00FB3B57">
          <w:t xml:space="preserve"> Apr., </w:t>
        </w:r>
        <w:r>
          <w:t>4</w:t>
        </w:r>
        <w:r>
          <w:rPr>
            <w:vertAlign w:val="superscript"/>
          </w:rPr>
          <w:t>th</w:t>
        </w:r>
        <w:r w:rsidRPr="00FB3B57">
          <w:t xml:space="preserve"> day</w:t>
        </w:r>
      </w:ins>
    </w:p>
    <w:p w14:paraId="18C0C545" w14:textId="498B11FB" w:rsidR="0032614F" w:rsidRDefault="0032614F" w:rsidP="008A1398">
      <w:pPr>
        <w:pStyle w:val="Aufzhlungszeichen2"/>
        <w:keepNext/>
        <w:numPr>
          <w:ilvl w:val="1"/>
          <w:numId w:val="11"/>
        </w:numPr>
        <w:spacing w:before="0"/>
        <w:contextualSpacing w:val="0"/>
        <w:rPr>
          <w:ins w:id="27" w:author="Jens-Rainer Ohm" w:date="2020-04-18T21:58:00Z"/>
        </w:rPr>
      </w:pPr>
      <w:ins w:id="28" w:author="Jens-Rainer Ohm" w:date="2020-04-18T21:57:00Z">
        <w:r>
          <w:t>0715-091</w:t>
        </w:r>
      </w:ins>
      <w:ins w:id="29" w:author="Jens-Rainer Ohm" w:date="2020-04-18T21:58:00Z">
        <w:r>
          <w:t xml:space="preserve">5 Track A: </w:t>
        </w:r>
        <w:r w:rsidRPr="0032614F">
          <w:t>6.1.9 Mixed NAL unit types within a coded picture</w:t>
        </w:r>
      </w:ins>
    </w:p>
    <w:p w14:paraId="773D945C" w14:textId="4FE7EA6D" w:rsidR="0032614F" w:rsidRDefault="0032614F" w:rsidP="008A1398">
      <w:pPr>
        <w:pStyle w:val="Aufzhlungszeichen2"/>
        <w:keepNext/>
        <w:numPr>
          <w:ilvl w:val="1"/>
          <w:numId w:val="11"/>
        </w:numPr>
        <w:spacing w:before="0"/>
        <w:contextualSpacing w:val="0"/>
        <w:rPr>
          <w:ins w:id="30" w:author="Jens-Rainer Ohm" w:date="2020-04-18T21:58:00Z"/>
        </w:rPr>
      </w:pPr>
      <w:ins w:id="31" w:author="Jens-Rainer Ohm" w:date="2020-04-18T21:58:00Z">
        <w:r>
          <w:t xml:space="preserve">1300-1500 </w:t>
        </w:r>
        <w:r w:rsidRPr="0032614F">
          <w:t>Track A: 6.1.10 RPL, WP, and collocated picture signalling</w:t>
        </w:r>
      </w:ins>
    </w:p>
    <w:p w14:paraId="0F193FD4" w14:textId="4A433A48" w:rsidR="0032614F" w:rsidRDefault="0032614F" w:rsidP="008A1398">
      <w:pPr>
        <w:pStyle w:val="Aufzhlungszeichen2"/>
        <w:keepNext/>
        <w:numPr>
          <w:ilvl w:val="1"/>
          <w:numId w:val="11"/>
        </w:numPr>
        <w:spacing w:before="0"/>
        <w:contextualSpacing w:val="0"/>
        <w:rPr>
          <w:ins w:id="32" w:author="Jens-Rainer Ohm" w:date="2020-04-18T21:57:00Z"/>
        </w:rPr>
      </w:pPr>
      <w:ins w:id="33" w:author="Jens-Rainer Ohm" w:date="2020-04-18T21:59:00Z">
        <w:r>
          <w:t>1515-1715</w:t>
        </w:r>
        <w:r w:rsidRPr="0032614F">
          <w:t xml:space="preserve"> Track A: 6.2 Subpictures, tiles, slices, 6.3 Scalability and RPR</w:t>
        </w:r>
      </w:ins>
    </w:p>
    <w:p w14:paraId="5315EC2A" w14:textId="775F294F" w:rsidR="008A1398" w:rsidRDefault="008A1398" w:rsidP="008A1398">
      <w:pPr>
        <w:pStyle w:val="Aufzhlungszeichen2"/>
        <w:keepNext/>
        <w:numPr>
          <w:ilvl w:val="1"/>
          <w:numId w:val="11"/>
        </w:numPr>
        <w:spacing w:before="0"/>
        <w:contextualSpacing w:val="0"/>
        <w:rPr>
          <w:ins w:id="34" w:author="Jens-Rainer Ohm" w:date="2020-04-17T23:03:00Z"/>
        </w:rPr>
      </w:pPr>
      <w:ins w:id="35" w:author="Jens-Rainer Ohm" w:date="2020-04-17T23:03:00Z">
        <w:r w:rsidRPr="00FB3B57">
          <w:t xml:space="preserve">0715–0915 </w:t>
        </w:r>
        <w:r>
          <w:t>T</w:t>
        </w:r>
      </w:ins>
      <w:ins w:id="36" w:author="Jens-Rainer Ohm" w:date="2020-04-17T23:04:00Z">
        <w:r>
          <w:t>rack B</w:t>
        </w:r>
      </w:ins>
      <w:ins w:id="37" w:author="Jens-Rainer Ohm" w:date="2020-04-17T23:03:00Z">
        <w:r>
          <w:t xml:space="preserve">: </w:t>
        </w:r>
      </w:ins>
      <w:ins w:id="38" w:author="Jens-Rainer Ohm" w:date="2020-04-17T23:05:00Z">
        <w:r>
          <w:t>5.1.4 Transforms</w:t>
        </w:r>
      </w:ins>
    </w:p>
    <w:p w14:paraId="4BA70335" w14:textId="72B4268F" w:rsidR="008A1398" w:rsidRDefault="008A1398" w:rsidP="008A1398">
      <w:pPr>
        <w:pStyle w:val="Aufzhlungszeichen2"/>
        <w:keepNext/>
        <w:numPr>
          <w:ilvl w:val="1"/>
          <w:numId w:val="11"/>
        </w:numPr>
        <w:spacing w:before="0"/>
        <w:contextualSpacing w:val="0"/>
        <w:rPr>
          <w:ins w:id="39" w:author="Jens-Rainer Ohm" w:date="2020-04-17T23:03:00Z"/>
        </w:rPr>
      </w:pPr>
      <w:ins w:id="40" w:author="Jens-Rainer Ohm" w:date="2020-04-17T23:03:00Z">
        <w:r>
          <w:t>1300-15</w:t>
        </w:r>
      </w:ins>
      <w:ins w:id="41" w:author="Jens-Rainer Ohm" w:date="2020-04-18T19:28:00Z">
        <w:r w:rsidR="003042B5">
          <w:t>30</w:t>
        </w:r>
      </w:ins>
      <w:ins w:id="42" w:author="Jens-Rainer Ohm" w:date="2020-04-17T23:03:00Z">
        <w:r>
          <w:t xml:space="preserve"> Track B: </w:t>
        </w:r>
      </w:ins>
      <w:ins w:id="43" w:author="Jens-Rainer Ohm" w:date="2020-04-17T23:06:00Z">
        <w:r w:rsidRPr="008A1398">
          <w:t>5.4 Lossless &amp; near-lossless coding</w:t>
        </w:r>
      </w:ins>
    </w:p>
    <w:p w14:paraId="76103BCC" w14:textId="14A976E5" w:rsidR="008A1398" w:rsidRPr="00FB3B57" w:rsidRDefault="008A1398" w:rsidP="008A1398">
      <w:pPr>
        <w:pStyle w:val="Aufzhlungszeichen2"/>
        <w:keepNext/>
        <w:numPr>
          <w:ilvl w:val="1"/>
          <w:numId w:val="11"/>
        </w:numPr>
        <w:spacing w:before="0"/>
        <w:contextualSpacing w:val="0"/>
        <w:rPr>
          <w:ins w:id="44" w:author="Jens-Rainer Ohm" w:date="2020-04-17T23:03:00Z"/>
        </w:rPr>
      </w:pPr>
      <w:ins w:id="45" w:author="Jens-Rainer Ohm" w:date="2020-04-17T23:03:00Z">
        <w:r>
          <w:t>15</w:t>
        </w:r>
      </w:ins>
      <w:ins w:id="46" w:author="Jens-Rainer Ohm" w:date="2020-04-18T19:28:00Z">
        <w:r w:rsidR="003042B5">
          <w:t>4</w:t>
        </w:r>
      </w:ins>
      <w:ins w:id="47" w:author="Jens-Rainer Ohm" w:date="2020-04-17T23:03:00Z">
        <w:r>
          <w:t>5-17</w:t>
        </w:r>
      </w:ins>
      <w:ins w:id="48" w:author="Jens-Rainer Ohm" w:date="2020-04-18T19:28:00Z">
        <w:r w:rsidR="003042B5">
          <w:t>2</w:t>
        </w:r>
      </w:ins>
      <w:ins w:id="49" w:author="Jens-Rainer Ohm" w:date="2020-04-17T23:03:00Z">
        <w:r>
          <w:t>5</w:t>
        </w:r>
        <w:r w:rsidRPr="00FB3B57">
          <w:t xml:space="preserve"> </w:t>
        </w:r>
        <w:r>
          <w:t xml:space="preserve">Track B: </w:t>
        </w:r>
      </w:ins>
      <w:ins w:id="50" w:author="Jens-Rainer Ohm" w:date="2020-04-17T23:07:00Z">
        <w:r w:rsidRPr="008A1398">
          <w:t>5.4 Lossless &amp; near-lossless, 5.1.4 ACT</w:t>
        </w:r>
      </w:ins>
    </w:p>
    <w:p w14:paraId="6B0BAF7A" w14:textId="11207B44" w:rsidR="00980639" w:rsidRPr="00FB3B57" w:rsidRDefault="00980639" w:rsidP="00787D93">
      <w:pPr>
        <w:keepNext/>
        <w:numPr>
          <w:ilvl w:val="0"/>
          <w:numId w:val="11"/>
        </w:numPr>
      </w:pPr>
      <w:r w:rsidRPr="00FB3B57">
        <w:t>…</w:t>
      </w:r>
    </w:p>
    <w:p w14:paraId="6C974BCC" w14:textId="24CAB378" w:rsidR="00BC2EF4" w:rsidRPr="00FB3B57" w:rsidRDefault="00BC2EF4" w:rsidP="009F5B0B">
      <w:pPr>
        <w:pStyle w:val="berschrift2"/>
        <w:ind w:left="578" w:hanging="578"/>
        <w:rPr>
          <w:lang w:val="en-CA"/>
        </w:rPr>
      </w:pPr>
      <w:bookmarkStart w:id="51" w:name="_Ref298716123"/>
      <w:bookmarkStart w:id="52" w:name="_Ref502857719"/>
      <w:r w:rsidRPr="00FB3B57">
        <w:rPr>
          <w:lang w:val="en-CA"/>
        </w:rPr>
        <w:t>Contribution topic overview</w:t>
      </w:r>
      <w:bookmarkEnd w:id="51"/>
      <w:bookmarkEnd w:id="52"/>
    </w:p>
    <w:p w14:paraId="0343D177" w14:textId="31132789" w:rsidR="00556EEC" w:rsidRPr="00FB3B57" w:rsidRDefault="00BC2EF4" w:rsidP="0037108D">
      <w:bookmarkStart w:id="53"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53"/>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54"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660251E6"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EB409B" w:rsidRPr="00FB3B57">
        <w:fldChar w:fldCharType="begin"/>
      </w:r>
      <w:r w:rsidR="00EB409B" w:rsidRPr="00FB3B57">
        <w:instrText xml:space="preserve"> REF _Ref518893066 \r \h </w:instrText>
      </w:r>
      <w:r w:rsidR="00EB409B" w:rsidRPr="00FB3B57">
        <w:fldChar w:fldCharType="separate"/>
      </w:r>
      <w:r w:rsidRPr="00FB3B57">
        <w:fldChar w:fldCharType="begin"/>
      </w:r>
      <w:r w:rsidRPr="00FB3B57">
        <w:instrText xml:space="preserve"> REF _Ref37794201 \r \h </w:instrText>
      </w:r>
      <w:r w:rsidRPr="00FB3B57">
        <w:fldChar w:fldCharType="separate"/>
      </w:r>
      <w:r w:rsidRPr="00FB3B57">
        <w:t>5.1.2</w:t>
      </w:r>
      <w:r w:rsidRPr="00FB3B57">
        <w:fldChar w:fldCharType="end"/>
      </w:r>
      <w:r w:rsidR="00EB409B" w:rsidRPr="00FB3B57">
        <w:fldChar w:fldCharType="end"/>
      </w:r>
      <w:r w:rsidR="00EB409B" w:rsidRPr="00FB3B57">
        <w:t>)</w:t>
      </w:r>
    </w:p>
    <w:p w14:paraId="4EE9F6E8" w14:textId="409E2988" w:rsidR="00EB409B" w:rsidRPr="00FB3B57" w:rsidRDefault="002311AE" w:rsidP="00BE2B88">
      <w:pPr>
        <w:pStyle w:val="Aufzhlungszeichen2"/>
        <w:numPr>
          <w:ilvl w:val="1"/>
          <w:numId w:val="11"/>
        </w:numPr>
      </w:pPr>
      <w:r w:rsidRPr="00FB3B57">
        <w:lastRenderedPageBreak/>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471105B8"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EB409B" w:rsidRPr="00FB3B57">
        <w:fldChar w:fldCharType="begin"/>
      </w:r>
      <w:r w:rsidR="00EB409B" w:rsidRPr="00FB3B57">
        <w:instrText xml:space="preserve"> REF _Ref518893095 \r \h </w:instrText>
      </w:r>
      <w:r w:rsidR="00EB409B" w:rsidRPr="00FB3B57">
        <w:fldChar w:fldCharType="separate"/>
      </w:r>
      <w:r w:rsidRPr="00FB3B57">
        <w:fldChar w:fldCharType="begin"/>
      </w:r>
      <w:r w:rsidRPr="00FB3B57">
        <w:instrText xml:space="preserve"> REF _Ref21059582 \r \h </w:instrText>
      </w:r>
      <w:r w:rsidRPr="00FB3B57">
        <w:fldChar w:fldCharType="separate"/>
      </w:r>
      <w:r w:rsidRPr="00FB3B57">
        <w:t>5.1.5</w:t>
      </w:r>
      <w:r w:rsidRPr="00FB3B57">
        <w:fldChar w:fldCharType="end"/>
      </w:r>
      <w:r w:rsidR="00EB409B" w:rsidRPr="00FB3B57">
        <w:fldChar w:fldCharType="end"/>
      </w:r>
      <w:r w:rsidR="00EB409B" w:rsidRPr="00FB3B57">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25AF4ED5" w14:textId="77777777" w:rsidR="002311AE" w:rsidRPr="00FB3B57" w:rsidRDefault="002311AE" w:rsidP="00BE2B88">
      <w:pPr>
        <w:pStyle w:val="Aufzhlungszeichen2"/>
        <w:numPr>
          <w:ilvl w:val="1"/>
          <w:numId w:val="11"/>
        </w:numPr>
      </w:pPr>
      <w:r w:rsidRPr="00FB3B57">
        <w:t xml:space="preserve">Other (1) (section </w:t>
      </w:r>
      <w:r w:rsidRPr="00FB3B57">
        <w:fldChar w:fldCharType="begin"/>
      </w:r>
      <w:r w:rsidRPr="00FB3B57">
        <w:instrText xml:space="preserve"> REF _Ref37794540 \r \h </w:instrText>
      </w:r>
      <w:r w:rsidRPr="00FB3B57">
        <w:fldChar w:fldCharType="separate"/>
      </w:r>
      <w:r w:rsidRPr="00FB3B57">
        <w:t>5.1.7</w:t>
      </w:r>
      <w:r w:rsidRPr="00FB3B57">
        <w:fldChar w:fldCharType="end"/>
      </w:r>
      <w:r w:rsidRPr="00FB3B57">
        <w:t>)</w:t>
      </w:r>
    </w:p>
    <w:p w14:paraId="3C155603" w14:textId="19917893" w:rsidR="002311AE" w:rsidRPr="00FB3B57" w:rsidRDefault="002311AE" w:rsidP="00BE2B88">
      <w:pPr>
        <w:pStyle w:val="Aufzhlungszeichen2"/>
        <w:numPr>
          <w:ilvl w:val="1"/>
          <w:numId w:val="11"/>
        </w:numPr>
      </w:pPr>
      <w:r w:rsidRPr="00FB3B57">
        <w:t xml:space="preserve">AHG6: 360° video (1) (section </w:t>
      </w:r>
      <w:r w:rsidRPr="00FB3B57">
        <w:fldChar w:fldCharType="begin"/>
      </w:r>
      <w:r w:rsidRPr="00FB3B57">
        <w:instrText xml:space="preserve"> REF _Ref37794583 \r \h </w:instrText>
      </w:r>
      <w:r w:rsidRPr="00FB3B57">
        <w:fldChar w:fldCharType="separate"/>
      </w:r>
      <w:r w:rsidRPr="00FB3B57">
        <w:t>5.2</w:t>
      </w:r>
      <w:r w:rsidRPr="00FB3B57">
        <w:fldChar w:fldCharType="end"/>
      </w:r>
      <w:r w:rsidRPr="00FB3B57">
        <w:t>)</w:t>
      </w:r>
    </w:p>
    <w:p w14:paraId="57142BCE" w14:textId="020CDBC5"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Pr="00FB3B57">
        <w:t>5.3</w:t>
      </w:r>
      <w:r w:rsidRPr="00FB3B57">
        <w:fldChar w:fldCharType="end"/>
      </w:r>
      <w:r w:rsidRPr="00FB3B57">
        <w:t>)</w:t>
      </w:r>
    </w:p>
    <w:p w14:paraId="22F2B737" w14:textId="6DF0DC1C"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Pr="00FB3B57">
        <w:t>5.4</w:t>
      </w:r>
      <w:r w:rsidRPr="00FB3B57">
        <w:fldChar w:fldCharType="end"/>
      </w:r>
      <w:r w:rsidRPr="00FB3B57">
        <w:t>)</w:t>
      </w:r>
    </w:p>
    <w:p w14:paraId="4C3911B6" w14:textId="6B7DDE13"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Pr="00FB3B57">
        <w:t>5.5</w:t>
      </w:r>
      <w:r w:rsidRPr="00FB3B57">
        <w:fldChar w:fldCharType="end"/>
      </w:r>
      <w:r w:rsidRPr="00FB3B57">
        <w:t>)</w:t>
      </w:r>
    </w:p>
    <w:bookmarkEnd w:id="54"/>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4C065EED" w:rsidR="001E4BC8" w:rsidRPr="007F7716" w:rsidRDefault="001E4BC8" w:rsidP="002437A2">
      <w:pPr>
        <w:rPr>
          <w:b/>
          <w:u w:val="single"/>
        </w:rPr>
      </w:pPr>
      <w:r w:rsidRPr="007F7716">
        <w:rPr>
          <w:b/>
          <w:u w:val="single"/>
        </w:rPr>
        <w:t>Status of HLS review</w:t>
      </w:r>
      <w:del w:id="55" w:author="Ye-Kui Wang" w:date="2020-04-17T17:06:00Z">
        <w:r w:rsidR="0032023A" w:rsidDel="0026383F">
          <w:rPr>
            <w:b/>
            <w:u w:val="single"/>
          </w:rPr>
          <w:delText xml:space="preserve"> </w:delText>
        </w:r>
        <w:r w:rsidR="0032023A" w:rsidRPr="0026383F" w:rsidDel="0026383F">
          <w:rPr>
            <w:b/>
            <w:highlight w:val="yellow"/>
            <w:u w:val="single"/>
          </w:rPr>
          <w:delText>(update)</w:delText>
        </w:r>
      </w:del>
      <w:r w:rsidRPr="007F7716">
        <w:rPr>
          <w:b/>
          <w:u w:val="single"/>
        </w:rPr>
        <w:t>:</w:t>
      </w:r>
    </w:p>
    <w:p w14:paraId="5830122A" w14:textId="3F11E391" w:rsidR="001E4BC8" w:rsidRDefault="001E4BC8" w:rsidP="001E4BC8">
      <w:r>
        <w:t xml:space="preserve">By the end of April </w:t>
      </w:r>
      <w:del w:id="56" w:author="Jens-Rainer Ohm" w:date="2020-04-18T21:55:00Z">
        <w:r>
          <w:delText>16</w:delText>
        </w:r>
      </w:del>
      <w:ins w:id="57" w:author="Jens-Rainer Ohm" w:date="2020-04-18T21:55:00Z">
        <w:r>
          <w:t>1</w:t>
        </w:r>
      </w:ins>
      <w:ins w:id="58" w:author="Ye-Kui Wang 2" w:date="2020-04-18T12:24:00Z">
        <w:r w:rsidR="00CE0608">
          <w:t>8</w:t>
        </w:r>
      </w:ins>
      <w:ins w:id="59" w:author="Ye-Kui Wang" w:date="2020-04-17T17:07:00Z">
        <w:del w:id="60" w:author="Ye-Kui Wang 2" w:date="2020-04-18T12:24:00Z">
          <w:r w:rsidR="0026383F" w:rsidDel="00CE0608">
            <w:delText>7</w:delText>
          </w:r>
        </w:del>
      </w:ins>
      <w:del w:id="61" w:author="Ye-Kui Wang" w:date="2020-04-17T17:07:00Z">
        <w:r w:rsidDel="0026383F">
          <w:delText>6</w:delText>
        </w:r>
      </w:del>
      <w:r>
        <w:t xml:space="preserve">, 2020, the </w:t>
      </w:r>
      <w:r w:rsidRPr="00D55940">
        <w:t>meeting</w:t>
      </w:r>
      <w:r>
        <w:t>s</w:t>
      </w:r>
      <w:r w:rsidRPr="00D55940">
        <w:t xml:space="preserve"> </w:t>
      </w:r>
      <w:r>
        <w:t xml:space="preserve">have reviewed </w:t>
      </w:r>
      <w:r w:rsidRPr="00D55940">
        <w:t xml:space="preserve">approximately </w:t>
      </w:r>
      <w:del w:id="62" w:author="Jens-Rainer Ohm" w:date="2020-04-18T21:55:00Z">
        <w:r>
          <w:rPr>
            <w:b/>
            <w:bCs/>
            <w:i/>
            <w:iCs/>
          </w:rPr>
          <w:delText>136</w:delText>
        </w:r>
        <w:r w:rsidRPr="00B566FA">
          <w:rPr>
            <w:b/>
            <w:bCs/>
            <w:i/>
            <w:iCs/>
          </w:rPr>
          <w:delText xml:space="preserve"> (</w:delText>
        </w:r>
        <w:r>
          <w:rPr>
            <w:b/>
            <w:bCs/>
            <w:i/>
            <w:iCs/>
          </w:rPr>
          <w:delText>53</w:delText>
        </w:r>
      </w:del>
      <w:ins w:id="63" w:author="Jens-Rainer Ohm" w:date="2020-04-18T21:55:00Z">
        <w:r>
          <w:rPr>
            <w:b/>
            <w:bCs/>
            <w:i/>
            <w:iCs/>
          </w:rPr>
          <w:t>1</w:t>
        </w:r>
      </w:ins>
      <w:ins w:id="64" w:author="Ye-Kui Wang 2" w:date="2020-04-18T11:42:00Z">
        <w:r w:rsidR="009F314D">
          <w:rPr>
            <w:b/>
            <w:bCs/>
            <w:i/>
            <w:iCs/>
          </w:rPr>
          <w:t>58</w:t>
        </w:r>
      </w:ins>
      <w:ins w:id="65" w:author="Ye-Kui Wang" w:date="2020-04-17T17:07:00Z">
        <w:del w:id="66" w:author="Ye-Kui Wang 2" w:date="2020-04-18T11:42:00Z">
          <w:r w:rsidR="0026383F" w:rsidDel="009F314D">
            <w:rPr>
              <w:b/>
              <w:bCs/>
              <w:i/>
              <w:iCs/>
            </w:rPr>
            <w:delText>43</w:delText>
          </w:r>
        </w:del>
      </w:ins>
      <w:del w:id="67" w:author="Ye-Kui Wang" w:date="2020-04-17T17:07:00Z">
        <w:r w:rsidDel="0026383F">
          <w:rPr>
            <w:b/>
            <w:bCs/>
            <w:i/>
            <w:iCs/>
          </w:rPr>
          <w:delText>36</w:delText>
        </w:r>
      </w:del>
      <w:ins w:id="68" w:author="Jens-Rainer Ohm" w:date="2020-04-18T21:55:00Z">
        <w:r w:rsidRPr="00B566FA">
          <w:rPr>
            <w:b/>
            <w:bCs/>
            <w:i/>
            <w:iCs/>
          </w:rPr>
          <w:t xml:space="preserve"> (</w:t>
        </w:r>
      </w:ins>
      <w:ins w:id="69" w:author="Ye-Kui Wang 2" w:date="2020-04-18T11:43:00Z">
        <w:r w:rsidR="009F314D">
          <w:rPr>
            <w:b/>
            <w:bCs/>
            <w:i/>
            <w:iCs/>
          </w:rPr>
          <w:t>62</w:t>
        </w:r>
      </w:ins>
      <w:del w:id="70" w:author="Ye-Kui Wang 2" w:date="2020-04-18T11:43:00Z">
        <w:r w:rsidDel="009F314D">
          <w:rPr>
            <w:b/>
            <w:bCs/>
            <w:i/>
            <w:iCs/>
          </w:rPr>
          <w:delText>5</w:delText>
        </w:r>
      </w:del>
      <w:ins w:id="71" w:author="Ye-Kui Wang" w:date="2020-04-17T17:07:00Z">
        <w:del w:id="72" w:author="Ye-Kui Wang 2" w:date="2020-04-18T11:43:00Z">
          <w:r w:rsidR="0026383F" w:rsidDel="009F314D">
            <w:rPr>
              <w:b/>
              <w:bCs/>
              <w:i/>
              <w:iCs/>
            </w:rPr>
            <w:delText>6</w:delText>
          </w:r>
        </w:del>
      </w:ins>
      <w:del w:id="73" w:author="Ye-Kui Wang" w:date="2020-04-17T17:07:00Z">
        <w:r w:rsidDel="0026383F">
          <w:rPr>
            <w:b/>
            <w:bCs/>
            <w:i/>
            <w:iCs/>
          </w:rPr>
          <w:delText>3</w:delText>
        </w:r>
      </w:del>
      <w:r w:rsidRPr="00B566FA">
        <w:rPr>
          <w:b/>
          <w:bCs/>
          <w:i/>
          <w:iCs/>
        </w:rPr>
        <w:t>%) of the</w:t>
      </w:r>
      <w:r>
        <w:rPr>
          <w:b/>
          <w:bCs/>
          <w:i/>
          <w:iCs/>
        </w:rPr>
        <w:t xml:space="preserve"> 255</w:t>
      </w:r>
      <w:r w:rsidRPr="00B566FA">
        <w:rPr>
          <w:b/>
          <w:bCs/>
          <w:i/>
          <w:iCs/>
        </w:rPr>
        <w:t xml:space="preserve"> contributions</w:t>
      </w:r>
      <w:r>
        <w:t xml:space="preserve">, which resulted in </w:t>
      </w:r>
      <w:del w:id="74" w:author="Jens-Rainer Ohm" w:date="2020-04-18T21:55:00Z">
        <w:r>
          <w:rPr>
            <w:b/>
            <w:bCs/>
          </w:rPr>
          <w:delText>59</w:delText>
        </w:r>
      </w:del>
      <w:del w:id="75" w:author="Ye-Kui Wang" w:date="2020-04-17T17:07:00Z">
        <w:r w:rsidDel="0026383F">
          <w:rPr>
            <w:b/>
            <w:bCs/>
          </w:rPr>
          <w:delText>59</w:delText>
        </w:r>
      </w:del>
      <w:ins w:id="76" w:author="Ye-Kui Wang" w:date="2020-04-17T17:07:00Z">
        <w:del w:id="77" w:author="Ye-Kui Wang 2" w:date="2020-04-18T11:43:00Z">
          <w:r w:rsidR="0026383F" w:rsidDel="009F314D">
            <w:rPr>
              <w:b/>
              <w:bCs/>
            </w:rPr>
            <w:delText>49</w:delText>
          </w:r>
        </w:del>
      </w:ins>
      <w:ins w:id="78" w:author="Ye-Kui Wang 2" w:date="2020-04-18T11:43:00Z">
        <w:r w:rsidR="009F314D">
          <w:rPr>
            <w:b/>
            <w:bCs/>
          </w:rPr>
          <w:t>57</w:t>
        </w:r>
      </w:ins>
      <w:r w:rsidRPr="00B566FA">
        <w:rPr>
          <w:b/>
          <w:bCs/>
        </w:rPr>
        <w:t xml:space="preserve"> recommendations</w:t>
      </w:r>
      <w:r>
        <w:rPr>
          <w:b/>
          <w:bCs/>
        </w:rPr>
        <w:t>/adoptions</w:t>
      </w:r>
      <w:r>
        <w:t xml:space="preserve"> for normative action, </w:t>
      </w:r>
      <w:del w:id="79" w:author="Jens-Rainer Ohm" w:date="2020-04-18T21:55:00Z">
        <w:r>
          <w:delText>1 editor</w:delText>
        </w:r>
      </w:del>
      <w:ins w:id="80" w:author="Jens-Rainer Ohm" w:date="2020-04-18T21:55:00Z">
        <w:r>
          <w:t>1</w:t>
        </w:r>
      </w:ins>
      <w:ins w:id="81" w:author="Ye-Kui Wang" w:date="2020-04-17T17:07:00Z">
        <w:r w:rsidR="0026383F">
          <w:t>7</w:t>
        </w:r>
      </w:ins>
      <w:ins w:id="82" w:author="Jens-Rainer Ohm" w:date="2020-04-18T21:55:00Z">
        <w:r>
          <w:t xml:space="preserve"> </w:t>
        </w:r>
      </w:ins>
      <w:ins w:id="83" w:author="Ye-Kui Wang" w:date="2020-04-17T17:07:00Z">
        <w:r w:rsidR="0026383F" w:rsidRPr="00375961">
          <w:t>recommendations/adoptions</w:t>
        </w:r>
        <w:r w:rsidR="0026383F">
          <w:t xml:space="preserve"> for </w:t>
        </w:r>
      </w:ins>
      <w:ins w:id="84" w:author="Jens-Rainer Ohm" w:date="2020-04-18T21:55:00Z">
        <w:r>
          <w:t>editor</w:t>
        </w:r>
      </w:ins>
      <w:ins w:id="85" w:author="Ye-Kui Wang" w:date="2020-04-17T17:07:00Z">
        <w:r w:rsidR="0026383F">
          <w:t>ial</w:t>
        </w:r>
      </w:ins>
      <w:r>
        <w:t xml:space="preserve"> action</w:t>
      </w:r>
      <w:del w:id="86" w:author="Ye-Kui Wang" w:date="2020-04-17T17:08:00Z">
        <w:r w:rsidDel="0026383F">
          <w:delText xml:space="preserve"> item</w:delText>
        </w:r>
      </w:del>
      <w:r>
        <w:t xml:space="preserve">, and </w:t>
      </w:r>
      <w:del w:id="87" w:author="Jens-Rainer Ohm" w:date="2020-04-18T21:55:00Z">
        <w:r w:rsidRPr="00B566FA">
          <w:rPr>
            <w:b/>
            <w:bCs/>
            <w:i/>
            <w:iCs/>
          </w:rPr>
          <w:delText>1</w:delText>
        </w:r>
        <w:r>
          <w:rPr>
            <w:b/>
            <w:bCs/>
            <w:i/>
            <w:iCs/>
          </w:rPr>
          <w:delText>5</w:delText>
        </w:r>
      </w:del>
      <w:del w:id="88" w:author="Ye-Kui Wang 2" w:date="2020-04-18T11:44:00Z">
        <w:r w:rsidRPr="00B566FA" w:rsidDel="009F314D">
          <w:rPr>
            <w:b/>
            <w:bCs/>
            <w:i/>
            <w:iCs/>
          </w:rPr>
          <w:delText>1</w:delText>
        </w:r>
      </w:del>
      <w:ins w:id="89" w:author="Ye-Kui Wang" w:date="2020-04-17T17:33:00Z">
        <w:del w:id="90" w:author="Ye-Kui Wang 2" w:date="2020-04-18T11:44:00Z">
          <w:r w:rsidR="002E3A02" w:rsidDel="009F314D">
            <w:rPr>
              <w:b/>
              <w:bCs/>
              <w:i/>
              <w:iCs/>
            </w:rPr>
            <w:delText>9</w:delText>
          </w:r>
        </w:del>
      </w:ins>
      <w:ins w:id="91" w:author="Ye-Kui Wang 2" w:date="2020-04-18T11:44:00Z">
        <w:r w:rsidR="009F314D">
          <w:rPr>
            <w:b/>
            <w:bCs/>
            <w:i/>
            <w:iCs/>
          </w:rPr>
          <w:t>21</w:t>
        </w:r>
      </w:ins>
      <w:del w:id="92" w:author="Ye-Kui Wang" w:date="2020-04-17T17:08:00Z">
        <w:r w:rsidDel="0026383F">
          <w:rPr>
            <w:b/>
            <w:bCs/>
            <w:i/>
            <w:iCs/>
          </w:rPr>
          <w:delText>5</w:delText>
        </w:r>
      </w:del>
      <w:r w:rsidRPr="00B566FA">
        <w:rPr>
          <w:b/>
          <w:bCs/>
          <w:i/>
          <w:iCs/>
        </w:rPr>
        <w:t xml:space="preserve"> revisits</w:t>
      </w:r>
      <w:r>
        <w:t>.</w:t>
      </w:r>
    </w:p>
    <w:p w14:paraId="4735B17F" w14:textId="4B6C7DBA" w:rsidR="001E4BC8" w:rsidRDefault="001E4BC8" w:rsidP="001E4BC8">
      <w:pPr>
        <w:numPr>
          <w:ilvl w:val="0"/>
          <w:numId w:val="91"/>
        </w:numPr>
      </w:pPr>
      <w:r>
        <w:t xml:space="preserve">6.1.1 </w:t>
      </w:r>
      <w:r w:rsidRPr="00D55940">
        <w:t>Combinations of subpictures and other features</w:t>
      </w:r>
      <w:r>
        <w:t xml:space="preserve"> (3/3): 1 recommendation</w:t>
      </w:r>
      <w:del w:id="93" w:author="Ye-Kui Wang" w:date="2020-04-17T17:32:00Z">
        <w:r w:rsidDel="00BD164A">
          <w:delText xml:space="preserve"> with revisit for text</w:delText>
        </w:r>
      </w:del>
      <w:r>
        <w:t xml:space="preserve">, </w:t>
      </w:r>
      <w:del w:id="94" w:author="Ye-Kui Wang" w:date="2020-04-17T17:32:00Z">
        <w:r w:rsidRPr="0026383F" w:rsidDel="00BD164A">
          <w:rPr>
            <w:highlight w:val="yellow"/>
            <w:rPrChange w:id="95" w:author="Ye-Kui Wang" w:date="2020-04-18T21:55:00Z">
              <w:rPr/>
            </w:rPrChange>
          </w:rPr>
          <w:delText>1</w:delText>
        </w:r>
      </w:del>
      <w:del w:id="96" w:author="Jens-Rainer Ohm" w:date="2020-04-18T21:55:00Z">
        <w:r>
          <w:delText xml:space="preserve"> revisit</w:delText>
        </w:r>
      </w:del>
      <w:ins w:id="97" w:author="Ye-Kui Wang" w:date="2020-04-17T17:32:00Z">
        <w:r w:rsidR="00BD164A">
          <w:rPr>
            <w:highlight w:val="yellow"/>
          </w:rPr>
          <w:t>2</w:t>
        </w:r>
      </w:ins>
      <w:ins w:id="98" w:author="Ye-Kui Wang" w:date="2020-04-18T21:55:00Z">
        <w:r w:rsidRPr="0026383F">
          <w:rPr>
            <w:highlight w:val="yellow"/>
            <w:rPrChange w:id="99" w:author="Ye-Kui Wang" w:date="2020-04-17T17:08:00Z">
              <w:rPr/>
            </w:rPrChange>
          </w:rPr>
          <w:t xml:space="preserve"> revisi</w:t>
        </w:r>
        <w:r w:rsidRPr="00BD164A">
          <w:rPr>
            <w:highlight w:val="yellow"/>
            <w:rPrChange w:id="100" w:author="Ye-Kui Wang" w:date="2020-04-17T17:32:00Z">
              <w:rPr/>
            </w:rPrChange>
          </w:rPr>
          <w:t>t</w:t>
        </w:r>
      </w:ins>
      <w:ins w:id="101" w:author="Ye-Kui Wang" w:date="2020-04-17T17:32:00Z">
        <w:r w:rsidR="00BD164A" w:rsidRPr="00BD164A">
          <w:rPr>
            <w:highlight w:val="yellow"/>
            <w:rPrChange w:id="102" w:author="Ye-Kui Wang" w:date="2020-04-17T17:32:00Z">
              <w:rPr/>
            </w:rPrChange>
          </w:rPr>
          <w:t>s</w:t>
        </w:r>
      </w:ins>
    </w:p>
    <w:p w14:paraId="71E71F9D" w14:textId="3FD973A3" w:rsidR="001E4BC8" w:rsidRDefault="009F314D" w:rsidP="001E4BC8">
      <w:pPr>
        <w:numPr>
          <w:ilvl w:val="0"/>
          <w:numId w:val="91"/>
        </w:numPr>
      </w:pPr>
      <w:ins w:id="103" w:author="Ye-Kui Wang 2" w:date="2020-04-18T11:40:00Z">
        <w:r>
          <w:rPr>
            <w:highlight w:val="green"/>
          </w:rPr>
          <w:t xml:space="preserve">(done) </w:t>
        </w:r>
      </w:ins>
      <w:r w:rsidR="001E4BC8" w:rsidRPr="00AC38E6">
        <w:rPr>
          <w:highlight w:val="green"/>
          <w:rPrChange w:id="104" w:author="Ye-Kui Wang" w:date="2020-04-18T21:55:00Z">
            <w:rPr/>
          </w:rPrChange>
        </w:rPr>
        <w:t>6.1.2.1</w:t>
      </w:r>
      <w:r w:rsidR="001E4BC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7777777" w:rsidR="001E4BC8" w:rsidRDefault="001E4BC8" w:rsidP="001E4BC8">
      <w:pPr>
        <w:numPr>
          <w:ilvl w:val="0"/>
          <w:numId w:val="91"/>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122A35A8" w14:textId="77777777" w:rsidR="001E4BC8" w:rsidRDefault="001E4BC8" w:rsidP="001E4BC8">
      <w:pPr>
        <w:numPr>
          <w:ilvl w:val="0"/>
          <w:numId w:val="91"/>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78591CC9" w14:textId="1B0EF727" w:rsidR="001E4BC8" w:rsidRDefault="001D57EA" w:rsidP="001E4BC8">
      <w:pPr>
        <w:numPr>
          <w:ilvl w:val="0"/>
          <w:numId w:val="91"/>
        </w:numPr>
      </w:pPr>
      <w:ins w:id="105" w:author="Ye-Kui Wang 2" w:date="2020-04-18T12:13:00Z">
        <w:r>
          <w:t xml:space="preserve">(assigned to 4/21 #3) </w:t>
        </w:r>
      </w:ins>
      <w:r w:rsidR="001E4BC8">
        <w:t>6</w:t>
      </w:r>
      <w:r w:rsidR="001E4BC8" w:rsidRPr="000F00A5">
        <w:t>.1.2.4</w:t>
      </w:r>
      <w:r w:rsidR="001E4BC8">
        <w:t xml:space="preserve"> </w:t>
      </w:r>
      <w:r w:rsidR="001E4BC8" w:rsidRPr="000F00A5">
        <w:t xml:space="preserve">High-level control of features that use APSs: LMCS, scaling lists, and ALF </w:t>
      </w:r>
      <w:r w:rsidR="001E4BC8" w:rsidRPr="00E22183">
        <w:t>(1</w:t>
      </w:r>
      <w:r w:rsidR="001E4BC8">
        <w:t>7</w:t>
      </w:r>
      <w:r w:rsidR="001E4BC8" w:rsidRPr="00E22183">
        <w:t>/21)</w:t>
      </w:r>
      <w:r w:rsidR="001E4BC8">
        <w:t xml:space="preserve">: 12 recommendations/adoptions, </w:t>
      </w:r>
      <w:r w:rsidR="001E4BC8" w:rsidRPr="0026383F">
        <w:rPr>
          <w:highlight w:val="yellow"/>
          <w:rPrChange w:id="106" w:author="Ye-Kui Wang" w:date="2020-04-18T21:55:00Z">
            <w:rPr/>
          </w:rPrChange>
        </w:rPr>
        <w:t>1 revisit</w:t>
      </w:r>
      <w:ins w:id="107" w:author="Ye-Kui Wang" w:date="2020-04-17T17:09:00Z">
        <w:r w:rsidR="0026383F" w:rsidRPr="0026383F">
          <w:rPr>
            <w:highlight w:val="yellow"/>
          </w:rPr>
          <w:t>, 4 T</w:t>
        </w:r>
      </w:ins>
      <w:ins w:id="108" w:author="Ye-Kui Wang" w:date="2020-04-17T17:24:00Z">
        <w:r w:rsidR="00AC38E6">
          <w:rPr>
            <w:highlight w:val="yellow"/>
          </w:rPr>
          <w:t>BP</w:t>
        </w:r>
      </w:ins>
      <w:r w:rsidR="001E4BC8">
        <w:t>.</w:t>
      </w:r>
    </w:p>
    <w:p w14:paraId="0DB2320D" w14:textId="248E37F3" w:rsidR="001E4BC8" w:rsidRDefault="0026383F" w:rsidP="001E4BC8">
      <w:pPr>
        <w:numPr>
          <w:ilvl w:val="0"/>
          <w:numId w:val="91"/>
        </w:numPr>
      </w:pPr>
      <w:ins w:id="109" w:author="Ye-Kui Wang" w:date="2020-04-17T17:10:00Z">
        <w:r>
          <w:t>(</w:t>
        </w:r>
      </w:ins>
      <w:bookmarkStart w:id="110" w:name="_Hlk38035945"/>
      <w:ins w:id="111" w:author="Ye-Kui Wang" w:date="2020-04-17T17:11:00Z">
        <w:r>
          <w:t xml:space="preserve">assigned to </w:t>
        </w:r>
      </w:ins>
      <w:bookmarkEnd w:id="110"/>
      <w:ins w:id="112" w:author="Ye-Kui Wang" w:date="2020-04-17T17:10:00Z">
        <w:r>
          <w:t>4/19 #3</w:t>
        </w:r>
      </w:ins>
      <w:ins w:id="113" w:author="Ye-Kui Wang 2" w:date="2020-04-18T12:13:00Z">
        <w:r w:rsidR="001D57EA">
          <w:t>, 4/21 #3</w:t>
        </w:r>
      </w:ins>
      <w:ins w:id="114" w:author="Ye-Kui Wang" w:date="2020-04-17T17:10:00Z">
        <w:r>
          <w:t xml:space="preserve">) </w:t>
        </w:r>
      </w:ins>
      <w:r w:rsidR="001E4BC8">
        <w:t>6</w:t>
      </w:r>
      <w:r w:rsidR="001E4BC8" w:rsidRPr="00E465FF">
        <w:t>.1.2.5</w:t>
      </w:r>
      <w:r w:rsidR="001E4BC8">
        <w:t xml:space="preserve"> </w:t>
      </w:r>
      <w:r w:rsidR="001E4BC8" w:rsidRPr="00E465FF">
        <w:t>High level control of other tools (</w:t>
      </w:r>
      <w:r w:rsidR="001E4BC8" w:rsidRPr="001D57EA">
        <w:rPr>
          <w:rPrChange w:id="115" w:author="Ye-Kui Wang 2" w:date="2020-04-18T21:55:00Z">
            <w:rPr>
              <w:highlight w:val="yellow"/>
            </w:rPr>
          </w:rPrChange>
        </w:rPr>
        <w:t>0/13</w:t>
      </w:r>
      <w:del w:id="116" w:author="Jens-Rainer Ohm" w:date="2020-04-18T21:55:00Z">
        <w:r w:rsidR="001E4BC8" w:rsidRPr="00E465FF">
          <w:delText>)</w:delText>
        </w:r>
      </w:del>
      <w:ins w:id="117" w:author="Jens-Rainer Ohm" w:date="2020-04-18T21:55:00Z">
        <w:r w:rsidR="001E4BC8" w:rsidRPr="00E465FF">
          <w:t>)</w:t>
        </w:r>
      </w:ins>
      <w:ins w:id="118" w:author="Ye-Kui Wang" w:date="2020-04-17T17:09:00Z">
        <w:r>
          <w:t xml:space="preserve">: </w:t>
        </w:r>
        <w:r w:rsidRPr="005B288B">
          <w:rPr>
            <w:highlight w:val="yellow"/>
          </w:rPr>
          <w:t>13 T</w:t>
        </w:r>
      </w:ins>
      <w:ins w:id="119" w:author="Ye-Kui Wang" w:date="2020-04-17T17:25:00Z">
        <w:r w:rsidR="00AC38E6">
          <w:rPr>
            <w:highlight w:val="yellow"/>
          </w:rPr>
          <w:t>B</w:t>
        </w:r>
      </w:ins>
      <w:ins w:id="120" w:author="Ye-Kui Wang" w:date="2020-04-17T17:09:00Z">
        <w:r w:rsidRPr="005B288B">
          <w:rPr>
            <w:highlight w:val="yellow"/>
          </w:rPr>
          <w:t>P</w:t>
        </w:r>
      </w:ins>
    </w:p>
    <w:p w14:paraId="0836C6E9" w14:textId="6B11426D" w:rsidR="001E4BC8" w:rsidRDefault="0026383F" w:rsidP="001E4BC8">
      <w:pPr>
        <w:numPr>
          <w:ilvl w:val="0"/>
          <w:numId w:val="91"/>
        </w:numPr>
      </w:pPr>
      <w:ins w:id="121" w:author="Ye-Kui Wang" w:date="2020-04-17T17:11:00Z">
        <w:r>
          <w:t xml:space="preserve">(assigned to 4/19 #1-2) </w:t>
        </w:r>
      </w:ins>
      <w:r w:rsidR="001E4BC8">
        <w:t>6</w:t>
      </w:r>
      <w:r w:rsidR="001E4BC8" w:rsidRPr="00E465FF">
        <w:t>.1.3</w:t>
      </w:r>
      <w:r w:rsidR="001E4BC8">
        <w:t xml:space="preserve"> </w:t>
      </w:r>
      <w:r w:rsidR="001E4BC8" w:rsidRPr="00E465FF">
        <w:t>General and misc. HLS topics (</w:t>
      </w:r>
      <w:r w:rsidR="001E4BC8">
        <w:t>5/</w:t>
      </w:r>
      <w:r w:rsidR="001E4BC8" w:rsidRPr="00E465FF">
        <w:t>9)</w:t>
      </w:r>
      <w:r w:rsidR="001E4BC8">
        <w:t xml:space="preserve">: 2 recommendations, </w:t>
      </w:r>
      <w:r w:rsidR="001E4BC8" w:rsidRPr="0026383F">
        <w:rPr>
          <w:highlight w:val="yellow"/>
          <w:rPrChange w:id="122" w:author="Ye-Kui Wang" w:date="2020-04-18T21:55:00Z">
            <w:rPr/>
          </w:rPrChange>
        </w:rPr>
        <w:t>3 revisits, 4 TBP</w:t>
      </w:r>
    </w:p>
    <w:p w14:paraId="3879963D" w14:textId="18742E5F" w:rsidR="001E4BC8" w:rsidRDefault="003811A3" w:rsidP="001E4BC8">
      <w:pPr>
        <w:numPr>
          <w:ilvl w:val="0"/>
          <w:numId w:val="91"/>
        </w:numPr>
      </w:pPr>
      <w:ins w:id="123" w:author="Ye-Kui Wang 2" w:date="2020-04-18T11:51:00Z">
        <w:r>
          <w:t xml:space="preserve">(assigned to 4/22 #1) </w:t>
        </w:r>
      </w:ins>
      <w:r w:rsidR="001E4BC8">
        <w:t>6</w:t>
      </w:r>
      <w:r w:rsidR="001E4BC8" w:rsidRPr="00B75FED">
        <w:t>.1.4</w:t>
      </w:r>
      <w:r w:rsidR="001E4BC8">
        <w:t xml:space="preserve"> </w:t>
      </w:r>
      <w:r w:rsidR="001E4BC8" w:rsidRPr="00B75FED">
        <w:t>Profile, tier, level (PTL) (</w:t>
      </w:r>
      <w:r w:rsidR="001E4BC8">
        <w:t>3/</w:t>
      </w:r>
      <w:r w:rsidR="001E4BC8" w:rsidRPr="00B75FED">
        <w:t>6)</w:t>
      </w:r>
      <w:r w:rsidR="001E4BC8">
        <w:t xml:space="preserve">: 1 recommendation, </w:t>
      </w:r>
      <w:r w:rsidR="001E4BC8" w:rsidRPr="0026383F">
        <w:rPr>
          <w:highlight w:val="yellow"/>
          <w:rPrChange w:id="124" w:author="Ye-Kui Wang" w:date="2020-04-18T21:55:00Z">
            <w:rPr/>
          </w:rPrChange>
        </w:rPr>
        <w:t>1 revisit, 3 TBP</w:t>
      </w:r>
    </w:p>
    <w:p w14:paraId="2B85617A" w14:textId="5D455A10" w:rsidR="001E4BC8" w:rsidRDefault="003811A3" w:rsidP="001E4BC8">
      <w:pPr>
        <w:numPr>
          <w:ilvl w:val="0"/>
          <w:numId w:val="91"/>
        </w:numPr>
      </w:pPr>
      <w:ins w:id="125" w:author="Ye-Kui Wang 2" w:date="2020-04-18T11:50:00Z">
        <w:r>
          <w:t>(assigned to 4/</w:t>
        </w:r>
      </w:ins>
      <w:ins w:id="126" w:author="Ye-Kui Wang 2" w:date="2020-04-18T11:51:00Z">
        <w:r>
          <w:t>22</w:t>
        </w:r>
      </w:ins>
      <w:ins w:id="127" w:author="Ye-Kui Wang 2" w:date="2020-04-18T11:50:00Z">
        <w:r>
          <w:t xml:space="preserve"> #</w:t>
        </w:r>
      </w:ins>
      <w:ins w:id="128" w:author="Ye-Kui Wang 2" w:date="2020-04-18T11:51:00Z">
        <w:r>
          <w:t>1</w:t>
        </w:r>
      </w:ins>
      <w:ins w:id="129" w:author="Ye-Kui Wang 2" w:date="2020-04-18T11:50:00Z">
        <w:r>
          <w:t xml:space="preserve">) </w:t>
        </w:r>
      </w:ins>
      <w:r w:rsidR="001E4BC8">
        <w:t>6</w:t>
      </w:r>
      <w:r w:rsidR="001E4BC8" w:rsidRPr="00AB66F9">
        <w:t>.1.5</w:t>
      </w:r>
      <w:r w:rsidR="001E4BC8">
        <w:t xml:space="preserve"> </w:t>
      </w:r>
      <w:r w:rsidR="001E4BC8" w:rsidRPr="00AB66F9">
        <w:t>General constraints information (GCI) (</w:t>
      </w:r>
      <w:r w:rsidR="001E4BC8">
        <w:t>0/</w:t>
      </w:r>
      <w:r w:rsidR="001E4BC8" w:rsidRPr="00AB66F9">
        <w:t>9</w:t>
      </w:r>
      <w:del w:id="130" w:author="Jens-Rainer Ohm" w:date="2020-04-18T21:55:00Z">
        <w:r w:rsidR="001E4BC8" w:rsidRPr="00AB66F9">
          <w:delText>)</w:delText>
        </w:r>
      </w:del>
      <w:ins w:id="131" w:author="Jens-Rainer Ohm" w:date="2020-04-18T21:55:00Z">
        <w:r w:rsidR="001E4BC8" w:rsidRPr="00AB66F9">
          <w:t>)</w:t>
        </w:r>
      </w:ins>
      <w:ins w:id="132" w:author="Ye-Kui Wang" w:date="2020-04-17T17:13:00Z">
        <w:r w:rsidR="0026383F">
          <w:t xml:space="preserve">: </w:t>
        </w:r>
        <w:r w:rsidR="0026383F">
          <w:rPr>
            <w:highlight w:val="yellow"/>
          </w:rPr>
          <w:t>9</w:t>
        </w:r>
        <w:r w:rsidR="0026383F" w:rsidRPr="005B288B">
          <w:rPr>
            <w:highlight w:val="yellow"/>
          </w:rPr>
          <w:t xml:space="preserve"> T</w:t>
        </w:r>
      </w:ins>
      <w:ins w:id="133" w:author="Ye-Kui Wang" w:date="2020-04-17T17:25:00Z">
        <w:r w:rsidR="00AC38E6">
          <w:rPr>
            <w:highlight w:val="yellow"/>
          </w:rPr>
          <w:t>B</w:t>
        </w:r>
      </w:ins>
      <w:ins w:id="134" w:author="Ye-Kui Wang" w:date="2020-04-17T17:13:00Z">
        <w:r w:rsidR="0026383F" w:rsidRPr="005B288B">
          <w:rPr>
            <w:highlight w:val="yellow"/>
          </w:rPr>
          <w:t>P</w:t>
        </w:r>
      </w:ins>
    </w:p>
    <w:p w14:paraId="36F94B74" w14:textId="07126671" w:rsidR="001E4BC8" w:rsidRDefault="003811A3" w:rsidP="001E4BC8">
      <w:pPr>
        <w:numPr>
          <w:ilvl w:val="0"/>
          <w:numId w:val="91"/>
        </w:numPr>
      </w:pPr>
      <w:ins w:id="135" w:author="Ye-Kui Wang 2" w:date="2020-04-18T11:57:00Z">
        <w:r>
          <w:lastRenderedPageBreak/>
          <w:t>(assigned to 4/</w:t>
        </w:r>
      </w:ins>
      <w:ins w:id="136" w:author="Ye-Kui Wang 2" w:date="2020-04-18T11:58:00Z">
        <w:r>
          <w:t>20</w:t>
        </w:r>
      </w:ins>
      <w:ins w:id="137" w:author="Ye-Kui Wang 2" w:date="2020-04-18T11:57:00Z">
        <w:r>
          <w:t xml:space="preserve"> #</w:t>
        </w:r>
      </w:ins>
      <w:ins w:id="138" w:author="Ye-Kui Wang 2" w:date="2020-04-18T11:58:00Z">
        <w:r>
          <w:t>3</w:t>
        </w:r>
      </w:ins>
      <w:ins w:id="139" w:author="Ye-Kui Wang 2" w:date="2020-04-18T11:57:00Z">
        <w:r>
          <w:t>-</w:t>
        </w:r>
      </w:ins>
      <w:ins w:id="140" w:author="Ye-Kui Wang 2" w:date="2020-04-18T11:58:00Z">
        <w:r>
          <w:t>4</w:t>
        </w:r>
      </w:ins>
      <w:ins w:id="141" w:author="Ye-Kui Wang 2" w:date="2020-04-18T11:57:00Z">
        <w:r>
          <w:t>)</w:t>
        </w:r>
      </w:ins>
      <w:ins w:id="142" w:author="Ye-Kui Wang 2" w:date="2020-04-18T11:58:00Z">
        <w:r>
          <w:t xml:space="preserve"> </w:t>
        </w:r>
      </w:ins>
      <w:r w:rsidR="001E4BC8">
        <w:t>6</w:t>
      </w:r>
      <w:r w:rsidR="001E4BC8" w:rsidRPr="00AB66F9">
        <w:t>.1.6</w:t>
      </w:r>
      <w:r w:rsidR="001E4BC8">
        <w:t xml:space="preserve"> </w:t>
      </w:r>
      <w:r w:rsidR="001E4BC8" w:rsidRPr="00AB66F9">
        <w:t>Parameter sets cleanups (</w:t>
      </w:r>
      <w:r w:rsidR="001E4BC8">
        <w:t>14/</w:t>
      </w:r>
      <w:r w:rsidR="001E4BC8" w:rsidRPr="00AB66F9">
        <w:t>22)</w:t>
      </w:r>
      <w:r w:rsidR="001E4BC8">
        <w:t xml:space="preserve">: 9 recommendations, </w:t>
      </w:r>
      <w:r w:rsidR="001E4BC8" w:rsidRPr="0026383F">
        <w:rPr>
          <w:highlight w:val="yellow"/>
          <w:rPrChange w:id="143" w:author="Ye-Kui Wang" w:date="2020-04-18T21:55:00Z">
            <w:rPr/>
          </w:rPrChange>
        </w:rPr>
        <w:t xml:space="preserve">3 revisits, 8 </w:t>
      </w:r>
      <w:ins w:id="144" w:author="Ye-Kui Wang 2" w:date="2020-04-18T11:58:00Z">
        <w:r>
          <w:rPr>
            <w:highlight w:val="yellow"/>
          </w:rPr>
          <w:t>TBP</w:t>
        </w:r>
      </w:ins>
      <w:del w:id="145" w:author="Ye-Kui Wang 2" w:date="2020-04-18T11:58:00Z">
        <w:r w:rsidR="001E4BC8" w:rsidRPr="0026383F" w:rsidDel="003811A3">
          <w:rPr>
            <w:highlight w:val="yellow"/>
            <w:rPrChange w:id="146" w:author="Ye-Kui Wang" w:date="2020-04-18T21:55:00Z">
              <w:rPr/>
            </w:rPrChange>
          </w:rPr>
          <w:delText>of the 21 design questions remain open</w:delText>
        </w:r>
      </w:del>
    </w:p>
    <w:p w14:paraId="14D07B95" w14:textId="24DB35FA" w:rsidR="001E4BC8" w:rsidRDefault="009F314D" w:rsidP="001E4BC8">
      <w:pPr>
        <w:numPr>
          <w:ilvl w:val="0"/>
          <w:numId w:val="91"/>
        </w:numPr>
      </w:pPr>
      <w:ins w:id="147" w:author="Ye-Kui Wang 2" w:date="2020-04-18T11:40:00Z">
        <w:r>
          <w:rPr>
            <w:highlight w:val="green"/>
          </w:rPr>
          <w:t xml:space="preserve">(done) </w:t>
        </w:r>
      </w:ins>
      <w:r w:rsidR="001E4BC8" w:rsidRPr="00913298">
        <w:rPr>
          <w:highlight w:val="green"/>
          <w:rPrChange w:id="148" w:author="Ye-Kui Wang" w:date="2020-04-18T21:55:00Z">
            <w:rPr/>
          </w:rPrChange>
        </w:rPr>
        <w:t>6.1.7</w:t>
      </w:r>
      <w:r w:rsidR="001E4BC8">
        <w:t xml:space="preserve"> </w:t>
      </w:r>
      <w:r w:rsidR="001E4BC8" w:rsidRPr="009E48F0">
        <w:t>Syntax for one slice per picture (</w:t>
      </w:r>
      <w:r w:rsidR="001E4BC8">
        <w:t>14/</w:t>
      </w:r>
      <w:r w:rsidR="001E4BC8" w:rsidRPr="009E48F0">
        <w:t>14)</w:t>
      </w:r>
      <w:r w:rsidR="001E4BC8">
        <w:t>: 9 recommendations/adoptions</w:t>
      </w:r>
      <w:del w:id="149" w:author="Ye-Kui Wang" w:date="2020-04-17T17:15:00Z">
        <w:r w:rsidR="001E4BC8" w:rsidDel="0026383F">
          <w:delText xml:space="preserve">, </w:delText>
        </w:r>
      </w:del>
      <w:del w:id="150" w:author="Ye-Kui Wang" w:date="2020-04-17T17:13:00Z">
        <w:r w:rsidR="001E4BC8" w:rsidDel="0026383F">
          <w:delText xml:space="preserve">0 revisits, </w:delText>
        </w:r>
      </w:del>
      <w:del w:id="151" w:author="Ye-Kui Wang" w:date="2020-04-17T17:15:00Z">
        <w:r w:rsidR="001E4BC8" w:rsidDel="0026383F">
          <w:delText>2 of the 15 design questions remain open</w:delText>
        </w:r>
      </w:del>
    </w:p>
    <w:p w14:paraId="1D21BFD3" w14:textId="53BE1479" w:rsidR="001E4BC8" w:rsidRDefault="001E4BC8" w:rsidP="001E4BC8">
      <w:pPr>
        <w:numPr>
          <w:ilvl w:val="0"/>
          <w:numId w:val="91"/>
        </w:numPr>
      </w:pPr>
      <w:r>
        <w:t>6</w:t>
      </w:r>
      <w:r w:rsidRPr="009E48F0">
        <w:t>.1.8</w:t>
      </w:r>
      <w:r>
        <w:t xml:space="preserve"> </w:t>
      </w:r>
      <w:r w:rsidRPr="009E48F0">
        <w:t>Picture header and slice header (</w:t>
      </w:r>
      <w:del w:id="152" w:author="Jens-Rainer Ohm" w:date="2020-04-18T21:55:00Z">
        <w:r>
          <w:delText>12/</w:delText>
        </w:r>
        <w:r w:rsidRPr="009E48F0">
          <w:delText>12</w:delText>
        </w:r>
      </w:del>
      <w:ins w:id="153" w:author="Jens-Rainer Ohm" w:date="2020-04-18T21:55:00Z">
        <w:r>
          <w:t>1</w:t>
        </w:r>
      </w:ins>
      <w:ins w:id="154" w:author="Ye-Kui Wang" w:date="2020-04-17T17:28:00Z">
        <w:r w:rsidR="001C24C7">
          <w:t>3</w:t>
        </w:r>
      </w:ins>
      <w:del w:id="155" w:author="Ye-Kui Wang" w:date="2020-04-17T17:28:00Z">
        <w:r w:rsidDel="001C24C7">
          <w:delText>2</w:delText>
        </w:r>
      </w:del>
      <w:ins w:id="156" w:author="Jens-Rainer Ohm" w:date="2020-04-18T21:55:00Z">
        <w:r>
          <w:t>/</w:t>
        </w:r>
        <w:r w:rsidRPr="009E48F0">
          <w:t>1</w:t>
        </w:r>
      </w:ins>
      <w:ins w:id="157" w:author="Ye-Kui Wang" w:date="2020-04-17T17:28:00Z">
        <w:r w:rsidR="001C24C7">
          <w:t>3</w:t>
        </w:r>
      </w:ins>
      <w:del w:id="158" w:author="Ye-Kui Wang" w:date="2020-04-17T17:28:00Z">
        <w:r w:rsidRPr="009E48F0" w:rsidDel="001C24C7">
          <w:delText>2</w:delText>
        </w:r>
      </w:del>
      <w:r w:rsidRPr="009E48F0">
        <w:t>)</w:t>
      </w:r>
      <w:r>
        <w:t xml:space="preserve">: 7 adoptions, </w:t>
      </w:r>
      <w:r w:rsidRPr="00913298">
        <w:rPr>
          <w:highlight w:val="yellow"/>
          <w:rPrChange w:id="159" w:author="Ye-Kui Wang" w:date="2020-04-18T21:55:00Z">
            <w:rPr/>
          </w:rPrChange>
        </w:rPr>
        <w:t>1 revisit</w:t>
      </w:r>
    </w:p>
    <w:p w14:paraId="32C8BA13" w14:textId="53910022" w:rsidR="001E4BC8" w:rsidRDefault="003811A3" w:rsidP="001E4BC8">
      <w:pPr>
        <w:numPr>
          <w:ilvl w:val="0"/>
          <w:numId w:val="91"/>
        </w:numPr>
      </w:pPr>
      <w:bookmarkStart w:id="160" w:name="_Hlk38036605"/>
      <w:ins w:id="161" w:author="Ye-Kui Wang 2" w:date="2020-04-18T11:58:00Z">
        <w:r>
          <w:t>(assigned to 4/20 #3-4)</w:t>
        </w:r>
        <w:r w:rsidDel="00185183">
          <w:t xml:space="preserve"> </w:t>
        </w:r>
      </w:ins>
      <w:ins w:id="162" w:author="Ye-Kui Wang" w:date="2020-04-17T17:16:00Z">
        <w:del w:id="163" w:author="Ye-Kui Wang 2" w:date="2020-04-18T11:32:00Z">
          <w:r w:rsidR="00913298" w:rsidDel="00185183">
            <w:delText xml:space="preserve">(assigned to </w:delText>
          </w:r>
        </w:del>
      </w:ins>
      <w:ins w:id="164" w:author="Ye-Kui Wang" w:date="2020-04-17T17:18:00Z">
        <w:del w:id="165" w:author="Ye-Kui Wang 2" w:date="2020-04-18T11:32:00Z">
          <w:r w:rsidR="00913298" w:rsidDel="00185183">
            <w:delText>4/18 #2</w:delText>
          </w:r>
        </w:del>
      </w:ins>
      <w:ins w:id="166" w:author="Ye-Kui Wang" w:date="2020-04-17T17:16:00Z">
        <w:del w:id="167" w:author="Ye-Kui Wang 2" w:date="2020-04-18T11:32:00Z">
          <w:r w:rsidR="00913298" w:rsidDel="00185183">
            <w:delText>)</w:delText>
          </w:r>
          <w:bookmarkEnd w:id="160"/>
          <w:r w:rsidR="00913298" w:rsidDel="00185183">
            <w:delText xml:space="preserve"> </w:delText>
          </w:r>
        </w:del>
      </w:ins>
      <w:r w:rsidR="001E4BC8">
        <w:t>6</w:t>
      </w:r>
      <w:r w:rsidR="001E4BC8" w:rsidRPr="009E48F0">
        <w:t>.1.9</w:t>
      </w:r>
      <w:r w:rsidR="001E4BC8">
        <w:t xml:space="preserve"> </w:t>
      </w:r>
      <w:r w:rsidR="001E4BC8" w:rsidRPr="009E48F0">
        <w:t>Mixed NAL unit types within a coded picture (</w:t>
      </w:r>
      <w:ins w:id="168" w:author="Ye-Kui Wang 2" w:date="2020-04-18T11:34:00Z">
        <w:r w:rsidR="00185183">
          <w:t>6</w:t>
        </w:r>
      </w:ins>
      <w:del w:id="169" w:author="Ye-Kui Wang 2" w:date="2020-04-18T11:34:00Z">
        <w:r w:rsidR="001E4BC8" w:rsidDel="00185183">
          <w:delText>0</w:delText>
        </w:r>
      </w:del>
      <w:r w:rsidR="001E4BC8">
        <w:t>/</w:t>
      </w:r>
      <w:r w:rsidR="001E4BC8" w:rsidRPr="009E48F0">
        <w:t>11</w:t>
      </w:r>
      <w:del w:id="170" w:author="Jens-Rainer Ohm" w:date="2020-04-18T21:55:00Z">
        <w:r w:rsidR="001E4BC8" w:rsidRPr="009E48F0">
          <w:delText>)</w:delText>
        </w:r>
      </w:del>
      <w:ins w:id="171" w:author="Ye-Kui Wang" w:date="2020-04-18T21:55:00Z">
        <w:r w:rsidR="001E4BC8" w:rsidRPr="009E48F0">
          <w:t>)</w:t>
        </w:r>
      </w:ins>
      <w:ins w:id="172" w:author="Ye-Kui Wang" w:date="2020-04-17T17:16:00Z">
        <w:r w:rsidR="00913298">
          <w:t>:</w:t>
        </w:r>
      </w:ins>
      <w:ins w:id="173" w:author="Ye-Kui Wang 2" w:date="2020-04-18T11:33:00Z">
        <w:r w:rsidR="00185183">
          <w:t xml:space="preserve"> </w:t>
        </w:r>
      </w:ins>
      <w:ins w:id="174" w:author="Ye-Kui Wang 2" w:date="2020-04-18T11:34:00Z">
        <w:r w:rsidR="00185183">
          <w:t>5</w:t>
        </w:r>
      </w:ins>
      <w:ins w:id="175" w:author="Ye-Kui Wang 2" w:date="2020-04-18T11:33:00Z">
        <w:r w:rsidR="00185183">
          <w:t xml:space="preserve"> adoptions, 1 revist,</w:t>
        </w:r>
      </w:ins>
      <w:ins w:id="176" w:author="Ye-Kui Wang" w:date="2020-04-17T17:16:00Z">
        <w:r w:rsidR="00913298">
          <w:t xml:space="preserve"> </w:t>
        </w:r>
        <w:del w:id="177" w:author="Ye-Kui Wang 2" w:date="2020-04-18T11:34:00Z">
          <w:r w:rsidR="00913298" w:rsidRPr="00913298" w:rsidDel="00185183">
            <w:rPr>
              <w:highlight w:val="yellow"/>
              <w:rPrChange w:id="178" w:author="Ye-Kui Wang" w:date="2020-04-17T17:16:00Z">
                <w:rPr/>
              </w:rPrChange>
            </w:rPr>
            <w:delText>11</w:delText>
          </w:r>
        </w:del>
      </w:ins>
      <w:ins w:id="179" w:author="Ye-Kui Wang 2" w:date="2020-04-18T11:34:00Z">
        <w:r w:rsidR="00185183">
          <w:rPr>
            <w:highlight w:val="yellow"/>
          </w:rPr>
          <w:t>5</w:t>
        </w:r>
      </w:ins>
      <w:ins w:id="180" w:author="Ye-Kui Wang" w:date="2020-04-17T17:16:00Z">
        <w:r w:rsidR="00913298" w:rsidRPr="00913298">
          <w:rPr>
            <w:highlight w:val="yellow"/>
            <w:rPrChange w:id="181" w:author="Ye-Kui Wang" w:date="2020-04-17T17:16:00Z">
              <w:rPr/>
            </w:rPrChange>
          </w:rPr>
          <w:t xml:space="preserve"> TBP</w:t>
        </w:r>
      </w:ins>
    </w:p>
    <w:p w14:paraId="59973C20" w14:textId="480A092F" w:rsidR="001E4BC8" w:rsidRDefault="003811A3" w:rsidP="001E4BC8">
      <w:pPr>
        <w:numPr>
          <w:ilvl w:val="0"/>
          <w:numId w:val="91"/>
        </w:numPr>
      </w:pPr>
      <w:ins w:id="182" w:author="Ye-Kui Wang 2" w:date="2020-04-18T11:59:00Z">
        <w:r>
          <w:t>(assigned to 4/20 #3-4)</w:t>
        </w:r>
        <w:r w:rsidDel="00185183">
          <w:t xml:space="preserve"> </w:t>
        </w:r>
      </w:ins>
      <w:ins w:id="183" w:author="Ye-Kui Wang" w:date="2020-04-17T17:18:00Z">
        <w:del w:id="184" w:author="Ye-Kui Wang 2" w:date="2020-04-18T11:35:00Z">
          <w:r w:rsidR="00913298" w:rsidDel="00185183">
            <w:delText>(assigned to 4/18 #</w:delText>
          </w:r>
        </w:del>
      </w:ins>
      <w:ins w:id="185" w:author="Ye-Kui Wang" w:date="2020-04-17T17:19:00Z">
        <w:del w:id="186" w:author="Ye-Kui Wang 2" w:date="2020-04-18T11:35:00Z">
          <w:r w:rsidR="00913298" w:rsidDel="00185183">
            <w:delText>3</w:delText>
          </w:r>
        </w:del>
      </w:ins>
      <w:ins w:id="187" w:author="Ye-Kui Wang" w:date="2020-04-17T17:18:00Z">
        <w:del w:id="188" w:author="Ye-Kui Wang 2" w:date="2020-04-18T11:35:00Z">
          <w:r w:rsidR="00913298" w:rsidDel="00185183">
            <w:delText>)</w:delText>
          </w:r>
        </w:del>
      </w:ins>
      <w:ins w:id="189" w:author="Ye-Kui Wang" w:date="2020-04-17T17:19:00Z">
        <w:del w:id="190" w:author="Ye-Kui Wang 2" w:date="2020-04-18T11:35:00Z">
          <w:r w:rsidR="00913298" w:rsidDel="00185183">
            <w:delText xml:space="preserve"> </w:delText>
          </w:r>
        </w:del>
      </w:ins>
      <w:r w:rsidR="001E4BC8">
        <w:t>6</w:t>
      </w:r>
      <w:r w:rsidR="001E4BC8" w:rsidRPr="009E48F0">
        <w:t>.1.10</w:t>
      </w:r>
      <w:r w:rsidR="001E4BC8">
        <w:t xml:space="preserve"> </w:t>
      </w:r>
      <w:r w:rsidR="001E4BC8" w:rsidRPr="009E48F0">
        <w:t>RPL, WP, and collocated picture signalling (</w:t>
      </w:r>
      <w:del w:id="191" w:author="Jens-Rainer Ohm" w:date="2020-04-18T21:55:00Z">
        <w:r w:rsidR="001E4BC8">
          <w:delText>0/</w:delText>
        </w:r>
        <w:r w:rsidR="001E4BC8" w:rsidRPr="009E48F0">
          <w:delText>10)</w:delText>
        </w:r>
      </w:del>
      <w:ins w:id="192" w:author="Ye-Kui Wang 2" w:date="2020-04-18T11:36:00Z">
        <w:r w:rsidR="00185183">
          <w:t>3</w:t>
        </w:r>
      </w:ins>
      <w:del w:id="193" w:author="Ye-Kui Wang 2" w:date="2020-04-18T11:36:00Z">
        <w:r w:rsidR="001E4BC8" w:rsidDel="00185183">
          <w:delText>0</w:delText>
        </w:r>
      </w:del>
      <w:ins w:id="194" w:author="Jens-Rainer Ohm" w:date="2020-04-18T21:55:00Z">
        <w:r w:rsidR="001E4BC8">
          <w:t>/</w:t>
        </w:r>
        <w:r w:rsidR="001E4BC8" w:rsidRPr="009E48F0">
          <w:t>1</w:t>
        </w:r>
      </w:ins>
      <w:ins w:id="195" w:author="Ye-Kui Wang" w:date="2020-04-17T17:30:00Z">
        <w:r w:rsidR="00FD59A0">
          <w:t>1</w:t>
        </w:r>
      </w:ins>
      <w:del w:id="196" w:author="Ye-Kui Wang" w:date="2020-04-17T17:30:00Z">
        <w:r w:rsidR="001E4BC8" w:rsidRPr="009E48F0" w:rsidDel="00FD59A0">
          <w:delText>0</w:delText>
        </w:r>
      </w:del>
      <w:ins w:id="197" w:author="Jens-Rainer Ohm" w:date="2020-04-18T21:55:00Z">
        <w:r w:rsidR="001E4BC8" w:rsidRPr="009E48F0">
          <w:t>)</w:t>
        </w:r>
      </w:ins>
      <w:ins w:id="198" w:author="Ye-Kui Wang" w:date="2020-04-17T17:22:00Z">
        <w:r w:rsidR="00AC38E6">
          <w:t xml:space="preserve">: </w:t>
        </w:r>
      </w:ins>
      <w:ins w:id="199" w:author="Ye-Kui Wang 2" w:date="2020-04-18T11:36:00Z">
        <w:r w:rsidR="00185183">
          <w:t xml:space="preserve">2 adoptions, 1 revist, </w:t>
        </w:r>
      </w:ins>
      <w:ins w:id="200" w:author="Ye-Kui Wang" w:date="2020-04-17T17:22:00Z">
        <w:del w:id="201" w:author="Ye-Kui Wang 2" w:date="2020-04-18T11:36:00Z">
          <w:r w:rsidR="00AC38E6" w:rsidRPr="00375961" w:rsidDel="00185183">
            <w:rPr>
              <w:highlight w:val="yellow"/>
            </w:rPr>
            <w:delText>1</w:delText>
          </w:r>
        </w:del>
      </w:ins>
      <w:ins w:id="202" w:author="Ye-Kui Wang" w:date="2020-04-17T17:30:00Z">
        <w:del w:id="203" w:author="Ye-Kui Wang 2" w:date="2020-04-18T11:37:00Z">
          <w:r w:rsidR="00FD59A0" w:rsidDel="00185183">
            <w:rPr>
              <w:highlight w:val="yellow"/>
            </w:rPr>
            <w:delText>1</w:delText>
          </w:r>
        </w:del>
      </w:ins>
      <w:ins w:id="204" w:author="Ye-Kui Wang 2" w:date="2020-04-18T11:36:00Z">
        <w:r w:rsidR="00185183">
          <w:rPr>
            <w:highlight w:val="yellow"/>
          </w:rPr>
          <w:t>8</w:t>
        </w:r>
      </w:ins>
      <w:ins w:id="205" w:author="Ye-Kui Wang" w:date="2020-04-17T17:22:00Z">
        <w:r w:rsidR="00AC38E6" w:rsidRPr="00375961">
          <w:rPr>
            <w:highlight w:val="yellow"/>
          </w:rPr>
          <w:t xml:space="preserve"> TBP</w:t>
        </w:r>
      </w:ins>
    </w:p>
    <w:p w14:paraId="19EA6D92" w14:textId="74BAC670" w:rsidR="001E4BC8" w:rsidRDefault="00460404" w:rsidP="001E4BC8">
      <w:pPr>
        <w:numPr>
          <w:ilvl w:val="0"/>
          <w:numId w:val="91"/>
        </w:numPr>
      </w:pPr>
      <w:ins w:id="206" w:author="Ye-Kui Wang 2" w:date="2020-04-18T12:03:00Z">
        <w:r>
          <w:t>(assigned to 4/21 #</w:t>
        </w:r>
      </w:ins>
      <w:ins w:id="207" w:author="Ye-Kui Wang 2" w:date="2020-04-18T12:04:00Z">
        <w:r>
          <w:t>1</w:t>
        </w:r>
      </w:ins>
      <w:ins w:id="208" w:author="Ye-Kui Wang 2" w:date="2020-04-18T12:03:00Z">
        <w:r>
          <w:t>-</w:t>
        </w:r>
      </w:ins>
      <w:ins w:id="209" w:author="Ye-Kui Wang 2" w:date="2020-04-18T12:04:00Z">
        <w:r>
          <w:t>2</w:t>
        </w:r>
      </w:ins>
      <w:ins w:id="210" w:author="Ye-Kui Wang 2" w:date="2020-04-18T12:03:00Z">
        <w:r>
          <w:t xml:space="preserve">) </w:t>
        </w:r>
      </w:ins>
      <w:r w:rsidR="001E4BC8">
        <w:t>6</w:t>
      </w:r>
      <w:r w:rsidR="001E4BC8" w:rsidRPr="009E48F0">
        <w:t>.1.11</w:t>
      </w:r>
      <w:r w:rsidR="001E4BC8">
        <w:t xml:space="preserve"> </w:t>
      </w:r>
      <w:r w:rsidR="001E4BC8" w:rsidRPr="009E48F0">
        <w:t>Signalling of virtual boundaries (</w:t>
      </w:r>
      <w:r w:rsidR="001E4BC8">
        <w:t>0/</w:t>
      </w:r>
      <w:r w:rsidR="001E4BC8" w:rsidRPr="009E48F0">
        <w:t>4</w:t>
      </w:r>
      <w:del w:id="211" w:author="Jens-Rainer Ohm" w:date="2020-04-18T21:55:00Z">
        <w:r w:rsidR="001E4BC8" w:rsidRPr="009E48F0">
          <w:delText>)</w:delText>
        </w:r>
      </w:del>
      <w:ins w:id="212" w:author="Jens-Rainer Ohm" w:date="2020-04-18T21:55:00Z">
        <w:r w:rsidR="001E4BC8" w:rsidRPr="009E48F0">
          <w:t>)</w:t>
        </w:r>
      </w:ins>
      <w:ins w:id="213" w:author="Ye-Kui Wang" w:date="2020-04-17T17:23:00Z">
        <w:r w:rsidR="00AC38E6">
          <w:t xml:space="preserve">: </w:t>
        </w:r>
        <w:r w:rsidR="00AC38E6">
          <w:rPr>
            <w:highlight w:val="yellow"/>
          </w:rPr>
          <w:t>4</w:t>
        </w:r>
        <w:r w:rsidR="00AC38E6" w:rsidRPr="005B288B">
          <w:rPr>
            <w:highlight w:val="yellow"/>
          </w:rPr>
          <w:t xml:space="preserve"> T</w:t>
        </w:r>
      </w:ins>
      <w:ins w:id="214" w:author="Ye-Kui Wang" w:date="2020-04-17T17:24:00Z">
        <w:r w:rsidR="00AC38E6">
          <w:rPr>
            <w:highlight w:val="yellow"/>
          </w:rPr>
          <w:t>BP</w:t>
        </w:r>
      </w:ins>
    </w:p>
    <w:p w14:paraId="517A3AA0" w14:textId="0B61671A" w:rsidR="001E4BC8" w:rsidRDefault="00AC38E6" w:rsidP="001E4BC8">
      <w:pPr>
        <w:numPr>
          <w:ilvl w:val="0"/>
          <w:numId w:val="91"/>
        </w:numPr>
      </w:pPr>
      <w:ins w:id="215" w:author="Ye-Kui Wang" w:date="2020-04-17T17:23:00Z">
        <w:r>
          <w:t xml:space="preserve">(assigned to 4/19 #1-2) </w:t>
        </w:r>
      </w:ins>
      <w:r w:rsidR="001E4BC8">
        <w:t>6</w:t>
      </w:r>
      <w:r w:rsidR="001E4BC8" w:rsidRPr="009E48F0">
        <w:t>.1.12</w:t>
      </w:r>
      <w:r w:rsidR="001E4BC8">
        <w:t xml:space="preserve"> </w:t>
      </w:r>
      <w:r w:rsidR="001E4BC8" w:rsidRPr="009E48F0">
        <w:t>Hypothetical reference decoder (HRD) (</w:t>
      </w:r>
      <w:r w:rsidR="001E4BC8">
        <w:t>0/</w:t>
      </w:r>
      <w:r w:rsidR="001E4BC8" w:rsidRPr="009E48F0">
        <w:t>9</w:t>
      </w:r>
      <w:del w:id="216" w:author="Jens-Rainer Ohm" w:date="2020-04-18T21:55:00Z">
        <w:r w:rsidR="001E4BC8" w:rsidRPr="009E48F0">
          <w:delText>)</w:delText>
        </w:r>
      </w:del>
      <w:ins w:id="217" w:author="Jens-Rainer Ohm" w:date="2020-04-18T21:55:00Z">
        <w:r w:rsidR="001E4BC8" w:rsidRPr="009E48F0">
          <w:t>)</w:t>
        </w:r>
      </w:ins>
      <w:ins w:id="218" w:author="Ye-Kui Wang" w:date="2020-04-17T17:25:00Z">
        <w:r>
          <w:t xml:space="preserve">: </w:t>
        </w:r>
        <w:r>
          <w:rPr>
            <w:highlight w:val="yellow"/>
          </w:rPr>
          <w:t>9</w:t>
        </w:r>
        <w:r w:rsidRPr="005B288B">
          <w:rPr>
            <w:highlight w:val="yellow"/>
          </w:rPr>
          <w:t xml:space="preserve"> T</w:t>
        </w:r>
        <w:r>
          <w:rPr>
            <w:highlight w:val="yellow"/>
          </w:rPr>
          <w:t>BP</w:t>
        </w:r>
      </w:ins>
    </w:p>
    <w:p w14:paraId="5927FBFE" w14:textId="51ABE137" w:rsidR="001E4BC8" w:rsidRDefault="001E4BC8" w:rsidP="001E4BC8">
      <w:pPr>
        <w:numPr>
          <w:ilvl w:val="0"/>
          <w:numId w:val="91"/>
        </w:numPr>
      </w:pPr>
      <w:r>
        <w:t>6</w:t>
      </w:r>
      <w:r w:rsidRPr="009E48F0">
        <w:t>.1.13</w:t>
      </w:r>
      <w:r>
        <w:t xml:space="preserve"> </w:t>
      </w:r>
      <w:r w:rsidRPr="009E48F0">
        <w:t>DCI, VUI, and SEI (</w:t>
      </w:r>
      <w:r>
        <w:t>0/</w:t>
      </w:r>
      <w:r w:rsidRPr="009E48F0">
        <w:t>6</w:t>
      </w:r>
      <w:del w:id="219" w:author="Jens-Rainer Ohm" w:date="2020-04-18T21:55:00Z">
        <w:r w:rsidRPr="009E48F0">
          <w:delText>)</w:delText>
        </w:r>
      </w:del>
      <w:ins w:id="220" w:author="Jens-Rainer Ohm" w:date="2020-04-18T21:55:00Z">
        <w:r w:rsidRPr="009E48F0">
          <w:t>)</w:t>
        </w:r>
      </w:ins>
      <w:ins w:id="221" w:author="Ye-Kui Wang" w:date="2020-04-17T17:25:00Z">
        <w:r w:rsidR="00AC38E6">
          <w:t xml:space="preserve">: </w:t>
        </w:r>
      </w:ins>
      <w:ins w:id="222" w:author="Ye-Kui Wang" w:date="2020-04-17T17:26:00Z">
        <w:r w:rsidR="00AC38E6">
          <w:rPr>
            <w:highlight w:val="yellow"/>
          </w:rPr>
          <w:t>6</w:t>
        </w:r>
      </w:ins>
      <w:ins w:id="223" w:author="Ye-Kui Wang" w:date="2020-04-17T17:25:00Z">
        <w:r w:rsidR="00AC38E6" w:rsidRPr="005B288B">
          <w:rPr>
            <w:highlight w:val="yellow"/>
          </w:rPr>
          <w:t xml:space="preserve"> T</w:t>
        </w:r>
        <w:r w:rsidR="00AC38E6">
          <w:rPr>
            <w:highlight w:val="yellow"/>
          </w:rPr>
          <w:t>BP</w:t>
        </w:r>
      </w:ins>
    </w:p>
    <w:p w14:paraId="6DFB2061" w14:textId="6F57C290" w:rsidR="001E4BC8" w:rsidRDefault="001E4BC8" w:rsidP="001E4BC8">
      <w:pPr>
        <w:numPr>
          <w:ilvl w:val="0"/>
          <w:numId w:val="91"/>
        </w:numPr>
      </w:pPr>
      <w:r>
        <w:t>6</w:t>
      </w:r>
      <w:r w:rsidRPr="009E48F0">
        <w:t>.1.14</w:t>
      </w:r>
      <w:r>
        <w:t xml:space="preserve"> </w:t>
      </w:r>
      <w:r w:rsidRPr="009E48F0">
        <w:t>HLS editorial inputs (</w:t>
      </w:r>
      <w:r>
        <w:t>0/</w:t>
      </w:r>
      <w:r w:rsidRPr="009E48F0">
        <w:t>1</w:t>
      </w:r>
      <w:del w:id="224" w:author="Jens-Rainer Ohm" w:date="2020-04-18T21:55:00Z">
        <w:r w:rsidRPr="009E48F0">
          <w:delText>)</w:delText>
        </w:r>
      </w:del>
      <w:ins w:id="225" w:author="Jens-Rainer Ohm" w:date="2020-04-18T21:55:00Z">
        <w:r w:rsidRPr="009E48F0">
          <w:t>)</w:t>
        </w:r>
      </w:ins>
      <w:ins w:id="226" w:author="Ye-Kui Wang" w:date="2020-04-17T17:26:00Z">
        <w:r w:rsidR="00AC38E6">
          <w:t xml:space="preserve">: </w:t>
        </w:r>
        <w:r w:rsidR="00AC38E6">
          <w:rPr>
            <w:highlight w:val="yellow"/>
          </w:rPr>
          <w:t>1</w:t>
        </w:r>
        <w:r w:rsidR="00AC38E6" w:rsidRPr="005B288B">
          <w:rPr>
            <w:highlight w:val="yellow"/>
          </w:rPr>
          <w:t xml:space="preserve"> T</w:t>
        </w:r>
        <w:r w:rsidR="00AC38E6">
          <w:rPr>
            <w:highlight w:val="yellow"/>
          </w:rPr>
          <w:t>BP</w:t>
        </w:r>
      </w:ins>
    </w:p>
    <w:p w14:paraId="561612A9" w14:textId="33CBCD22" w:rsidR="001E4BC8" w:rsidRDefault="00460404" w:rsidP="001E4BC8">
      <w:pPr>
        <w:numPr>
          <w:ilvl w:val="0"/>
          <w:numId w:val="91"/>
        </w:numPr>
      </w:pPr>
      <w:bookmarkStart w:id="227" w:name="_Hlk38036441"/>
      <w:ins w:id="228" w:author="Ye-Kui Wang 2" w:date="2020-04-18T12:05:00Z">
        <w:r>
          <w:t>(assigned to 4/21 #1-2)</w:t>
        </w:r>
        <w:r w:rsidDel="009F314D">
          <w:t xml:space="preserve"> </w:t>
        </w:r>
      </w:ins>
      <w:ins w:id="229" w:author="Ye-Kui Wang" w:date="2020-04-17T17:19:00Z">
        <w:del w:id="230" w:author="Ye-Kui Wang 2" w:date="2020-04-18T11:38:00Z">
          <w:r w:rsidR="00913298" w:rsidDel="009F314D">
            <w:delText>(assigned to 4/18 #4)</w:delText>
          </w:r>
          <w:bookmarkEnd w:id="227"/>
          <w:r w:rsidR="00913298" w:rsidDel="009F314D">
            <w:delText xml:space="preserve"> </w:delText>
          </w:r>
        </w:del>
      </w:ins>
      <w:r w:rsidR="001E4BC8">
        <w:t>6</w:t>
      </w:r>
      <w:r w:rsidR="001E4BC8" w:rsidRPr="009E48F0">
        <w:t>.2.1</w:t>
      </w:r>
      <w:r w:rsidR="001E4BC8">
        <w:t xml:space="preserve"> </w:t>
      </w:r>
      <w:r w:rsidR="001E4BC8" w:rsidRPr="009E48F0">
        <w:t>Subpictures (</w:t>
      </w:r>
      <w:r w:rsidR="001E4BC8">
        <w:t>17/</w:t>
      </w:r>
      <w:r w:rsidR="001E4BC8" w:rsidRPr="009E48F0">
        <w:t>25)</w:t>
      </w:r>
      <w:r w:rsidR="001E4BC8">
        <w:t xml:space="preserve">: 5 adoptions, </w:t>
      </w:r>
      <w:r w:rsidR="001E4BC8" w:rsidRPr="00EE3182">
        <w:rPr>
          <w:highlight w:val="yellow"/>
          <w:rPrChange w:id="231" w:author="Ye-Kui Wang" w:date="2020-04-18T21:55:00Z">
            <w:rPr/>
          </w:rPrChange>
        </w:rPr>
        <w:t>1 revisi</w:t>
      </w:r>
      <w:r w:rsidR="001E4BC8" w:rsidRPr="00460404">
        <w:rPr>
          <w:highlight w:val="yellow"/>
          <w:rPrChange w:id="232" w:author="Ye-Kui Wang 2" w:date="2020-04-18T21:55:00Z">
            <w:rPr/>
          </w:rPrChange>
        </w:rPr>
        <w:t>t</w:t>
      </w:r>
      <w:ins w:id="233" w:author="Ye-Kui Wang 2" w:date="2020-04-18T12:04:00Z">
        <w:r w:rsidRPr="00460404">
          <w:rPr>
            <w:highlight w:val="yellow"/>
            <w:rPrChange w:id="234" w:author="Ye-Kui Wang 2" w:date="2020-04-18T12:04:00Z">
              <w:rPr/>
            </w:rPrChange>
          </w:rPr>
          <w:t>, 8 TBP</w:t>
        </w:r>
      </w:ins>
    </w:p>
    <w:p w14:paraId="27D6CD1D" w14:textId="79080B0F" w:rsidR="001E4BC8" w:rsidRDefault="00913298" w:rsidP="001E4BC8">
      <w:pPr>
        <w:numPr>
          <w:ilvl w:val="0"/>
          <w:numId w:val="91"/>
        </w:numPr>
      </w:pPr>
      <w:ins w:id="235" w:author="Ye-Kui Wang" w:date="2020-04-17T17:19:00Z">
        <w:del w:id="236" w:author="Ye-Kui Wang 2" w:date="2020-04-18T11:38:00Z">
          <w:r w:rsidDel="009F314D">
            <w:delText xml:space="preserve">(assigned to 4/18 #4) </w:delText>
          </w:r>
        </w:del>
      </w:ins>
      <w:r w:rsidR="001E4BC8">
        <w:t>6</w:t>
      </w:r>
      <w:r w:rsidR="001E4BC8" w:rsidRPr="009E48F0">
        <w:t>.2.2.1</w:t>
      </w:r>
      <w:r w:rsidR="001E4BC8">
        <w:t xml:space="preserve"> </w:t>
      </w:r>
      <w:r w:rsidR="001E4BC8" w:rsidRPr="009E48F0">
        <w:t>Tile signalling (</w:t>
      </w:r>
      <w:r w:rsidR="001E4BC8">
        <w:t>7/</w:t>
      </w:r>
      <w:r w:rsidR="001E4BC8" w:rsidRPr="009E48F0">
        <w:t>7)</w:t>
      </w:r>
      <w:r w:rsidR="001E4BC8">
        <w:t xml:space="preserve">: 4 recommendations, </w:t>
      </w:r>
      <w:r w:rsidR="001E4BC8" w:rsidRPr="00EE3182">
        <w:rPr>
          <w:highlight w:val="yellow"/>
          <w:rPrChange w:id="237" w:author="Ye-Kui Wang" w:date="2020-04-18T21:55:00Z">
            <w:rPr/>
          </w:rPrChange>
        </w:rPr>
        <w:t>1 revisit/open</w:t>
      </w:r>
    </w:p>
    <w:p w14:paraId="7687A4B4" w14:textId="2E59E781" w:rsidR="001E4BC8" w:rsidRDefault="009F314D" w:rsidP="001E4BC8">
      <w:pPr>
        <w:numPr>
          <w:ilvl w:val="0"/>
          <w:numId w:val="91"/>
        </w:numPr>
      </w:pPr>
      <w:ins w:id="238" w:author="Ye-Kui Wang 2" w:date="2020-04-18T11:40:00Z">
        <w:r>
          <w:rPr>
            <w:highlight w:val="green"/>
          </w:rPr>
          <w:t xml:space="preserve">(done) </w:t>
        </w:r>
      </w:ins>
      <w:ins w:id="239" w:author="Ye-Kui Wang" w:date="2020-04-17T17:19:00Z">
        <w:del w:id="240" w:author="Ye-Kui Wang 2" w:date="2020-04-18T11:38:00Z">
          <w:r w:rsidR="00913298" w:rsidRPr="009F314D" w:rsidDel="009F314D">
            <w:rPr>
              <w:highlight w:val="green"/>
              <w:rPrChange w:id="241" w:author="Ye-Kui Wang 2" w:date="2020-04-18T11:40:00Z">
                <w:rPr/>
              </w:rPrChange>
            </w:rPr>
            <w:delText xml:space="preserve">(assigned to 4/18 #4) </w:delText>
          </w:r>
        </w:del>
      </w:ins>
      <w:r w:rsidR="001E4BC8" w:rsidRPr="009F314D">
        <w:rPr>
          <w:highlight w:val="green"/>
          <w:rPrChange w:id="242" w:author="Ye-Kui Wang 2" w:date="2020-04-18T21:55:00Z">
            <w:rPr/>
          </w:rPrChange>
        </w:rPr>
        <w:t>6.2.2.2</w:t>
      </w:r>
      <w:r w:rsidR="001E4BC8">
        <w:t xml:space="preserve"> </w:t>
      </w:r>
      <w:r w:rsidR="001E4BC8" w:rsidRPr="002D105A">
        <w:t>Rectangular slice signalling (</w:t>
      </w:r>
      <w:ins w:id="243" w:author="Ye-Kui Wang 2" w:date="2020-04-18T11:40:00Z">
        <w:r>
          <w:t>11</w:t>
        </w:r>
      </w:ins>
      <w:del w:id="244" w:author="Ye-Kui Wang 2" w:date="2020-04-18T11:40:00Z">
        <w:r w:rsidR="001E4BC8" w:rsidDel="009F314D">
          <w:delText>6</w:delText>
        </w:r>
      </w:del>
      <w:r w:rsidR="001E4BC8">
        <w:t>/</w:t>
      </w:r>
      <w:r w:rsidR="001E4BC8" w:rsidRPr="002D105A">
        <w:t>11)</w:t>
      </w:r>
      <w:r w:rsidR="001E4BC8">
        <w:t xml:space="preserve">, </w:t>
      </w:r>
      <w:ins w:id="245" w:author="Ye-Kui Wang 2" w:date="2020-04-18T11:39:00Z">
        <w:r>
          <w:t xml:space="preserve">1 adoption, </w:t>
        </w:r>
      </w:ins>
      <w:ins w:id="246" w:author="Jens-Rainer Ohm" w:date="2020-04-18T21:55:00Z">
        <w:r w:rsidR="001E4BC8">
          <w:t xml:space="preserve">1 </w:t>
        </w:r>
      </w:ins>
      <w:r w:rsidR="001E4BC8">
        <w:t>editor action item</w:t>
      </w:r>
      <w:ins w:id="247" w:author="Ye-Kui Wang" w:date="2020-04-17T17:26:00Z">
        <w:del w:id="248" w:author="Ye-Kui Wang 2" w:date="2020-04-18T11:39:00Z">
          <w:r w:rsidR="00EE3182" w:rsidDel="009F314D">
            <w:delText xml:space="preserve">, </w:delText>
          </w:r>
          <w:r w:rsidR="00EE3182" w:rsidDel="009F314D">
            <w:rPr>
              <w:highlight w:val="yellow"/>
            </w:rPr>
            <w:delText>5</w:delText>
          </w:r>
          <w:r w:rsidR="00EE3182" w:rsidRPr="005B288B" w:rsidDel="009F314D">
            <w:rPr>
              <w:highlight w:val="yellow"/>
            </w:rPr>
            <w:delText xml:space="preserve"> T</w:delText>
          </w:r>
          <w:r w:rsidR="00EE3182" w:rsidDel="009F314D">
            <w:rPr>
              <w:highlight w:val="yellow"/>
            </w:rPr>
            <w:delText>BP</w:delText>
          </w:r>
        </w:del>
      </w:ins>
    </w:p>
    <w:p w14:paraId="4CC67F0E" w14:textId="14D00F44" w:rsidR="001E4BC8" w:rsidRDefault="00460404" w:rsidP="001E4BC8">
      <w:pPr>
        <w:numPr>
          <w:ilvl w:val="0"/>
          <w:numId w:val="91"/>
        </w:numPr>
      </w:pPr>
      <w:ins w:id="249" w:author="Ye-Kui Wang 2" w:date="2020-04-18T12:09:00Z">
        <w:r>
          <w:t xml:space="preserve">(assigned to 4/21 #1-2) </w:t>
        </w:r>
      </w:ins>
      <w:ins w:id="250" w:author="Ye-Kui Wang" w:date="2020-04-17T17:19:00Z">
        <w:del w:id="251" w:author="Ye-Kui Wang 2" w:date="2020-04-18T11:40:00Z">
          <w:r w:rsidR="00913298" w:rsidDel="009F314D">
            <w:delText xml:space="preserve">(assigned to 4/18 #4) </w:delText>
          </w:r>
        </w:del>
      </w:ins>
      <w:r w:rsidR="001E4BC8">
        <w:t>6</w:t>
      </w:r>
      <w:r w:rsidR="001E4BC8" w:rsidRPr="000230B4">
        <w:t>.2.2.3</w:t>
      </w:r>
      <w:r w:rsidR="001E4BC8">
        <w:t xml:space="preserve"> </w:t>
      </w:r>
      <w:r w:rsidR="001E4BC8" w:rsidRPr="000230B4">
        <w:t>Raster-scan slices (</w:t>
      </w:r>
      <w:r w:rsidR="001E4BC8">
        <w:rPr>
          <w:lang w:val="en-US"/>
        </w:rPr>
        <w:t>0/</w:t>
      </w:r>
      <w:r w:rsidR="001E4BC8" w:rsidRPr="000230B4">
        <w:t>2</w:t>
      </w:r>
      <w:del w:id="252" w:author="Jens-Rainer Ohm" w:date="2020-04-18T21:55:00Z">
        <w:r w:rsidR="001E4BC8" w:rsidRPr="000230B4">
          <w:delText>)</w:delText>
        </w:r>
      </w:del>
      <w:ins w:id="253" w:author="Jens-Rainer Ohm" w:date="2020-04-18T21:55:00Z">
        <w:r w:rsidR="001E4BC8" w:rsidRPr="000230B4">
          <w:t>)</w:t>
        </w:r>
      </w:ins>
      <w:ins w:id="254" w:author="Ye-Kui Wang" w:date="2020-04-17T17:27:00Z">
        <w:r w:rsidR="00EE3182">
          <w:t xml:space="preserve">: </w:t>
        </w:r>
        <w:r w:rsidR="00EE3182">
          <w:rPr>
            <w:highlight w:val="yellow"/>
          </w:rPr>
          <w:t>2</w:t>
        </w:r>
        <w:r w:rsidR="00EE3182" w:rsidRPr="005B288B">
          <w:rPr>
            <w:highlight w:val="yellow"/>
          </w:rPr>
          <w:t xml:space="preserve"> T</w:t>
        </w:r>
        <w:r w:rsidR="00EE3182">
          <w:rPr>
            <w:highlight w:val="yellow"/>
          </w:rPr>
          <w:t>BP</w:t>
        </w:r>
      </w:ins>
    </w:p>
    <w:p w14:paraId="76052B0D" w14:textId="0CE66E69" w:rsidR="001E4BC8" w:rsidRDefault="00460404" w:rsidP="001E4BC8">
      <w:pPr>
        <w:numPr>
          <w:ilvl w:val="0"/>
          <w:numId w:val="91"/>
        </w:numPr>
      </w:pPr>
      <w:ins w:id="255" w:author="Ye-Kui Wang 2" w:date="2020-04-18T12:09:00Z">
        <w:r>
          <w:t xml:space="preserve">(assigned to 4/21 #1-2) </w:t>
        </w:r>
      </w:ins>
      <w:ins w:id="256" w:author="Ye-Kui Wang" w:date="2020-04-17T17:19:00Z">
        <w:del w:id="257" w:author="Ye-Kui Wang 2" w:date="2020-04-18T11:40:00Z">
          <w:r w:rsidR="00913298" w:rsidDel="009F314D">
            <w:delText xml:space="preserve">(assigned to 4/18 #4) </w:delText>
          </w:r>
        </w:del>
      </w:ins>
      <w:r w:rsidR="001E4BC8">
        <w:t>6</w:t>
      </w:r>
      <w:r w:rsidR="001E4BC8" w:rsidRPr="00BF19F2">
        <w:t>.2.3</w:t>
      </w:r>
      <w:r w:rsidR="001E4BC8">
        <w:t xml:space="preserve"> </w:t>
      </w:r>
      <w:r w:rsidR="001E4BC8" w:rsidRPr="00BF19F2">
        <w:t>Control of loop filtering across subpicture/tile/slice boundaries (</w:t>
      </w:r>
      <w:r w:rsidR="001E4BC8">
        <w:t>0/</w:t>
      </w:r>
      <w:r w:rsidR="001E4BC8" w:rsidRPr="00BF19F2">
        <w:t>6</w:t>
      </w:r>
      <w:del w:id="258" w:author="Jens-Rainer Ohm" w:date="2020-04-18T21:55:00Z">
        <w:r w:rsidR="001E4BC8" w:rsidRPr="00BF19F2">
          <w:delText>)</w:delText>
        </w:r>
      </w:del>
      <w:ins w:id="259" w:author="Jens-Rainer Ohm" w:date="2020-04-18T21:55:00Z">
        <w:r w:rsidR="001E4BC8" w:rsidRPr="00BF19F2">
          <w:t>)</w:t>
        </w:r>
      </w:ins>
      <w:ins w:id="260" w:author="Ye-Kui Wang" w:date="2020-04-17T17:27:00Z">
        <w:r w:rsidR="00EE3182">
          <w:t xml:space="preserve">: </w:t>
        </w:r>
        <w:r w:rsidR="00EE3182">
          <w:rPr>
            <w:highlight w:val="yellow"/>
          </w:rPr>
          <w:t>6</w:t>
        </w:r>
        <w:r w:rsidR="00EE3182" w:rsidRPr="005B288B">
          <w:rPr>
            <w:highlight w:val="yellow"/>
          </w:rPr>
          <w:t xml:space="preserve"> T</w:t>
        </w:r>
        <w:r w:rsidR="00EE3182">
          <w:rPr>
            <w:highlight w:val="yellow"/>
          </w:rPr>
          <w:t>BP</w:t>
        </w:r>
      </w:ins>
    </w:p>
    <w:p w14:paraId="3F51924D" w14:textId="6C04DC35" w:rsidR="001E4BC8" w:rsidRDefault="00913298" w:rsidP="001E4BC8">
      <w:pPr>
        <w:numPr>
          <w:ilvl w:val="0"/>
          <w:numId w:val="91"/>
        </w:numPr>
      </w:pPr>
      <w:ins w:id="261" w:author="Ye-Kui Wang" w:date="2020-04-17T17:20:00Z">
        <w:del w:id="262" w:author="Ye-Kui Wang 2" w:date="2020-04-18T11:40:00Z">
          <w:r w:rsidDel="009F314D">
            <w:delText xml:space="preserve">(assigned to 4/18 #4) </w:delText>
          </w:r>
        </w:del>
      </w:ins>
      <w:r w:rsidR="001E4BC8">
        <w:t>6</w:t>
      </w:r>
      <w:r w:rsidR="001E4BC8" w:rsidRPr="00BF19F2">
        <w:t>.3.1.1</w:t>
      </w:r>
      <w:r w:rsidR="001E4BC8">
        <w:t xml:space="preserve"> </w:t>
      </w:r>
      <w:r w:rsidR="001E4BC8" w:rsidRPr="00BF19F2">
        <w:t>General scalability HLS topics (</w:t>
      </w:r>
      <w:del w:id="263" w:author="Jens-Rainer Ohm" w:date="2020-04-18T21:55:00Z">
        <w:r w:rsidR="001E4BC8">
          <w:delText>0/</w:delText>
        </w:r>
        <w:r w:rsidR="001E4BC8" w:rsidRPr="00BF19F2">
          <w:delText>10)</w:delText>
        </w:r>
      </w:del>
      <w:ins w:id="264" w:author="Ye-Kui Wang" w:date="2020-04-17T17:28:00Z">
        <w:r w:rsidR="003503F9">
          <w:t>6</w:t>
        </w:r>
      </w:ins>
      <w:del w:id="265" w:author="Ye-Kui Wang" w:date="2020-04-17T17:28:00Z">
        <w:r w:rsidR="001E4BC8" w:rsidDel="003503F9">
          <w:delText>0</w:delText>
        </w:r>
      </w:del>
      <w:ins w:id="266" w:author="Ye-Kui Wang" w:date="2020-04-18T21:55:00Z">
        <w:r w:rsidR="001E4BC8">
          <w:t>/</w:t>
        </w:r>
      </w:ins>
      <w:ins w:id="267" w:author="Ye-Kui Wang" w:date="2020-04-17T17:28:00Z">
        <w:r w:rsidR="003503F9">
          <w:t>8</w:t>
        </w:r>
      </w:ins>
      <w:del w:id="268" w:author="Ye-Kui Wang" w:date="2020-04-17T17:28:00Z">
        <w:r w:rsidR="001E4BC8" w:rsidRPr="00BF19F2" w:rsidDel="003503F9">
          <w:delText>10</w:delText>
        </w:r>
      </w:del>
      <w:ins w:id="269" w:author="Ye-Kui Wang" w:date="2020-04-18T21:55:00Z">
        <w:r w:rsidR="001E4BC8" w:rsidRPr="00BF19F2">
          <w:t>)</w:t>
        </w:r>
      </w:ins>
      <w:ins w:id="270" w:author="Ye-Kui Wang" w:date="2020-04-17T17:27:00Z">
        <w:r w:rsidR="00EE3182">
          <w:t>:</w:t>
        </w:r>
        <w:r w:rsidR="00EE3182" w:rsidRPr="00EE3182">
          <w:t xml:space="preserve"> </w:t>
        </w:r>
        <w:r w:rsidR="00EE3182">
          <w:t xml:space="preserve">5 adoptions, </w:t>
        </w:r>
        <w:r w:rsidR="00EE3182" w:rsidRPr="00EE3182">
          <w:rPr>
            <w:highlight w:val="yellow"/>
            <w:rPrChange w:id="271" w:author="Ye-Kui Wang" w:date="2020-04-17T17:27:00Z">
              <w:rPr/>
            </w:rPrChange>
          </w:rPr>
          <w:t xml:space="preserve">3 revists, </w:t>
        </w:r>
        <w:r w:rsidR="00EE3182" w:rsidRPr="00EE3182">
          <w:rPr>
            <w:highlight w:val="yellow"/>
          </w:rPr>
          <w:t>2</w:t>
        </w:r>
        <w:r w:rsidR="00EE3182" w:rsidRPr="003503F9">
          <w:rPr>
            <w:highlight w:val="yellow"/>
          </w:rPr>
          <w:t xml:space="preserve"> TBP</w:t>
        </w:r>
      </w:ins>
    </w:p>
    <w:p w14:paraId="37666220" w14:textId="24DD0372" w:rsidR="001E4BC8" w:rsidRDefault="00913298" w:rsidP="001E4BC8">
      <w:pPr>
        <w:numPr>
          <w:ilvl w:val="0"/>
          <w:numId w:val="91"/>
        </w:numPr>
      </w:pPr>
      <w:ins w:id="272" w:author="Ye-Kui Wang" w:date="2020-04-17T17:20:00Z">
        <w:r>
          <w:t xml:space="preserve">(assigned to </w:t>
        </w:r>
        <w:del w:id="273" w:author="Ye-Kui Wang 2" w:date="2020-04-18T11:41:00Z">
          <w:r w:rsidDel="009F314D">
            <w:delText>4/18 #4</w:delText>
          </w:r>
        </w:del>
      </w:ins>
      <w:ins w:id="274" w:author="Ye-Kui Wang" w:date="2020-04-17T17:21:00Z">
        <w:del w:id="275" w:author="Ye-Kui Wang 2" w:date="2020-04-18T11:41:00Z">
          <w:r w:rsidDel="009F314D">
            <w:delText xml:space="preserve">, </w:delText>
          </w:r>
        </w:del>
        <w:r>
          <w:t>4/19 #1-2</w:t>
        </w:r>
      </w:ins>
      <w:ins w:id="276" w:author="Ye-Kui Wang" w:date="2020-04-17T17:20:00Z">
        <w:r>
          <w:t xml:space="preserve">) </w:t>
        </w:r>
      </w:ins>
      <w:r w:rsidR="001E4BC8">
        <w:t>6</w:t>
      </w:r>
      <w:r w:rsidR="001E4BC8" w:rsidRPr="00BF19F2">
        <w:t>.3.1.2</w:t>
      </w:r>
      <w:r w:rsidR="001E4BC8">
        <w:t xml:space="preserve"> </w:t>
      </w:r>
      <w:r w:rsidR="001E4BC8" w:rsidRPr="00BF19F2">
        <w:t>Scalability information signalling and related (</w:t>
      </w:r>
      <w:r w:rsidR="001E4BC8">
        <w:t>13/</w:t>
      </w:r>
      <w:r w:rsidR="001E4BC8" w:rsidRPr="00BF19F2">
        <w:t>17)</w:t>
      </w:r>
      <w:r w:rsidR="001E4BC8">
        <w:t xml:space="preserve">: 4 recommendations, 0 revisits, </w:t>
      </w:r>
      <w:del w:id="277" w:author="Ye-Kui Wang 2" w:date="2020-04-18T12:06:00Z">
        <w:r w:rsidR="001E4BC8" w:rsidRPr="00EE3182" w:rsidDel="00460404">
          <w:rPr>
            <w:highlight w:val="yellow"/>
            <w:rPrChange w:id="278" w:author="Ye-Kui Wang" w:date="2020-04-18T21:55:00Z">
              <w:rPr/>
            </w:rPrChange>
          </w:rPr>
          <w:delText>8</w:delText>
        </w:r>
      </w:del>
      <w:del w:id="279" w:author="Jens-Rainer Ohm" w:date="2020-04-18T21:55:00Z">
        <w:r w:rsidR="001E4BC8">
          <w:delText xml:space="preserve"> </w:delText>
        </w:r>
      </w:del>
      <w:ins w:id="280" w:author="Ye-Kui Wang 2" w:date="2020-04-18T12:06:00Z">
        <w:r w:rsidR="00460404">
          <w:rPr>
            <w:highlight w:val="yellow"/>
          </w:rPr>
          <w:t>4</w:t>
        </w:r>
      </w:ins>
      <w:ins w:id="281" w:author="Jens-Rainer Ohm" w:date="2020-04-18T21:55:00Z">
        <w:r w:rsidR="001E4BC8" w:rsidRPr="00EE3182">
          <w:rPr>
            <w:highlight w:val="yellow"/>
            <w:rPrChange w:id="282" w:author="Ye-Kui Wang" w:date="2020-04-17T17:28:00Z">
              <w:rPr/>
            </w:rPrChange>
          </w:rPr>
          <w:t xml:space="preserve"> </w:t>
        </w:r>
      </w:ins>
      <w:ins w:id="283" w:author="Ye-Kui Wang 2" w:date="2020-04-18T12:06:00Z">
        <w:r w:rsidR="00460404">
          <w:rPr>
            <w:highlight w:val="yellow"/>
          </w:rPr>
          <w:t>TBP</w:t>
        </w:r>
      </w:ins>
      <w:del w:id="284" w:author="Ye-Kui Wang 2" w:date="2020-04-18T12:06:00Z">
        <w:r w:rsidR="001E4BC8" w:rsidRPr="00EE3182" w:rsidDel="00460404">
          <w:rPr>
            <w:highlight w:val="yellow"/>
            <w:rPrChange w:id="285" w:author="Ye-Kui Wang" w:date="2020-04-18T21:55:00Z">
              <w:rPr/>
            </w:rPrChange>
          </w:rPr>
          <w:delText>of the 31 design questions remain open</w:delText>
        </w:r>
      </w:del>
    </w:p>
    <w:p w14:paraId="6DCF2A68" w14:textId="3DD90CDF" w:rsidR="001E4BC8" w:rsidRPr="00D55940" w:rsidRDefault="00913298" w:rsidP="001E4BC8">
      <w:pPr>
        <w:numPr>
          <w:ilvl w:val="0"/>
          <w:numId w:val="91"/>
        </w:numPr>
      </w:pPr>
      <w:ins w:id="286" w:author="Ye-Kui Wang" w:date="2020-04-17T17:20:00Z">
        <w:del w:id="287" w:author="Ye-Kui Wang 2" w:date="2020-04-18T11:41:00Z">
          <w:r w:rsidDel="009F314D">
            <w:delText xml:space="preserve">(assigned to 4/18 #4) </w:delText>
          </w:r>
        </w:del>
      </w:ins>
      <w:r w:rsidR="001E4BC8">
        <w:t>6</w:t>
      </w:r>
      <w:r w:rsidR="001E4BC8" w:rsidRPr="00124F01">
        <w:t>.3.2</w:t>
      </w:r>
      <w:r w:rsidR="001E4BC8">
        <w:t xml:space="preserve"> </w:t>
      </w:r>
      <w:r w:rsidR="001E4BC8" w:rsidRPr="00124F01">
        <w:t>Reference picture resampling (RPR) specific HLS (</w:t>
      </w:r>
      <w:ins w:id="288" w:author="Ye-Kui Wang 2" w:date="2020-04-18T11:41:00Z">
        <w:r w:rsidR="009F314D">
          <w:t>2</w:t>
        </w:r>
      </w:ins>
      <w:del w:id="289" w:author="Ye-Kui Wang 2" w:date="2020-04-18T11:41:00Z">
        <w:r w:rsidR="001E4BC8" w:rsidDel="009F314D">
          <w:delText>1</w:delText>
        </w:r>
      </w:del>
      <w:r w:rsidR="001E4BC8">
        <w:t>/</w:t>
      </w:r>
      <w:r w:rsidR="001E4BC8" w:rsidRPr="00124F01">
        <w:t>2)</w:t>
      </w:r>
      <w:r w:rsidR="001E4BC8">
        <w:t xml:space="preserve">: </w:t>
      </w:r>
      <w:r w:rsidR="001E4BC8" w:rsidRPr="00EE3182">
        <w:rPr>
          <w:highlight w:val="yellow"/>
          <w:rPrChange w:id="290" w:author="Ye-Kui Wang" w:date="2020-04-18T21:55:00Z">
            <w:rPr/>
          </w:rPrChange>
        </w:rPr>
        <w:t>1 revisit</w:t>
      </w:r>
      <w:del w:id="291" w:author="Ye-Kui Wang 2" w:date="2020-04-18T11:41:00Z">
        <w:r w:rsidR="001E4BC8" w:rsidRPr="00EE3182" w:rsidDel="009F314D">
          <w:rPr>
            <w:highlight w:val="yellow"/>
            <w:rPrChange w:id="292" w:author="Ye-Kui Wang" w:date="2020-04-18T21:55:00Z">
              <w:rPr/>
            </w:rPrChange>
          </w:rPr>
          <w:delText>, 1 TBP</w:delText>
        </w:r>
      </w:del>
    </w:p>
    <w:p w14:paraId="10DAFE14" w14:textId="77777777" w:rsidR="001E4BC8" w:rsidRPr="00FB3B57" w:rsidRDefault="001E4BC8" w:rsidP="002437A2"/>
    <w:p w14:paraId="0C5EA5EE" w14:textId="6D3E4CC5" w:rsidR="00AF2799" w:rsidRDefault="00175107" w:rsidP="00F822D4">
      <w:pPr>
        <w:pStyle w:val="berschrift1"/>
      </w:pPr>
      <w:bookmarkStart w:id="293"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293"/>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32614F"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32614F"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294"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lastRenderedPageBreak/>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7E0599D0" w:rsidR="00031E7B" w:rsidRDefault="00031E7B" w:rsidP="00345302">
      <w:r>
        <w:t>[</w:t>
      </w:r>
      <w:r w:rsidRPr="0026383F">
        <w:rPr>
          <w:highlight w:val="yellow"/>
        </w:rPr>
        <w:t xml:space="preserve">The proper 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lastRenderedPageBreak/>
        <w:t>A preliminary basis for the document subject allocation and meeting notes for the 18th meeting had been made publicly available on the ITU-hosted ftp site.</w:t>
      </w:r>
    </w:p>
    <w:p w14:paraId="1A688C57" w14:textId="161164D1" w:rsidR="00345302" w:rsidRPr="00FB3B57" w:rsidRDefault="0032614F"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32614F"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lastRenderedPageBreak/>
        <w:t xml:space="preserve">At the beginning of the 18th meeting the software AHG tracking list contains a number of meeting decisions that were not marked as implemented. With the arrangements for changing the meeting into </w:t>
      </w:r>
      <w:proofErr w:type="gramStart"/>
      <w:r>
        <w:t>an</w:t>
      </w:r>
      <w:proofErr w:type="gramEnd"/>
      <w:r>
        <w:t xml:space="preserve">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gramStart"/>
            <w:r w:rsidRPr="0026383F">
              <w:rPr>
                <w:rFonts w:eastAsia="SimSun"/>
                <w:sz w:val="20"/>
                <w:szCs w:val="20"/>
                <w:lang w:val="en-GB"/>
              </w:rPr>
              <w:t>AbsDeltaPocSt[</w:t>
            </w:r>
            <w:proofErr w:type="gramEnd"/>
            <w:r w:rsidRPr="0026383F">
              <w:rPr>
                <w:rFonts w:eastAsia="SimSun"/>
                <w:sz w:val="20"/>
                <w:szCs w:val="20"/>
                <w:lang w:val="en-GB"/>
              </w:rPr>
              <w:t xml:space="preserve">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w:t>
            </w:r>
            <w:proofErr w:type="gramStart"/>
            <w:r w:rsidRPr="0026383F">
              <w:rPr>
                <w:rFonts w:eastAsia="SimSun"/>
                <w:sz w:val="20"/>
                <w:szCs w:val="20"/>
                <w:lang w:val="en-GB"/>
              </w:rPr>
              <w:t>flag[</w:t>
            </w:r>
            <w:proofErr w:type="gramEnd"/>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rect_slice_flag is equal to 1, the length of slice_address is specified to be </w:t>
            </w:r>
            <w:proofErr w:type="gramStart"/>
            <w:r w:rsidRPr="0026383F">
              <w:rPr>
                <w:rFonts w:eastAsia="SimSun"/>
                <w:sz w:val="20"/>
                <w:szCs w:val="20"/>
                <w:lang w:val="en-GB"/>
              </w:rPr>
              <w:t>Max( Ceil</w:t>
            </w:r>
            <w:proofErr w:type="gramEnd"/>
            <w:r w:rsidRPr="0026383F">
              <w:rPr>
                <w:rFonts w:eastAsia="SimSun"/>
                <w:sz w:val="20"/>
                <w:szCs w:val="20"/>
                <w:lang w:val="en-GB"/>
              </w:rPr>
              <w:t xml:space="preserve">( Log2( NumSlicesInSubpic[ SubPicIdx ] ) ), 1 ) bits, as opposed to be Ceil( Log2( NumSlicesInSubpic[ SubPicIdx ] ) ) bits. Instead, condition the presence of the slice_address on </w:t>
            </w:r>
            <w:proofErr w:type="gramStart"/>
            <w:r w:rsidRPr="0026383F">
              <w:rPr>
                <w:rFonts w:eastAsia="SimSun"/>
                <w:sz w:val="20"/>
                <w:szCs w:val="20"/>
                <w:lang w:val="en-GB"/>
              </w:rPr>
              <w:t>NumSlicesInSubpic[</w:t>
            </w:r>
            <w:proofErr w:type="gramEnd"/>
            <w:r w:rsidRPr="0026383F">
              <w:rPr>
                <w:rFonts w:eastAsia="SimSun"/>
                <w:sz w:val="20"/>
                <w:szCs w:val="20"/>
                <w:lang w:val="en-GB"/>
              </w:rPr>
              <w:t xml:space="preserve">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w:t>
            </w:r>
            <w:proofErr w:type="gramStart"/>
            <w:r w:rsidRPr="0026383F">
              <w:rPr>
                <w:rFonts w:eastAsia="SimSun"/>
                <w:sz w:val="20"/>
                <w:szCs w:val="20"/>
                <w:lang w:val="en-GB"/>
              </w:rPr>
              <w:t>flag[</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lastRenderedPageBreak/>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37F4BAE4" w14:textId="67F54803" w:rsidR="009B3527" w:rsidDel="001A0F9E" w:rsidRDefault="00D44BBA" w:rsidP="00345302">
      <w:pPr>
        <w:rPr>
          <w:del w:id="295" w:author="Gary Sullivan" w:date="2020-04-18T07:27:00Z"/>
        </w:rPr>
      </w:pPr>
      <w:del w:id="296" w:author="Gary Sullivan" w:date="2020-04-18T07:26:00Z">
        <w:r w:rsidDel="001A0F9E">
          <w:delText>[</w:delText>
        </w:r>
        <w:r w:rsidRPr="0026383F" w:rsidDel="001A0F9E">
          <w:rPr>
            <w:highlight w:val="yellow"/>
          </w:rPr>
          <w:delText>Resume at 0615</w:delText>
        </w:r>
        <w:r w:rsidDel="001A0F9E">
          <w:delText>]</w:delText>
        </w:r>
      </w:del>
    </w:p>
    <w:p w14:paraId="583110F5" w14:textId="77777777" w:rsidR="009B3527" w:rsidRPr="00FB3B57" w:rsidRDefault="009B3527" w:rsidP="00345302"/>
    <w:p w14:paraId="28C37FF2" w14:textId="6230B971" w:rsidR="00345302" w:rsidRPr="00FB3B57" w:rsidRDefault="0032614F"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32614F"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32614F"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lastRenderedPageBreak/>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 xml:space="preserve">improved list of </w:t>
      </w:r>
      <w:proofErr w:type="gramStart"/>
      <w:r w:rsidRPr="00E93BA6">
        <w:rPr>
          <w:lang w:val="en-US"/>
        </w:rPr>
        <w:t>conformance</w:t>
      </w:r>
      <w:proofErr w:type="gramEnd"/>
      <w:r w:rsidRPr="00E93BA6">
        <w:rPr>
          <w:lang w:val="en-US"/>
        </w:rPr>
        <w:t xml:space="preserv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lastRenderedPageBreak/>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32614F"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32614F"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32614F"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 xml:space="preserve">Discuss and refine the list of </w:t>
      </w:r>
      <w:proofErr w:type="gramStart"/>
      <w:r w:rsidRPr="00E93BA6">
        <w:rPr>
          <w:lang w:val="en-US"/>
        </w:rPr>
        <w:t>conformance</w:t>
      </w:r>
      <w:proofErr w:type="gramEnd"/>
      <w:r w:rsidRPr="00E93BA6">
        <w:rPr>
          <w:lang w:val="en-US"/>
        </w:rPr>
        <w:t xml:space="preserv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lastRenderedPageBreak/>
        <w:t>It was noted to be particularly desirable to have cross-checking with independent implementations and bitstreams generated by independent implemtations.</w:t>
      </w:r>
    </w:p>
    <w:p w14:paraId="58A3168F" w14:textId="276EBA76" w:rsidR="00345302" w:rsidRPr="00FB3B57" w:rsidRDefault="0032614F"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32614F"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32614F"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32614F"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32614F"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297" w:name="_Ref487457326"/>
    </w:p>
    <w:bookmarkEnd w:id="297"/>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298" w:name="_Ref525681414"/>
    </w:p>
    <w:bookmarkEnd w:id="298"/>
    <w:p w14:paraId="210078E0" w14:textId="5AD10945" w:rsidR="00634950" w:rsidRPr="0094556B" w:rsidRDefault="00634950" w:rsidP="0026383F">
      <w:pPr>
        <w:keepNext/>
        <w:rPr>
          <w:b/>
          <w:bCs/>
          <w:lang w:val="en-US"/>
        </w:rPr>
      </w:pPr>
      <w:r w:rsidRPr="0094556B">
        <w:rPr>
          <w:b/>
          <w:bCs/>
          <w:lang w:val="en-US"/>
        </w:rPr>
        <w:lastRenderedPageBreak/>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32614F"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32614F"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32614F"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32614F"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32614F"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lastRenderedPageBreak/>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Change w:id="299">
          <w:tblGrid>
            <w:gridCol w:w="1181"/>
            <w:gridCol w:w="780"/>
            <w:gridCol w:w="846"/>
            <w:gridCol w:w="917"/>
            <w:gridCol w:w="917"/>
            <w:gridCol w:w="1013"/>
            <w:gridCol w:w="886"/>
            <w:gridCol w:w="896"/>
            <w:gridCol w:w="957"/>
            <w:gridCol w:w="957"/>
          </w:tblGrid>
        </w:tblGridChange>
      </w:tblGrid>
      <w:tr w:rsidR="00EE40F8"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EE40F8"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EE40F8"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EE40F8"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EE40F8"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300" w:name="RANGE!B6"/>
            <w:r w:rsidRPr="0026383F">
              <w:rPr>
                <w:lang w:val="en-US"/>
              </w:rPr>
              <w:t>CCLM</w:t>
            </w:r>
            <w:bookmarkEnd w:id="300"/>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EE40F8"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301" w:name="RANGE!B7"/>
            <w:r w:rsidRPr="0026383F">
              <w:rPr>
                <w:lang w:val="en-US"/>
              </w:rPr>
              <w:t>MTS</w:t>
            </w:r>
            <w:bookmarkEnd w:id="301"/>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EE40F8"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EE40F8"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EE40F8"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EE40F8"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EE40F8"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lastRenderedPageBreak/>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EE40F8"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EE40F8"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EE40F8"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EE40F8"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EE40F8"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EE40F8"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EE40F8"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EE40F8"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EE40F8"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EE40F8"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EE40F8"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EE40F8"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EE40F8"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EE40F8"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EE40F8"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EE40F8"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EE40F8"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EE40F8"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lastRenderedPageBreak/>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Change w:id="302">
          <w:tblGrid>
            <w:gridCol w:w="1377"/>
            <w:gridCol w:w="1060"/>
            <w:gridCol w:w="1060"/>
            <w:gridCol w:w="1176"/>
            <w:gridCol w:w="1105"/>
            <w:gridCol w:w="1118"/>
            <w:gridCol w:w="1226"/>
            <w:gridCol w:w="1228"/>
          </w:tblGrid>
        </w:tblGridChange>
      </w:tblGrid>
      <w:tr w:rsidR="00EE40F8"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EE40F8"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EE40F8"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EE40F8"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EE40F8"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EE40F8"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lastRenderedPageBreak/>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EE40F8"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EE40F8"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EE40F8"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EE40F8"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EE40F8"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EE40F8"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EE40F8"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EE40F8"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EE40F8"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EE40F8"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EE40F8"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EE40F8"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EE40F8"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EE40F8"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EE40F8"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EE40F8"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EE40F8"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EE40F8"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EE40F8"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EE40F8"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EE40F8"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EE40F8"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EE40F8"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lastRenderedPageBreak/>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lastRenderedPageBreak/>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lastRenderedPageBreak/>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lastRenderedPageBreak/>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32614F"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32614F"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32614F"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lastRenderedPageBreak/>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32614F"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 xml:space="preserve">B. Ray, G. Van der Auwera, </w:t>
      </w:r>
      <w:proofErr w:type="gramStart"/>
      <w:r>
        <w:t>M.Karczewicz</w:t>
      </w:r>
      <w:proofErr w:type="gramEnd"/>
      <w:r>
        <w:t xml:space="preserve">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lastRenderedPageBreak/>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lastRenderedPageBreak/>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32614F"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303" w:name="OLE_LINK1"/>
      <w:bookmarkStart w:id="304"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303"/>
      <w:bookmarkEnd w:id="304"/>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32614F"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xml:space="preserve">. Instead of computing PSNR_YUV for each frame and then averaging frame PSNR_YUVs for a sequence, PSNR_YUV is directly calculated from average PSNR_Y, PSNR_U, and PSNR_V. The difference of the two methods is due to neglectable </w:t>
      </w:r>
      <w:r w:rsidRPr="00AA06A4">
        <w:lastRenderedPageBreak/>
        <w:t>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305" w:name="_Hlk518683175"/>
      <w:r w:rsidRPr="00AA06A4">
        <w:t>The exemplary weighting is set to 6 and can be adjusted in the spreadsheet attached to this report</w:t>
      </w:r>
      <w:bookmarkEnd w:id="305"/>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32614F"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lastRenderedPageBreak/>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lastRenderedPageBreak/>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lastRenderedPageBreak/>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lastRenderedPageBreak/>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lastRenderedPageBreak/>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32614F"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lastRenderedPageBreak/>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32614F"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32614F"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32614F"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32614F"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32614F"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32614F"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32614F"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4557719E"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70.</w:t>
      </w:r>
    </w:p>
    <w:p w14:paraId="3F8D70A8" w14:textId="77777777" w:rsidR="005766B3" w:rsidRPr="005766B3" w:rsidRDefault="0032614F"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32614F"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32614F"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32614F"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32614F"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32614F"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lastRenderedPageBreak/>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32614F"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 xml:space="preserve">JVET-R0289, “AHG16: On deblocking filter process”, N. Park, J. Nam, H. Jang, J. Lim, S. </w:t>
      </w:r>
      <w:proofErr w:type="gramStart"/>
      <w:r>
        <w:t>Kim(</w:t>
      </w:r>
      <w:proofErr w:type="gramEnd"/>
      <w:r>
        <w:t>LGE)</w:t>
      </w:r>
    </w:p>
    <w:p w14:paraId="228823EB" w14:textId="77777777" w:rsidR="005766B3" w:rsidRDefault="005766B3" w:rsidP="0026383F">
      <w:pPr>
        <w:keepNext/>
        <w:numPr>
          <w:ilvl w:val="0"/>
          <w:numId w:val="129"/>
        </w:numPr>
        <w:ind w:left="360"/>
      </w:pPr>
      <w:r>
        <w:lastRenderedPageBreak/>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lastRenderedPageBreak/>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32614F"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306" w:name="_Ref12827018"/>
      <w:r w:rsidRPr="00FB3B57">
        <w:t>Project development</w:t>
      </w:r>
      <w:bookmarkEnd w:id="294"/>
      <w:bookmarkEnd w:id="306"/>
    </w:p>
    <w:p w14:paraId="260ADB5A" w14:textId="338B4532" w:rsidR="00397A7B" w:rsidRPr="00FB3B57" w:rsidRDefault="00397A7B" w:rsidP="00422C11">
      <w:pPr>
        <w:pStyle w:val="berschrift2"/>
        <w:ind w:left="576"/>
        <w:rPr>
          <w:lang w:val="en-CA"/>
        </w:rPr>
      </w:pPr>
      <w:bookmarkStart w:id="307"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32614F"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32614F"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307"/>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CAE6673" w14:textId="77777777" w:rsidR="005B5EB9" w:rsidRPr="00FB3B57" w:rsidRDefault="005B5EB9" w:rsidP="005B5EB9"/>
    <w:p w14:paraId="19BB5D58" w14:textId="0F09ED2C" w:rsidR="003A74C1" w:rsidRPr="00FB3B57" w:rsidRDefault="00B7302D" w:rsidP="003A74C1">
      <w:pPr>
        <w:pStyle w:val="berschrift2"/>
        <w:ind w:left="576"/>
        <w:rPr>
          <w:lang w:val="en-CA"/>
        </w:rPr>
      </w:pPr>
      <w:bookmarkStart w:id="308"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308"/>
    </w:p>
    <w:p w14:paraId="0BC9C0A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4D7AFE6" w14:textId="77777777" w:rsidR="009011E6" w:rsidRPr="00FB3B57" w:rsidRDefault="0032614F" w:rsidP="009011E6">
      <w:pPr>
        <w:pStyle w:val="berschrift9"/>
        <w:rPr>
          <w:rFonts w:eastAsia="Times New Roman"/>
          <w:szCs w:val="24"/>
          <w:lang w:val="en-CA"/>
        </w:rPr>
      </w:pPr>
      <w:hyperlink r:id="rId104"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0183D377" w14:textId="77777777" w:rsidR="009011E6" w:rsidRPr="00FB3B57" w:rsidRDefault="009011E6" w:rsidP="009011E6"/>
    <w:p w14:paraId="39542597" w14:textId="77777777" w:rsidR="009011E6" w:rsidRPr="00FB3B57" w:rsidRDefault="0032614F" w:rsidP="009011E6">
      <w:pPr>
        <w:pStyle w:val="berschrift9"/>
        <w:rPr>
          <w:rFonts w:eastAsia="Times New Roman"/>
          <w:color w:val="0000FF"/>
          <w:szCs w:val="24"/>
          <w:u w:val="single"/>
          <w:lang w:val="en-CA"/>
        </w:rPr>
      </w:pPr>
      <w:hyperlink r:id="rId105"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32614F" w:rsidP="0026383F">
      <w:pPr>
        <w:pStyle w:val="berschrift9"/>
        <w:rPr>
          <w:rFonts w:eastAsia="Times New Roman"/>
          <w:szCs w:val="24"/>
        </w:rPr>
      </w:pPr>
      <w:hyperlink r:id="rId106"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4193CFEB" w14:textId="77777777" w:rsidR="005B5EB9" w:rsidRPr="00FB3B57" w:rsidRDefault="005B5EB9" w:rsidP="005B5EB9"/>
    <w:p w14:paraId="1548030F" w14:textId="73C2C001" w:rsidR="00E17363" w:rsidRPr="00FB3B57" w:rsidRDefault="00E17363" w:rsidP="00812B12">
      <w:pPr>
        <w:pStyle w:val="berschrift2"/>
        <w:ind w:left="576"/>
        <w:rPr>
          <w:lang w:val="en-CA"/>
        </w:rPr>
      </w:pPr>
      <w:bookmarkStart w:id="309" w:name="_Ref443720177"/>
      <w:r w:rsidRPr="00FB3B57">
        <w:rPr>
          <w:lang w:val="en-CA"/>
        </w:rPr>
        <w:t>Performance assessment (</w:t>
      </w:r>
      <w:r w:rsidR="00B110FA">
        <w:rPr>
          <w:lang w:val="en-CA"/>
        </w:rPr>
        <w:t>1</w:t>
      </w:r>
      <w:r w:rsidRPr="00FB3B57">
        <w:rPr>
          <w:lang w:val="en-CA"/>
        </w:rPr>
        <w:t>)</w:t>
      </w:r>
    </w:p>
    <w:p w14:paraId="4A3240F4" w14:textId="637E7F58" w:rsidR="00A931B3" w:rsidRDefault="00A931B3" w:rsidP="00B20CE1">
      <w:pPr>
        <w:pStyle w:val="Textkrper"/>
      </w:pPr>
      <w:r w:rsidRPr="007F7716">
        <w:rPr>
          <w:highlight w:val="yellow"/>
        </w:rPr>
        <w:t>TBP</w:t>
      </w:r>
      <w:r>
        <w:t xml:space="preserve"> CTC selection of QP offset settings (see notes for R0076).</w:t>
      </w:r>
    </w:p>
    <w:p w14:paraId="6E2B3CD6" w14:textId="0AF73ED6"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6A0EA8" w14:textId="77CDD797" w:rsidR="00B110FA" w:rsidRPr="0017049D" w:rsidRDefault="0032614F" w:rsidP="00052B63">
      <w:pPr>
        <w:pStyle w:val="berschrift9"/>
        <w:rPr>
          <w:rFonts w:eastAsia="Times New Roman"/>
          <w:color w:val="0000FF"/>
          <w:szCs w:val="24"/>
          <w:u w:val="single"/>
        </w:rPr>
      </w:pPr>
      <w:hyperlink r:id="rId107"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087E4986" w14:textId="77777777" w:rsidR="005B5EB9" w:rsidRPr="00FB3B57" w:rsidRDefault="005B5EB9" w:rsidP="005B5EB9"/>
    <w:p w14:paraId="5CA918DB" w14:textId="5E2B705C" w:rsidR="001B13F0" w:rsidRPr="00FB3B57" w:rsidRDefault="001B13F0" w:rsidP="001B13F0">
      <w:pPr>
        <w:pStyle w:val="berschrift2"/>
        <w:ind w:left="576"/>
        <w:rPr>
          <w:lang w:val="en-CA"/>
        </w:rPr>
      </w:pPr>
      <w:r w:rsidRPr="00FB3B57">
        <w:rPr>
          <w:lang w:val="en-CA"/>
        </w:rPr>
        <w:t>Coding studies and tools on specific use cases (3)</w:t>
      </w:r>
    </w:p>
    <w:p w14:paraId="61FBA554" w14:textId="49A9D74A" w:rsidR="001B13F0" w:rsidRPr="00FB3B57" w:rsidRDefault="0032614F" w:rsidP="001B13F0">
      <w:pPr>
        <w:pStyle w:val="berschrift9"/>
        <w:rPr>
          <w:lang w:val="en-CA"/>
        </w:rPr>
      </w:pPr>
      <w:hyperlink r:id="rId108" w:history="1">
        <w:r w:rsidR="001B13F0" w:rsidRPr="00FB3B57">
          <w:rPr>
            <w:rStyle w:val="Hyperlink"/>
            <w:lang w:val="en-CA"/>
          </w:rPr>
          <w:t>JVET-R0359</w:t>
        </w:r>
      </w:hyperlink>
      <w:r w:rsidR="001B13F0" w:rsidRPr="00FB3B57">
        <w:rPr>
          <w:lang w:val="en-CA"/>
        </w:rPr>
        <w:t xml:space="preserve"> AHG 17: Illustration of the film grain characteristics SEI message for VVC [Sean McCarthy, Fangjun Pu, Taoran Lu, Peng Yin, Walt Husak, Tao Chen]</w:t>
      </w:r>
    </w:p>
    <w:p w14:paraId="249DBDB9" w14:textId="030B6B9A" w:rsidR="001B13F0" w:rsidRPr="00FB3B57" w:rsidRDefault="001B13F0" w:rsidP="001B13F0">
      <w:r w:rsidRPr="00FB3B57">
        <w:rPr>
          <w:highlight w:val="yellow"/>
        </w:rPr>
        <w:t>Move to SEI</w:t>
      </w:r>
      <w:r w:rsidR="002311AE" w:rsidRPr="00FB3B57">
        <w:rPr>
          <w:highlight w:val="yellow"/>
        </w:rPr>
        <w:t>?</w:t>
      </w:r>
    </w:p>
    <w:p w14:paraId="0E027C1B" w14:textId="56D4819E" w:rsidR="001B13F0" w:rsidRPr="00FB3B57" w:rsidRDefault="001B13F0" w:rsidP="001B13F0"/>
    <w:p w14:paraId="31A3B388" w14:textId="77777777" w:rsidR="00454211" w:rsidRPr="00FB3B57" w:rsidRDefault="0032614F" w:rsidP="00454211">
      <w:pPr>
        <w:pStyle w:val="berschrift9"/>
        <w:rPr>
          <w:rFonts w:eastAsia="Times New Roman"/>
          <w:szCs w:val="24"/>
          <w:lang w:val="en-CA"/>
        </w:rPr>
      </w:pPr>
      <w:hyperlink r:id="rId109" w:history="1">
        <w:r w:rsidR="00454211" w:rsidRPr="00FB3B57">
          <w:rPr>
            <w:rFonts w:eastAsia="Times New Roman"/>
            <w:color w:val="0000FF"/>
            <w:szCs w:val="24"/>
            <w:u w:val="single"/>
            <w:lang w:val="en-CA"/>
          </w:rPr>
          <w:t>JVET-R0455</w:t>
        </w:r>
      </w:hyperlink>
      <w:r w:rsidR="00454211" w:rsidRPr="00FB3B57">
        <w:rPr>
          <w:rFonts w:eastAsia="Times New Roman"/>
          <w:szCs w:val="24"/>
          <w:lang w:val="en-CA"/>
        </w:rPr>
        <w:t xml:space="preserve"> </w:t>
      </w:r>
      <w:r w:rsidR="00454211" w:rsidRPr="00FB3B57">
        <w:rPr>
          <w:lang w:val="en-CA"/>
        </w:rPr>
        <w:t>AHG17</w:t>
      </w:r>
      <w:r w:rsidR="00454211" w:rsidRPr="00FB3B57">
        <w:rPr>
          <w:rFonts w:eastAsia="Times New Roman"/>
          <w:szCs w:val="24"/>
          <w:lang w:val="en-CA"/>
        </w:rPr>
        <w:t>: Cross-check report of JVET-R0359 on Illustration of the film grain characteristics SEI message for VVC [P. de Lagrange, E. François (InterDigital)] [late]</w:t>
      </w:r>
    </w:p>
    <w:p w14:paraId="317D5E9E" w14:textId="77777777" w:rsidR="00454211" w:rsidRPr="00FB3B57" w:rsidRDefault="00454211" w:rsidP="001B13F0"/>
    <w:p w14:paraId="3721E7C7" w14:textId="2AC57CE9" w:rsidR="001B13F0" w:rsidRPr="00FB3B57" w:rsidRDefault="0032614F" w:rsidP="001B13F0">
      <w:pPr>
        <w:pStyle w:val="berschrift9"/>
        <w:rPr>
          <w:rFonts w:eastAsia="Times New Roman"/>
          <w:szCs w:val="24"/>
          <w:lang w:val="en-CA"/>
        </w:rPr>
      </w:pPr>
      <w:hyperlink r:id="rId110"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77777777" w:rsidR="001B13F0" w:rsidRPr="00FB3B57" w:rsidRDefault="001B13F0" w:rsidP="001B13F0"/>
    <w:p w14:paraId="05FE2A20" w14:textId="77777777" w:rsidR="001B13F0" w:rsidRPr="00FB3B57" w:rsidRDefault="0032614F" w:rsidP="001B13F0">
      <w:pPr>
        <w:pStyle w:val="berschrift9"/>
        <w:rPr>
          <w:rFonts w:eastAsia="Times New Roman"/>
          <w:szCs w:val="24"/>
          <w:lang w:val="en-CA"/>
        </w:rPr>
      </w:pPr>
      <w:hyperlink r:id="rId111" w:history="1">
        <w:r w:rsidR="001B13F0" w:rsidRPr="00FB3B57">
          <w:rPr>
            <w:rFonts w:eastAsia="Times New Roman"/>
            <w:color w:val="0000FF"/>
            <w:szCs w:val="24"/>
            <w:u w:val="single"/>
            <w:lang w:val="en-CA"/>
          </w:rPr>
          <w:t>JVET-R0384</w:t>
        </w:r>
      </w:hyperlink>
      <w:r w:rsidR="001B13F0" w:rsidRPr="00FB3B57">
        <w:rPr>
          <w:rFonts w:eastAsia="Times New Roman"/>
          <w:szCs w:val="24"/>
          <w:lang w:val="en-CA"/>
        </w:rPr>
        <w:t xml:space="preserve"> Alternative film grain characteristics SEI message [A. Norkin (Netflix)]</w:t>
      </w:r>
    </w:p>
    <w:p w14:paraId="43825B5A" w14:textId="682B9988" w:rsidR="001B13F0" w:rsidRPr="00FB3B57" w:rsidRDefault="001B13F0" w:rsidP="001B13F0">
      <w:r w:rsidRPr="00FB3B57">
        <w:rPr>
          <w:highlight w:val="yellow"/>
        </w:rPr>
        <w:t>Move to SEI</w:t>
      </w:r>
      <w:r w:rsidR="002311AE" w:rsidRPr="00FB3B57">
        <w:rPr>
          <w:highlight w:val="yellow"/>
        </w:rPr>
        <w:t>?</w:t>
      </w:r>
    </w:p>
    <w:p w14:paraId="105636BE" w14:textId="2C91D35E" w:rsidR="001B13F0" w:rsidRPr="00FB3B57" w:rsidRDefault="001B13F0" w:rsidP="001B13F0"/>
    <w:p w14:paraId="045CE062" w14:textId="77777777" w:rsidR="00454211" w:rsidRPr="00FB3B57" w:rsidRDefault="0032614F" w:rsidP="00454211">
      <w:pPr>
        <w:pStyle w:val="berschrift9"/>
        <w:rPr>
          <w:rFonts w:eastAsia="Times New Roman"/>
          <w:color w:val="0000FF"/>
          <w:szCs w:val="24"/>
          <w:u w:val="single"/>
          <w:lang w:val="en-CA"/>
        </w:rPr>
      </w:pPr>
      <w:hyperlink r:id="rId112" w:history="1">
        <w:r w:rsidR="00454211" w:rsidRPr="00FB3B57">
          <w:rPr>
            <w:rFonts w:eastAsia="Times New Roman"/>
            <w:color w:val="0000FF"/>
            <w:szCs w:val="24"/>
            <w:u w:val="single"/>
            <w:lang w:val="en-CA"/>
          </w:rPr>
          <w:t>JVET-R0456</w:t>
        </w:r>
      </w:hyperlink>
      <w:r w:rsidR="00454211" w:rsidRPr="00FB3B57">
        <w:rPr>
          <w:rFonts w:eastAsia="Times New Roman"/>
          <w:szCs w:val="24"/>
          <w:lang w:val="en-CA"/>
        </w:rPr>
        <w:t xml:space="preserve"> Crosscheck of JVET-R0384 on Alternative film grain characteristics SEI message [A. M. Tourapis (Apple)] [late]</w:t>
      </w:r>
    </w:p>
    <w:p w14:paraId="71668082" w14:textId="77777777" w:rsidR="00454211" w:rsidRPr="00FB3B57" w:rsidRDefault="00454211"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310" w:name="_Ref21242672"/>
      <w:r w:rsidRPr="00FB3B57">
        <w:rPr>
          <w:lang w:val="en-CA"/>
        </w:rPr>
        <w:t>Conformance (</w:t>
      </w:r>
      <w:r w:rsidR="002311AE" w:rsidRPr="00FB3B57">
        <w:rPr>
          <w:lang w:val="en-CA"/>
        </w:rPr>
        <w:t>2</w:t>
      </w:r>
      <w:r w:rsidRPr="00FB3B57">
        <w:rPr>
          <w:lang w:val="en-CA"/>
        </w:rPr>
        <w:t>)</w:t>
      </w:r>
      <w:bookmarkEnd w:id="310"/>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32614F" w:rsidP="00BE2DF4">
      <w:pPr>
        <w:pStyle w:val="berschrift9"/>
        <w:rPr>
          <w:rFonts w:eastAsia="Times New Roman"/>
          <w:color w:val="0000FF"/>
          <w:szCs w:val="24"/>
          <w:u w:val="single"/>
          <w:lang w:val="en-CA"/>
        </w:rPr>
      </w:pPr>
      <w:hyperlink r:id="rId113"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32614F" w:rsidP="00F92824">
      <w:pPr>
        <w:pStyle w:val="berschrift9"/>
        <w:rPr>
          <w:rFonts w:eastAsia="Times New Roman"/>
          <w:szCs w:val="24"/>
          <w:lang w:val="en-CA"/>
        </w:rPr>
      </w:pPr>
      <w:hyperlink r:id="rId114"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311" w:name="_Ref475640122"/>
      <w:bookmarkEnd w:id="309"/>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BC7FF5" w:rsidRPr="00FB3B57">
        <w:rPr>
          <w:lang w:val="en-CA"/>
        </w:rPr>
        <w:t>4</w:t>
      </w:r>
      <w:r w:rsidRPr="00FB3B57">
        <w:rPr>
          <w:lang w:val="en-CA"/>
        </w:rPr>
        <w:t>)</w:t>
      </w:r>
    </w:p>
    <w:p w14:paraId="10029E52"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312"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61CA0E10" w14:textId="77777777" w:rsidR="00BC7FF5" w:rsidRPr="00FB3B57" w:rsidRDefault="00BC7FF5" w:rsidP="00BC7FF5"/>
    <w:p w14:paraId="1F8A5BB9" w14:textId="27B32430" w:rsidR="00BC7FF5" w:rsidRPr="00FB3B57" w:rsidRDefault="0032614F" w:rsidP="00BC7FF5">
      <w:pPr>
        <w:pStyle w:val="berschrift9"/>
        <w:rPr>
          <w:lang w:val="en-CA"/>
        </w:rPr>
      </w:pPr>
      <w:hyperlink r:id="rId115" w:history="1">
        <w:r w:rsidR="00BC7FF5" w:rsidRPr="00FB3B57">
          <w:rPr>
            <w:rStyle w:val="Hyperlink"/>
            <w:lang w:val="en-CA"/>
          </w:rPr>
          <w:t>JVET-R0351</w:t>
        </w:r>
      </w:hyperlink>
      <w:r w:rsidR="00BC7FF5" w:rsidRPr="00FB3B57">
        <w:rPr>
          <w:lang w:val="en-CA"/>
        </w:rPr>
        <w:t xml:space="preserve"> High bit depth coding [A. Browne, S. Keating, K. Sharman (Sony)]</w:t>
      </w:r>
    </w:p>
    <w:p w14:paraId="19ED8EDE" w14:textId="77777777" w:rsidR="00BC7FF5" w:rsidRPr="00FB3B57" w:rsidRDefault="00BC7FF5" w:rsidP="00BC7FF5"/>
    <w:p w14:paraId="498E9923" w14:textId="323A2F9E" w:rsidR="00BC7FF5" w:rsidRPr="00FB3B57" w:rsidRDefault="0032614F" w:rsidP="00BC7FF5">
      <w:pPr>
        <w:pStyle w:val="berschrift9"/>
        <w:rPr>
          <w:highlight w:val="yellow"/>
          <w:lang w:val="en-CA"/>
        </w:rPr>
      </w:pPr>
      <w:hyperlink r:id="rId116" w:history="1">
        <w:r w:rsidR="00BC7FF5" w:rsidRPr="00FB3B57">
          <w:rPr>
            <w:rStyle w:val="Hyperlink"/>
            <w:lang w:val="en-CA"/>
          </w:rPr>
          <w:t>JVET-R0364</w:t>
        </w:r>
      </w:hyperlink>
      <w:r w:rsidR="00BC7FF5" w:rsidRPr="00FB3B57">
        <w:rPr>
          <w:lang w:val="en-CA"/>
        </w:rPr>
        <w:t xml:space="preserve"> Information on cinematic aspect ratios in the context of JVET-Q0065 [Sean McCarthy, Walt Husak, Peng Yin, Taoran Lu, Fangjun Pu, Tao Chen]</w:t>
      </w:r>
    </w:p>
    <w:p w14:paraId="7E95C048" w14:textId="77777777" w:rsidR="00BC7FF5" w:rsidRPr="00FB3B57" w:rsidRDefault="00BC7FF5" w:rsidP="00BC7FF5"/>
    <w:p w14:paraId="51FE91ED" w14:textId="72ADADDF" w:rsidR="00BC7FF5" w:rsidRPr="00FB3B57" w:rsidRDefault="0032614F" w:rsidP="00BC7FF5">
      <w:pPr>
        <w:pStyle w:val="berschrift9"/>
        <w:rPr>
          <w:rFonts w:eastAsia="Times New Roman"/>
          <w:color w:val="0000FF"/>
          <w:szCs w:val="24"/>
          <w:u w:val="single"/>
          <w:lang w:val="en-CA"/>
        </w:rPr>
      </w:pPr>
      <w:hyperlink r:id="rId117"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2E311009" w14:textId="77777777" w:rsidR="00BC7FF5" w:rsidRPr="00FB3B57" w:rsidRDefault="00BC7FF5" w:rsidP="00BC7FF5"/>
    <w:p w14:paraId="765ACC9B" w14:textId="165B42E6" w:rsidR="002C0F0F" w:rsidRPr="00FB3B57" w:rsidRDefault="002C0F0F" w:rsidP="002C0F0F">
      <w:pPr>
        <w:pStyle w:val="berschrift2"/>
        <w:ind w:left="576"/>
        <w:rPr>
          <w:lang w:val="en-CA"/>
        </w:rPr>
      </w:pPr>
      <w:r w:rsidRPr="00FB3B57">
        <w:rPr>
          <w:lang w:val="en-CA"/>
        </w:rPr>
        <w:t xml:space="preserve">Profile/level </w:t>
      </w:r>
      <w:r w:rsidR="00274848" w:rsidRPr="00FB3B57">
        <w:rPr>
          <w:lang w:val="en-CA"/>
        </w:rPr>
        <w:t>specification</w:t>
      </w:r>
      <w:r w:rsidRPr="00FB3B57">
        <w:rPr>
          <w:lang w:val="en-CA"/>
        </w:rPr>
        <w:t xml:space="preserve"> (</w:t>
      </w:r>
      <w:r w:rsidR="002311AE" w:rsidRPr="00FB3B57">
        <w:rPr>
          <w:lang w:val="en-CA"/>
        </w:rPr>
        <w:t>3</w:t>
      </w:r>
      <w:r w:rsidRPr="00FB3B57">
        <w:rPr>
          <w:lang w:val="en-CA"/>
        </w:rPr>
        <w:t>)</w:t>
      </w:r>
      <w:bookmarkEnd w:id="312"/>
    </w:p>
    <w:p w14:paraId="0680A33A"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7777777" w:rsidR="00397A7B" w:rsidRPr="00FB3B57" w:rsidRDefault="0032614F" w:rsidP="00397A7B">
      <w:pPr>
        <w:pStyle w:val="berschrift9"/>
        <w:rPr>
          <w:rFonts w:eastAsia="Times New Roman"/>
          <w:color w:val="0000FF"/>
          <w:szCs w:val="24"/>
          <w:u w:val="single"/>
          <w:lang w:val="en-CA"/>
        </w:rPr>
      </w:pPr>
      <w:hyperlink r:id="rId118"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 1 [J. Chen, M. Karczewicz (Qualcomm), B. Bross (HHI), Y.-K. Wang (Bytedance)]</w:t>
      </w:r>
    </w:p>
    <w:p w14:paraId="108CA376" w14:textId="6F28C1C8" w:rsidR="005B5EB9" w:rsidRPr="00FB3B57" w:rsidRDefault="005B5EB9" w:rsidP="005B5EB9"/>
    <w:p w14:paraId="36DE9CED" w14:textId="77777777" w:rsidR="004D70CF" w:rsidRPr="00FB3B57" w:rsidRDefault="0032614F" w:rsidP="004D70CF">
      <w:pPr>
        <w:pStyle w:val="berschrift9"/>
        <w:rPr>
          <w:rFonts w:eastAsia="Times New Roman"/>
          <w:szCs w:val="24"/>
          <w:lang w:val="en-CA"/>
        </w:rPr>
      </w:pPr>
      <w:hyperlink r:id="rId119" w:history="1">
        <w:r w:rsidR="004D70CF" w:rsidRPr="00FB3B57">
          <w:rPr>
            <w:rFonts w:eastAsia="Times New Roman"/>
            <w:color w:val="0000FF"/>
            <w:szCs w:val="24"/>
            <w:u w:val="single"/>
            <w:lang w:val="en-CA"/>
          </w:rPr>
          <w:t>JVET-R0379</w:t>
        </w:r>
      </w:hyperlink>
      <w:r w:rsidR="004D70CF"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099F199C" w14:textId="355F7146" w:rsidR="004D70CF" w:rsidRPr="00FB3B57" w:rsidRDefault="004D70CF" w:rsidP="005B5EB9"/>
    <w:p w14:paraId="63A9B95A" w14:textId="77777777" w:rsidR="001B13F0" w:rsidRPr="00FB3B57" w:rsidRDefault="0032614F" w:rsidP="001B13F0">
      <w:pPr>
        <w:pStyle w:val="berschrift9"/>
        <w:rPr>
          <w:rFonts w:eastAsia="Times New Roman"/>
          <w:szCs w:val="24"/>
          <w:lang w:val="en-CA"/>
        </w:rPr>
      </w:pPr>
      <w:hyperlink r:id="rId120"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D. Singer (Apple), A. Tourapis (Apple), S. Pejhan (ATEME), M. Raulet (ATEME), S. Davis (Charter Communications), D. Grois (Comcast Cable), Y. Syed (Comcast Cable), X. Ducloux (Harmonic Inc.), P. Haskell (Harmonic Inc.), T. Suzuki (Sony), E. Chai (Ubilinx)]</w:t>
      </w:r>
    </w:p>
    <w:p w14:paraId="2989646C" w14:textId="77777777" w:rsidR="001B13F0" w:rsidRPr="00FB3B57" w:rsidRDefault="001B13F0" w:rsidP="005B5EB9"/>
    <w:p w14:paraId="61780137" w14:textId="26C9F73E" w:rsidR="00CB6F74" w:rsidRPr="00FB3B57" w:rsidRDefault="00BC7FF5" w:rsidP="00CB6F74">
      <w:pPr>
        <w:pStyle w:val="berschrift1"/>
      </w:pPr>
      <w:bookmarkStart w:id="313" w:name="_Ref443720209"/>
      <w:bookmarkStart w:id="314" w:name="_Ref451632256"/>
      <w:bookmarkStart w:id="315" w:name="_Ref487322293"/>
      <w:bookmarkStart w:id="316" w:name="_Ref518892368"/>
      <w:bookmarkStart w:id="317" w:name="_Ref37795373"/>
      <w:bookmarkEnd w:id="311"/>
      <w:r w:rsidRPr="00FB3B57">
        <w:t>Low-level tool t</w:t>
      </w:r>
      <w:r w:rsidR="00CB6F74" w:rsidRPr="00FB3B57">
        <w:t>echnology proposals</w:t>
      </w:r>
      <w:bookmarkEnd w:id="313"/>
      <w:bookmarkEnd w:id="314"/>
      <w:bookmarkEnd w:id="315"/>
      <w:bookmarkEnd w:id="316"/>
      <w:r w:rsidR="00F20C8A" w:rsidRPr="00FB3B57">
        <w:t xml:space="preserve"> (114)</w:t>
      </w:r>
      <w:bookmarkEnd w:id="317"/>
    </w:p>
    <w:p w14:paraId="731457D1" w14:textId="47877C68" w:rsidR="00BC7FF5" w:rsidRPr="00FB3B57" w:rsidRDefault="00BC7FF5" w:rsidP="00BC7FF5">
      <w:pPr>
        <w:pStyle w:val="berschrift2"/>
        <w:ind w:left="576"/>
        <w:rPr>
          <w:lang w:val="en-CA"/>
        </w:rPr>
      </w:pPr>
      <w:bookmarkStart w:id="318" w:name="_Ref518893239"/>
      <w:bookmarkStart w:id="319" w:name="_Ref20610870"/>
      <w:bookmarkStart w:id="320" w:name="_Hlk37015736"/>
      <w:bookmarkStart w:id="321" w:name="_Ref511637164"/>
      <w:bookmarkStart w:id="322" w:name="_Ref534462031"/>
      <w:bookmarkStart w:id="323" w:name="_Ref451632402"/>
      <w:bookmarkStart w:id="324" w:name="_Ref432590081"/>
      <w:bookmarkStart w:id="325" w:name="_Ref345950302"/>
      <w:bookmarkStart w:id="326" w:name="_Ref392897275"/>
      <w:bookmarkStart w:id="327" w:name="_Ref421891381"/>
      <w:r w:rsidRPr="00FB3B57">
        <w:rPr>
          <w:lang w:val="en-CA"/>
        </w:rPr>
        <w:t>AHG2/AHG3/AHG16: General coding tools (</w:t>
      </w:r>
      <w:r w:rsidR="00F20C8A" w:rsidRPr="00FB3B57">
        <w:rPr>
          <w:lang w:val="en-CA"/>
        </w:rPr>
        <w:t>76</w:t>
      </w:r>
      <w:r w:rsidRPr="00FB3B57">
        <w:rPr>
          <w:lang w:val="en-CA"/>
        </w:rPr>
        <w:t>)</w:t>
      </w:r>
    </w:p>
    <w:p w14:paraId="6E79F166" w14:textId="77777777" w:rsidR="00BC7FF5" w:rsidRPr="00FB3B57" w:rsidRDefault="00BC7FF5" w:rsidP="00BC7FF5">
      <w:pPr>
        <w:pStyle w:val="berschrift3"/>
        <w:ind w:left="737" w:hanging="737"/>
      </w:pPr>
      <w:bookmarkStart w:id="328" w:name="_Ref28812599"/>
      <w:bookmarkStart w:id="329" w:name="_Ref28875356"/>
      <w:r w:rsidRPr="00FB3B57">
        <w:t>Inter prediction and MV coding</w:t>
      </w:r>
      <w:bookmarkEnd w:id="328"/>
      <w:r w:rsidRPr="00FB3B57">
        <w:t xml:space="preserve"> (15)</w:t>
      </w:r>
      <w:bookmarkEnd w:id="329"/>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32614F"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7777777"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To be further discussed with HLS experts what the issues are – </w:t>
      </w:r>
      <w:r w:rsidRPr="00FB3B57">
        <w:rPr>
          <w:highlight w:val="yellow"/>
          <w:lang w:eastAsia="ja-JP"/>
        </w:rPr>
        <w:t>revisit</w:t>
      </w:r>
      <w:r w:rsidRPr="00FB3B57">
        <w:rPr>
          <w:lang w:eastAsia="ja-JP"/>
        </w:rPr>
        <w:t>.</w:t>
      </w:r>
    </w:p>
    <w:bookmarkStart w:id="330" w:name="_Ref28875527"/>
    <w:p w14:paraId="54CC4451" w14:textId="77777777" w:rsidR="00BC7FF5" w:rsidRPr="00FB3B57" w:rsidRDefault="00BC7FF5" w:rsidP="00BC7FF5">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32614F" w:rsidP="00BC7FF5">
      <w:pPr>
        <w:pStyle w:val="berschrift9"/>
        <w:rPr>
          <w:rFonts w:eastAsia="Times New Roman"/>
          <w:color w:val="0000FF"/>
          <w:szCs w:val="24"/>
          <w:u w:val="single"/>
          <w:lang w:val="en-CA"/>
        </w:rPr>
      </w:pPr>
      <w:hyperlink r:id="rId122"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32614F"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32614F" w:rsidP="00BC7FF5">
      <w:pPr>
        <w:pStyle w:val="berschrift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32614F"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32614F" w:rsidP="00BC7FF5">
      <w:pPr>
        <w:pStyle w:val="berschrift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32614F"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32614F" w:rsidP="00BC7FF5">
      <w:pPr>
        <w:pStyle w:val="berschrift9"/>
        <w:rPr>
          <w:rFonts w:eastAsia="Times New Roman"/>
          <w:szCs w:val="24"/>
          <w:lang w:val="en-CA"/>
        </w:rPr>
      </w:pPr>
      <w:hyperlink r:id="rId128"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32614F" w:rsidP="00BC7FF5">
      <w:pPr>
        <w:pStyle w:val="berschrift9"/>
        <w:rPr>
          <w:rFonts w:eastAsia="Times New Roman"/>
          <w:szCs w:val="24"/>
          <w:lang w:val="en-CA"/>
        </w:rPr>
      </w:pPr>
      <w:hyperlink r:id="rId129"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lastRenderedPageBreak/>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69A27502" w:rsidR="00BC7FF5" w:rsidRPr="00FB3B57" w:rsidRDefault="002B5FCD" w:rsidP="00BC7FF5">
      <w:r>
        <w:t xml:space="preserve">Was revisit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32614F" w:rsidP="0026383F">
      <w:pPr>
        <w:pStyle w:val="berschrift9"/>
        <w:rPr>
          <w:rFonts w:eastAsia="Times New Roman"/>
          <w:color w:val="0000FF"/>
          <w:szCs w:val="24"/>
          <w:u w:val="single"/>
        </w:rPr>
      </w:pPr>
      <w:hyperlink r:id="rId130"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32614F" w:rsidP="00BC7FF5">
      <w:pPr>
        <w:pStyle w:val="berschrift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gramStart"/>
      <w:r>
        <w:t>RA.Presented</w:t>
      </w:r>
      <w:proofErr w:type="gramEnd"/>
      <w:r>
        <w:t xml:space="preserve"> Fri 17 April</w:t>
      </w:r>
    </w:p>
    <w:p w14:paraId="7C815F75" w14:textId="5F08B7B9" w:rsidR="007C569A" w:rsidRDefault="007C569A" w:rsidP="00745AC2">
      <w:pPr>
        <w:tabs>
          <w:tab w:val="left" w:pos="1058"/>
        </w:tabs>
      </w:pPr>
      <w:r>
        <w:lastRenderedPageBreak/>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32614F" w:rsidP="0026383F">
      <w:pPr>
        <w:pStyle w:val="berschrift9"/>
        <w:rPr>
          <w:rFonts w:eastAsia="Times New Roman"/>
          <w:color w:val="0000FF"/>
          <w:szCs w:val="24"/>
          <w:u w:val="single"/>
        </w:rPr>
      </w:pPr>
      <w:hyperlink r:id="rId132"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32614F" w:rsidP="00BC7FF5">
      <w:pPr>
        <w:pStyle w:val="berschrift9"/>
        <w:rPr>
          <w:rFonts w:eastAsia="Times New Roman"/>
          <w:szCs w:val="24"/>
          <w:lang w:val="en-CA"/>
        </w:rPr>
      </w:pPr>
      <w:hyperlink r:id="rId133"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32614F" w:rsidP="00BC7FF5">
      <w:pPr>
        <w:pStyle w:val="berschrift9"/>
        <w:rPr>
          <w:lang w:val="en-CA"/>
        </w:rPr>
      </w:pPr>
      <w:hyperlink r:id="rId134"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 xml:space="preserve">in GPM, as it is necessary to invoke MMVD twice for two MV differences (can also be </w:t>
      </w:r>
      <w:r w:rsidR="00567040">
        <w:rPr>
          <w:lang w:eastAsia="x-none"/>
        </w:rPr>
        <w:lastRenderedPageBreak/>
        <w:t>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32614F" w:rsidP="00BC7FF5">
      <w:pPr>
        <w:pStyle w:val="berschrift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32614F" w:rsidP="00BC7FF5">
      <w:pPr>
        <w:pStyle w:val="berschrift9"/>
        <w:rPr>
          <w:highlight w:val="yellow"/>
          <w:lang w:val="en-CA"/>
        </w:rPr>
      </w:pPr>
      <w:hyperlink r:id="rId136"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7777777" w:rsidR="00C57E7D" w:rsidRDefault="00C57E7D" w:rsidP="00C57E7D">
      <w:pPr>
        <w:rPr>
          <w:rFonts w:eastAsia="SimSun"/>
          <w:szCs w:val="20"/>
        </w:rPr>
      </w:pPr>
      <w:r>
        <w:t>In VVC Draft 8</w:t>
      </w:r>
      <w:r>
        <w:rPr>
          <w:lang w:eastAsia="zh-CN"/>
        </w:rPr>
        <w:t>[1]</w:t>
      </w:r>
      <w:r>
        <w:t>,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32614F"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32614F" w:rsidP="00BC7FF5">
      <w:pPr>
        <w:pStyle w:val="berschrift9"/>
        <w:rPr>
          <w:highlight w:val="yellow"/>
          <w:lang w:val="en-CA"/>
        </w:rPr>
      </w:pPr>
      <w:hyperlink r:id="rId138"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lastRenderedPageBreak/>
        <w:t>No action.</w:t>
      </w:r>
    </w:p>
    <w:p w14:paraId="2232484E" w14:textId="77777777" w:rsidR="00BC7FF5" w:rsidRPr="00FB3B57" w:rsidRDefault="0032614F"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32614F" w:rsidP="00BC7FF5">
      <w:pPr>
        <w:pStyle w:val="berschrift9"/>
        <w:rPr>
          <w:highlight w:val="yellow"/>
          <w:lang w:val="en-CA"/>
        </w:rPr>
      </w:pPr>
      <w:hyperlink r:id="rId140"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gramStart"/>
      <w:r>
        <w:t>x.xx</w:t>
      </w:r>
      <w:proofErr w:type="gramEnd"/>
      <w:r>
        <w:t xml:space="preserve">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32614F" w:rsidP="00BC7FF5">
      <w:pPr>
        <w:pStyle w:val="berschrift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32614F" w:rsidP="00BC7FF5">
      <w:pPr>
        <w:pStyle w:val="berschrift9"/>
        <w:rPr>
          <w:rFonts w:eastAsia="Times New Roman"/>
          <w:color w:val="0000FF"/>
          <w:szCs w:val="24"/>
          <w:u w:val="single"/>
          <w:lang w:val="en-CA"/>
        </w:rPr>
      </w:pPr>
      <w:hyperlink r:id="rId142"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32614F"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01EF5F5A" w14:textId="47015154" w:rsidR="00BC7FF5" w:rsidRPr="00FB3B57" w:rsidRDefault="0032614F" w:rsidP="00BC7FF5">
      <w:pPr>
        <w:pStyle w:val="berschrift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371</w:t>
        </w:r>
      </w:hyperlink>
      <w:r w:rsidR="00BC7FF5" w:rsidRPr="00FB3B57">
        <w:rPr>
          <w:rFonts w:eastAsia="Times New Roman"/>
          <w:szCs w:val="24"/>
          <w:lang w:val="en-CA"/>
        </w:rPr>
        <w:t xml:space="preserve"> AHG2/9: On max num of subblock merge candidates [H. Huang, J. Chen, W.-J. Chien, M. Karczewicz (Qualcomm)]</w:t>
      </w:r>
    </w:p>
    <w:p w14:paraId="5729A7A2" w14:textId="62DECC46" w:rsidR="00BC7FF5" w:rsidRPr="00FB3B57" w:rsidRDefault="00AA0141" w:rsidP="00BC7FF5">
      <w:pPr>
        <w:rPr>
          <w:lang w:eastAsia="x-none"/>
        </w:rPr>
      </w:pPr>
      <w:r>
        <w:rPr>
          <w:highlight w:val="yellow"/>
          <w:lang w:eastAsia="x-none"/>
        </w:rPr>
        <w:t>SPS signalling issue</w:t>
      </w:r>
      <w:r w:rsidR="00C71E8B">
        <w:rPr>
          <w:highlight w:val="yellow"/>
          <w:lang w:eastAsia="x-none"/>
        </w:rPr>
        <w:t xml:space="preserve"> – somewhere between LLand HL. TBP in plenary?</w:t>
      </w:r>
    </w:p>
    <w:p w14:paraId="7410C492" w14:textId="63A0A3BB" w:rsidR="00BC7FF5" w:rsidRPr="00FB3B57" w:rsidRDefault="0032614F" w:rsidP="00BC7FF5">
      <w:pPr>
        <w:pStyle w:val="berschrift9"/>
        <w:rPr>
          <w:rFonts w:eastAsia="Times New Roman"/>
          <w:szCs w:val="24"/>
          <w:lang w:val="en-CA"/>
        </w:rPr>
      </w:pPr>
      <w:hyperlink r:id="rId145" w:history="1">
        <w:r w:rsidR="00BC7FF5" w:rsidRPr="00FB3B57">
          <w:rPr>
            <w:rFonts w:eastAsia="Times New Roman"/>
            <w:color w:val="0000FF"/>
            <w:szCs w:val="24"/>
            <w:u w:val="single"/>
            <w:lang w:val="en-CA"/>
          </w:rPr>
          <w:t>JVET-R0373</w:t>
        </w:r>
      </w:hyperlink>
      <w:r w:rsidR="00BC7FF5" w:rsidRPr="00FB3B57">
        <w:rPr>
          <w:rFonts w:eastAsia="Times New Roman"/>
          <w:szCs w:val="24"/>
          <w:lang w:val="en-CA"/>
        </w:rPr>
        <w:t xml:space="preserve"> AHG9: On Maximum Number of Subblock Merge Candidates [Y.-C. Yang, C.-Y. Teng (Foxconn)]</w:t>
      </w:r>
    </w:p>
    <w:p w14:paraId="42521A43" w14:textId="184F8E19" w:rsidR="00BC7FF5" w:rsidRPr="0026383F" w:rsidRDefault="00AA0141" w:rsidP="00BC7FF5">
      <w:r>
        <w:rPr>
          <w:highlight w:val="yellow"/>
          <w:lang w:eastAsia="x-none"/>
        </w:rPr>
        <w:t>SPS signalling issue</w:t>
      </w:r>
      <w:r w:rsidR="00C71E8B">
        <w:rPr>
          <w:highlight w:val="yellow"/>
          <w:lang w:eastAsia="x-none"/>
        </w:rPr>
        <w:t xml:space="preserve"> – somewhere between LLand HL. TBP in plenary?</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331" w:name="_Ref37794201"/>
      <w:r w:rsidRPr="00FB3B57">
        <w:t>Intra prediction and mode coding (</w:t>
      </w:r>
      <w:r w:rsidR="00071041">
        <w:t>10</w:t>
      </w:r>
      <w:r w:rsidRPr="00FB3B57">
        <w:t>)</w:t>
      </w:r>
      <w:bookmarkEnd w:id="330"/>
      <w:bookmarkEnd w:id="331"/>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32614F"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32614F" w:rsidP="00BC7FF5">
      <w:pPr>
        <w:pStyle w:val="berschrift9"/>
        <w:rPr>
          <w:rFonts w:eastAsia="Times New Roman"/>
          <w:color w:val="0000FF"/>
          <w:szCs w:val="24"/>
          <w:u w:val="single"/>
          <w:lang w:val="en-CA"/>
        </w:rPr>
      </w:pPr>
      <w:hyperlink r:id="rId147"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32614F" w:rsidP="00BC7FF5">
      <w:pPr>
        <w:pStyle w:val="berschrift9"/>
        <w:rPr>
          <w:rFonts w:eastAsia="Times New Roman"/>
          <w:szCs w:val="24"/>
          <w:lang w:val="en-CA"/>
        </w:rPr>
      </w:pPr>
      <w:hyperlink r:id="rId148"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32614F" w:rsidP="00BC7FF5">
      <w:pPr>
        <w:pStyle w:val="berschrift9"/>
        <w:rPr>
          <w:rFonts w:eastAsia="Times New Roman"/>
          <w:color w:val="0000FF"/>
          <w:szCs w:val="24"/>
          <w:u w:val="single"/>
          <w:lang w:val="en-CA"/>
        </w:rPr>
      </w:pPr>
      <w:hyperlink r:id="rId149"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32614F" w:rsidP="00BC7FF5">
      <w:pPr>
        <w:pStyle w:val="berschrift9"/>
        <w:rPr>
          <w:rFonts w:eastAsia="Times New Roman"/>
          <w:szCs w:val="24"/>
          <w:lang w:val="en-CA"/>
        </w:rPr>
      </w:pPr>
      <w:hyperlink r:id="rId150"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lastRenderedPageBreak/>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32614F" w:rsidP="00BC7FF5">
      <w:pPr>
        <w:pStyle w:val="berschrift9"/>
        <w:rPr>
          <w:rFonts w:eastAsia="Times New Roman"/>
          <w:szCs w:val="24"/>
          <w:lang w:val="en-CA"/>
        </w:rPr>
      </w:pPr>
      <w:hyperlink r:id="rId151"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32614F" w:rsidP="00BC7FF5">
      <w:pPr>
        <w:pStyle w:val="berschrift9"/>
        <w:rPr>
          <w:rFonts w:eastAsia="Times New Roman"/>
          <w:szCs w:val="24"/>
          <w:lang w:val="en-CA"/>
        </w:rPr>
      </w:pPr>
      <w:hyperlink r:id="rId152"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32614F" w:rsidP="00BC7FF5">
      <w:pPr>
        <w:pStyle w:val="berschrift9"/>
        <w:rPr>
          <w:lang w:val="en-CA"/>
        </w:rPr>
      </w:pPr>
      <w:hyperlink r:id="rId153"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32614F" w:rsidP="00BC7FF5">
      <w:pPr>
        <w:pStyle w:val="berschrift9"/>
        <w:rPr>
          <w:lang w:val="en-CA"/>
        </w:rPr>
      </w:pPr>
      <w:hyperlink r:id="rId154"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32614F"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32614F" w:rsidP="00BC7FF5">
      <w:pPr>
        <w:pStyle w:val="berschrift9"/>
        <w:rPr>
          <w:rFonts w:eastAsia="Times New Roman"/>
          <w:color w:val="0000FF"/>
          <w:szCs w:val="24"/>
          <w:u w:val="single"/>
          <w:lang w:val="en-CA"/>
        </w:rPr>
      </w:pPr>
      <w:hyperlink r:id="rId156"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32614F" w:rsidP="00BC7FF5">
      <w:pPr>
        <w:pStyle w:val="berschrift9"/>
        <w:rPr>
          <w:rFonts w:eastAsia="Times New Roman"/>
          <w:szCs w:val="24"/>
          <w:lang w:val="en-CA"/>
        </w:rPr>
      </w:pPr>
      <w:hyperlink r:id="rId157"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lastRenderedPageBreak/>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32614F" w:rsidP="00BC7FF5">
      <w:pPr>
        <w:pStyle w:val="berschrift9"/>
        <w:rPr>
          <w:rFonts w:eastAsia="Times New Roman"/>
          <w:color w:val="0000FF"/>
          <w:szCs w:val="24"/>
          <w:u w:val="single"/>
          <w:lang w:val="en-CA"/>
        </w:rPr>
      </w:pPr>
      <w:hyperlink r:id="rId158"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32614F" w:rsidP="00BC7FF5">
      <w:pPr>
        <w:pStyle w:val="berschrift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0246A5D3" w14:textId="2A43C87B" w:rsidR="007070F0" w:rsidRDefault="007070F0" w:rsidP="00DF5E86"/>
    <w:p w14:paraId="40033ECE" w14:textId="3A9B905A" w:rsidR="007070F0" w:rsidRDefault="007070F0" w:rsidP="00DF5E86">
      <w:r w:rsidRPr="0026383F">
        <w:rPr>
          <w:highlight w:val="yellow"/>
        </w:rPr>
        <w:t>Revisit</w:t>
      </w:r>
      <w:r>
        <w:t>.</w:t>
      </w:r>
    </w:p>
    <w:p w14:paraId="59489D7F" w14:textId="77777777" w:rsidR="00071041" w:rsidRPr="000F5283" w:rsidRDefault="0032614F" w:rsidP="0026383F">
      <w:pPr>
        <w:pStyle w:val="berschrift9"/>
        <w:rPr>
          <w:rFonts w:eastAsia="Times New Roman"/>
          <w:szCs w:val="24"/>
        </w:rPr>
      </w:pPr>
      <w:hyperlink r:id="rId160"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1DE9E2C4" w:rsidR="00071041" w:rsidRPr="00FB3B57" w:rsidRDefault="007070F0" w:rsidP="00BC7FF5">
      <w:r>
        <w:t>Experts are asked studying the additional aspects that this document raised (beyond those already confirmed in R0314 and R0452)</w:t>
      </w:r>
      <w:r w:rsidR="00F75616">
        <w:t xml:space="preserve">. </w:t>
      </w:r>
      <w:r w:rsidR="00F75616" w:rsidRPr="0026383F">
        <w:rPr>
          <w:highlight w:val="yellow"/>
        </w:rPr>
        <w:t>Revisit</w:t>
      </w:r>
      <w:r w:rsidR="00F75616">
        <w:t>.</w:t>
      </w:r>
    </w:p>
    <w:p w14:paraId="56846C24" w14:textId="77777777" w:rsidR="00BC7FF5" w:rsidRPr="00FB3B57" w:rsidRDefault="00BC7FF5" w:rsidP="00BC7FF5">
      <w:pPr>
        <w:pStyle w:val="berschrift3"/>
      </w:pPr>
      <w:bookmarkStart w:id="332" w:name="_Ref28812757"/>
      <w:bookmarkStart w:id="333" w:name="_Ref28875550"/>
      <w:r w:rsidRPr="00FB3B57">
        <w:t>Loop filtering</w:t>
      </w:r>
      <w:bookmarkEnd w:id="332"/>
      <w:r w:rsidRPr="00FB3B57">
        <w:t xml:space="preserve"> (24)</w:t>
      </w:r>
      <w:bookmarkEnd w:id="333"/>
    </w:p>
    <w:p w14:paraId="31357334" w14:textId="77777777" w:rsidR="00BC7FF5" w:rsidRPr="00FB3B57" w:rsidRDefault="00BC7FF5" w:rsidP="00BC7FF5">
      <w:pPr>
        <w:pStyle w:val="berschrift4"/>
        <w:ind w:left="907" w:hanging="907"/>
        <w:rPr>
          <w:lang w:val="en-CA"/>
        </w:rPr>
      </w:pPr>
      <w:r w:rsidRPr="00FB3B57">
        <w:rPr>
          <w:lang w:val="en-CA"/>
        </w:rPr>
        <w:t>Deblocking filter (10)</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p>
    <w:p w14:paraId="66046BF1" w14:textId="73A4F685" w:rsidR="00BC7FF5" w:rsidRPr="00FB3B57" w:rsidRDefault="0032614F"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52ADF1BD" w14:textId="77777777" w:rsidR="00BC7FF5" w:rsidRPr="00FB3B57" w:rsidRDefault="00BC7FF5" w:rsidP="00BC7FF5">
      <w:r w:rsidRPr="00FB3B57">
        <w:rPr>
          <w:highlight w:val="yellow"/>
        </w:rPr>
        <w:t>TBP</w:t>
      </w:r>
    </w:p>
    <w:p w14:paraId="761FBCCB" w14:textId="77777777" w:rsidR="00BC7FF5" w:rsidRPr="00FB3B57" w:rsidRDefault="0032614F" w:rsidP="00BC7FF5">
      <w:pPr>
        <w:pStyle w:val="berschrift9"/>
        <w:rPr>
          <w:rFonts w:eastAsia="Times New Roman"/>
          <w:szCs w:val="24"/>
          <w:lang w:val="en-CA"/>
        </w:rPr>
      </w:pPr>
      <w:hyperlink r:id="rId162"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5093191E" w:rsidR="00BC7FF5" w:rsidRPr="00FB3B57" w:rsidRDefault="00BC7FF5" w:rsidP="00BC7FF5">
      <w:pPr>
        <w:rPr>
          <w:noProof/>
        </w:rPr>
      </w:pPr>
      <w:r w:rsidRPr="00FB3B57">
        <w:rPr>
          <w:noProof/>
          <w:highlight w:val="yellow"/>
        </w:rPr>
        <w:t>Recommendation (</w:t>
      </w:r>
      <w:del w:id="334" w:author="Jens-Rainer Ohm" w:date="2020-04-18T22:02:00Z">
        <w:r w:rsidRPr="00FB3B57" w:rsidDel="0032614F">
          <w:rPr>
            <w:noProof/>
            <w:highlight w:val="yellow"/>
          </w:rPr>
          <w:delText>BF</w:delText>
        </w:r>
      </w:del>
      <w:ins w:id="335" w:author="Jens-Rainer Ohm" w:date="2020-04-18T22:02:00Z">
        <w:r w:rsidR="0032614F">
          <w:rPr>
            <w:noProof/>
            <w:highlight w:val="yellow"/>
          </w:rPr>
          <w:t>mismatch</w:t>
        </w:r>
      </w:ins>
      <w:ins w:id="336" w:author="Jens-Rainer Ohm" w:date="2020-04-18T22:01:00Z">
        <w:r w:rsidR="0032614F">
          <w:rPr>
            <w:noProof/>
            <w:highlight w:val="yellow"/>
          </w:rPr>
          <w:t>/align</w:t>
        </w:r>
      </w:ins>
      <w:del w:id="337" w:author="Jens-Rainer Ohm" w:date="2020-04-18T22:01:00Z">
        <w:r w:rsidRPr="00FB3B57" w:rsidDel="0032614F">
          <w:rPr>
            <w:noProof/>
            <w:highlight w:val="yellow"/>
          </w:rPr>
          <w:delText xml:space="preserve"> </w:delText>
        </w:r>
      </w:del>
      <w:r w:rsidRPr="00FB3B57">
        <w:rPr>
          <w:noProof/>
          <w:highlight w:val="yellow"/>
        </w:rPr>
        <w:t>text)</w:t>
      </w:r>
      <w:r w:rsidRPr="00FB3B57">
        <w:rPr>
          <w:noProof/>
        </w:rPr>
        <w:t>: Th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77777777" w:rsidR="00BC7FF5" w:rsidRPr="00FB3B57" w:rsidRDefault="00BC7FF5" w:rsidP="00BC7FF5"/>
    <w:p w14:paraId="0A2666F2" w14:textId="77777777" w:rsidR="00BC7FF5" w:rsidRPr="00FB3B57" w:rsidRDefault="0032614F"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231C7CED" w:rsidR="00BC7FF5" w:rsidRPr="00FB3B57" w:rsidRDefault="00BC7FF5" w:rsidP="00BC7FF5">
      <w:pPr>
        <w:rPr>
          <w:noProof/>
        </w:rPr>
      </w:pPr>
      <w:r w:rsidRPr="00FB3B57">
        <w:rPr>
          <w:noProof/>
          <w:highlight w:val="yellow"/>
        </w:rPr>
        <w:t>Recommendation (</w:t>
      </w:r>
      <w:del w:id="338" w:author="Jens-Rainer Ohm" w:date="2020-04-18T22:02:00Z">
        <w:r w:rsidRPr="00FB3B57" w:rsidDel="0032614F">
          <w:rPr>
            <w:noProof/>
            <w:highlight w:val="yellow"/>
          </w:rPr>
          <w:delText xml:space="preserve">BF </w:delText>
        </w:r>
      </w:del>
      <w:ins w:id="339" w:author="Jens-Rainer Ohm" w:date="2020-04-18T22:02:00Z">
        <w:r w:rsidR="0032614F">
          <w:rPr>
            <w:noProof/>
            <w:highlight w:val="yellow"/>
          </w:rPr>
          <w:t>mismatch/align</w:t>
        </w:r>
      </w:ins>
      <w:r w:rsidRPr="00FB3B57">
        <w:rPr>
          <w:noProof/>
          <w:highlight w:val="yellow"/>
        </w:rPr>
        <w:t>text)</w:t>
      </w:r>
      <w:r w:rsidRPr="00FB3B57">
        <w:rPr>
          <w:noProof/>
        </w:rPr>
        <w:t>: The proposed text changes should be adopted. There may however be some interaction with a related issue in R0228, where palette mode is also considered.</w:t>
      </w:r>
    </w:p>
    <w:p w14:paraId="78410387" w14:textId="77777777" w:rsidR="00BC7FF5" w:rsidRPr="00FB3B57" w:rsidRDefault="00BC7FF5" w:rsidP="00BC7FF5"/>
    <w:p w14:paraId="7131426F" w14:textId="77777777" w:rsidR="00BC7FF5" w:rsidRPr="00FB3B57" w:rsidRDefault="0032614F" w:rsidP="00BC7FF5">
      <w:pPr>
        <w:pStyle w:val="berschrift9"/>
        <w:rPr>
          <w:rFonts w:eastAsia="Times New Roman"/>
          <w:szCs w:val="24"/>
          <w:lang w:val="en-CA"/>
        </w:rPr>
      </w:pPr>
      <w:hyperlink r:id="rId164"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32614F"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w:t>
      </w:r>
      <w:proofErr w:type="gramStart"/>
      <w:r w:rsidRPr="00FB3B57">
        <w:rPr>
          <w:w w:val="96"/>
          <w:fitText w:val="634" w:id="-2072684544"/>
        </w:rPr>
        <w:t>8:</w:t>
      </w:r>
      <w:r w:rsidRPr="00FB3B57">
        <w:t>{</w:t>
      </w:r>
      <w:proofErr w:type="gramEnd"/>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w:t>
      </w:r>
      <w:proofErr w:type="gramStart"/>
      <w:r w:rsidRPr="00FB3B57">
        <w:rPr>
          <w:w w:val="96"/>
          <w:fitText w:val="634" w:id="-2072684543"/>
        </w:rPr>
        <w:t>8:</w:t>
      </w:r>
      <w:r w:rsidRPr="00FB3B57">
        <w:t>{</w:t>
      </w:r>
      <w:proofErr w:type="gramEnd"/>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w:t>
      </w:r>
      <w:proofErr w:type="gramStart"/>
      <w:r w:rsidRPr="00FB3B57">
        <w:rPr>
          <w:w w:val="96"/>
          <w:fitText w:val="634" w:id="-2072684542"/>
        </w:rPr>
        <w:t>8:</w:t>
      </w:r>
      <w:r w:rsidRPr="00FB3B57">
        <w:t>{</w:t>
      </w:r>
      <w:proofErr w:type="gramEnd"/>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77777777"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 (e.g. when luma is palette and chroma in IBC, etc.)</w:t>
      </w:r>
    </w:p>
    <w:p w14:paraId="6CA59204" w14:textId="093D6A1E" w:rsidR="00BC7FF5" w:rsidRPr="00FB3B57" w:rsidRDefault="00BC7FF5" w:rsidP="00BC7FF5">
      <w:pPr>
        <w:rPr>
          <w:noProof/>
        </w:rPr>
      </w:pPr>
      <w:r w:rsidRPr="00FB3B57">
        <w:rPr>
          <w:noProof/>
          <w:highlight w:val="yellow"/>
        </w:rPr>
        <w:t>Recommendation (</w:t>
      </w:r>
      <w:del w:id="340" w:author="Jens-Rainer Ohm" w:date="2020-04-18T22:03:00Z">
        <w:r w:rsidRPr="00FB3B57" w:rsidDel="0032614F">
          <w:rPr>
            <w:noProof/>
            <w:highlight w:val="yellow"/>
          </w:rPr>
          <w:delText xml:space="preserve">BF </w:delText>
        </w:r>
      </w:del>
      <w:ins w:id="341" w:author="Jens-Rainer Ohm" w:date="2020-04-18T22:03:00Z">
        <w:r w:rsidR="0032614F">
          <w:rPr>
            <w:noProof/>
            <w:highlight w:val="yellow"/>
          </w:rPr>
          <w:t>mismatch/align</w:t>
        </w:r>
      </w:ins>
      <w:r w:rsidRPr="00FB3B57">
        <w:rPr>
          <w:noProof/>
          <w:highlight w:val="yellow"/>
        </w:rPr>
        <w:t>text)</w:t>
      </w:r>
      <w:r w:rsidRPr="00FB3B57">
        <w:rPr>
          <w:noProof/>
        </w:rPr>
        <w:t xml:space="preserve">: The proposed text change on more clearly specifying bS in case of palette </w:t>
      </w:r>
      <w:ins w:id="342" w:author="Jens-Rainer Ohm" w:date="2020-04-18T22:04:00Z">
        <w:r w:rsidR="0032614F">
          <w:rPr>
            <w:noProof/>
          </w:rPr>
          <w:t xml:space="preserve">and single </w:t>
        </w:r>
      </w:ins>
      <w:r w:rsidRPr="00FB3B57">
        <w:rPr>
          <w:noProof/>
        </w:rPr>
        <w:t>should be adopted. There may however be some interaction with a related issue in R0168</w:t>
      </w:r>
      <w:ins w:id="343" w:author="Jens-Rainer Ohm" w:date="2020-04-18T22:04:00Z">
        <w:r w:rsidR="0032614F">
          <w:rPr>
            <w:noProof/>
          </w:rPr>
          <w:t xml:space="preserve">, which </w:t>
        </w:r>
      </w:ins>
      <w:ins w:id="344" w:author="Jens-Rainer Ohm" w:date="2020-04-18T22:05:00Z">
        <w:r w:rsidR="0032614F">
          <w:rPr>
            <w:noProof/>
          </w:rPr>
          <w:t>requires text alignment</w:t>
        </w:r>
      </w:ins>
      <w:ins w:id="345" w:author="Jens-Rainer Ohm" w:date="2020-04-18T22:04:00Z">
        <w:r w:rsidR="0032614F">
          <w:rPr>
            <w:noProof/>
          </w:rPr>
          <w:t>.</w:t>
        </w:r>
      </w:ins>
      <w:ins w:id="346" w:author="Jens-Rainer Ohm" w:date="2020-04-18T22:05:00Z">
        <w:r w:rsidR="0032614F">
          <w:rPr>
            <w:noProof/>
          </w:rPr>
          <w:t xml:space="preserve"> </w:t>
        </w:r>
        <w:r w:rsidR="0032614F" w:rsidRPr="0032614F">
          <w:rPr>
            <w:noProof/>
            <w:highlight w:val="yellow"/>
            <w:rPrChange w:id="347" w:author="Jens-Rainer Ohm" w:date="2020-04-18T22:05:00Z">
              <w:rPr>
                <w:noProof/>
              </w:rPr>
            </w:rPrChange>
          </w:rPr>
          <w:t>Revisit</w:t>
        </w:r>
        <w:r w:rsidR="0032614F">
          <w:rPr>
            <w:noProof/>
          </w:rPr>
          <w:t xml:space="preserve"> on this</w:t>
        </w:r>
      </w:ins>
    </w:p>
    <w:p w14:paraId="26DF9798" w14:textId="40A3441F" w:rsidR="00BC7FF5" w:rsidRPr="00FB3B57" w:rsidRDefault="00BC7FF5" w:rsidP="00BC7FF5">
      <w:pPr>
        <w:rPr>
          <w:noProof/>
        </w:rPr>
      </w:pPr>
      <w:r w:rsidRPr="0032614F">
        <w:rPr>
          <w:noProof/>
          <w:highlight w:val="yellow"/>
          <w:rPrChange w:id="348" w:author="Jens-Rainer Ohm" w:date="2020-04-18T22:05:00Z">
            <w:rPr>
              <w:noProof/>
            </w:rPr>
          </w:rPrChange>
        </w:rPr>
        <w:t>Revisit</w:t>
      </w:r>
      <w:r w:rsidRPr="00FB3B57">
        <w:rPr>
          <w:noProof/>
        </w:rPr>
        <w:t>: Further offline study needed for the case of local dual tree</w:t>
      </w:r>
      <w:ins w:id="349" w:author="Jens-Rainer Ohm" w:date="2020-04-18T22:05:00Z">
        <w:r w:rsidR="0032614F">
          <w:rPr>
            <w:noProof/>
          </w:rPr>
          <w:t>, and if this also requires fixing the VTM</w:t>
        </w:r>
      </w:ins>
      <w:ins w:id="350" w:author="Jens-Rainer Ohm" w:date="2020-04-18T22:06:00Z">
        <w:r w:rsidR="00C162E5">
          <w:rPr>
            <w:noProof/>
          </w:rPr>
          <w:t>.</w:t>
        </w:r>
      </w:ins>
      <w:del w:id="351" w:author="Jens-Rainer Ohm" w:date="2020-04-18T22:05:00Z">
        <w:r w:rsidRPr="00FB3B57" w:rsidDel="0032614F">
          <w:rPr>
            <w:noProof/>
          </w:rPr>
          <w:delText>.</w:delText>
        </w:r>
      </w:del>
    </w:p>
    <w:p w14:paraId="6AC76AAC" w14:textId="77777777" w:rsidR="00BC7FF5" w:rsidRPr="00FB3B57" w:rsidRDefault="00BC7FF5" w:rsidP="00BC7FF5"/>
    <w:p w14:paraId="7F543B1F" w14:textId="77777777" w:rsidR="00BC7FF5" w:rsidRPr="00FB3B57" w:rsidRDefault="0032614F" w:rsidP="00BC7FF5">
      <w:pPr>
        <w:pStyle w:val="berschrift9"/>
        <w:rPr>
          <w:rFonts w:eastAsia="Times New Roman"/>
          <w:color w:val="0000FF"/>
          <w:szCs w:val="24"/>
          <w:u w:val="single"/>
          <w:lang w:val="en-CA"/>
        </w:rPr>
      </w:pPr>
      <w:hyperlink r:id="rId166"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32614F" w:rsidP="00BC7FF5">
      <w:pPr>
        <w:pStyle w:val="berschrift9"/>
        <w:rPr>
          <w:rFonts w:eastAsia="Times New Roman"/>
          <w:szCs w:val="24"/>
          <w:lang w:val="en-CA"/>
        </w:rPr>
      </w:pPr>
      <w:hyperlink r:id="rId167"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w:t>
      </w:r>
      <w:r w:rsidRPr="00FB3B57">
        <w:rPr>
          <w:lang w:eastAsia="ko-KR"/>
        </w:rPr>
        <w:lastRenderedPageBreak/>
        <w:t xml:space="preserve">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32614F" w:rsidP="00BC7FF5">
      <w:pPr>
        <w:pStyle w:val="berschrift9"/>
        <w:rPr>
          <w:rFonts w:eastAsia="Times New Roman"/>
          <w:color w:val="0000FF"/>
          <w:szCs w:val="24"/>
          <w:u w:val="single"/>
          <w:lang w:val="en-CA"/>
        </w:rPr>
      </w:pPr>
      <w:hyperlink r:id="rId168"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32614F"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32614F" w:rsidP="0026383F">
      <w:pPr>
        <w:pStyle w:val="berschrift9"/>
        <w:rPr>
          <w:rFonts w:eastAsia="Times New Roman"/>
          <w:szCs w:val="24"/>
        </w:rPr>
      </w:pPr>
      <w:hyperlink r:id="rId170"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32614F" w:rsidP="00BC7FF5">
      <w:pPr>
        <w:pStyle w:val="berschrift9"/>
        <w:rPr>
          <w:rFonts w:eastAsia="Times New Roman"/>
          <w:color w:val="0000FF"/>
          <w:szCs w:val="24"/>
          <w:u w:val="single"/>
          <w:lang w:val="en-CA"/>
        </w:rPr>
      </w:pPr>
      <w:hyperlink r:id="rId171"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79916CBC" w14:textId="79326033" w:rsidR="00BC7FF5" w:rsidRPr="00FB3B57" w:rsidRDefault="0032614F" w:rsidP="00BC7FF5">
      <w:pPr>
        <w:pStyle w:val="berschrift9"/>
        <w:rPr>
          <w:rFonts w:eastAsia="Times New Roman"/>
          <w:color w:val="0000FF"/>
          <w:szCs w:val="24"/>
          <w:u w:val="single"/>
          <w:lang w:val="en-CA"/>
        </w:rPr>
      </w:pPr>
      <w:hyperlink r:id="rId172" w:history="1">
        <w:r w:rsidR="00BC7FF5" w:rsidRPr="00FB3B57">
          <w:rPr>
            <w:rFonts w:eastAsia="Times New Roman"/>
            <w:color w:val="0000FF"/>
            <w:szCs w:val="24"/>
            <w:u w:val="single"/>
            <w:lang w:val="en-CA"/>
          </w:rPr>
          <w:t>JVET-R0388</w:t>
        </w:r>
      </w:hyperlink>
      <w:r w:rsidR="00BC7FF5" w:rsidRPr="00FB3B57">
        <w:rPr>
          <w:rFonts w:eastAsia="Times New Roman"/>
          <w:szCs w:val="24"/>
          <w:lang w:val="en-CA"/>
        </w:rPr>
        <w:t xml:space="preserve"> AHG9: Cleanups on deblocking signalling [Z. Deng, Y.-K. Wang, L. Zhang, K. Zhang, J. Xu (Bytedance)]</w:t>
      </w:r>
    </w:p>
    <w:p w14:paraId="5B05722A" w14:textId="28E56E6B" w:rsidR="00BC7FF5" w:rsidRPr="00FB3B57" w:rsidRDefault="009011E6" w:rsidP="00BC7FF5">
      <w:pPr>
        <w:rPr>
          <w:lang w:eastAsia="de-DE"/>
        </w:rPr>
      </w:pPr>
      <w:r w:rsidRPr="00FB3B57">
        <w:rPr>
          <w:highlight w:val="yellow"/>
          <w:lang w:eastAsia="de-DE"/>
        </w:rPr>
        <w:t>TBP</w:t>
      </w:r>
    </w:p>
    <w:p w14:paraId="7AF9977C" w14:textId="6FC22F3F" w:rsidR="00BC7FF5" w:rsidRPr="00FB3B57" w:rsidRDefault="0032614F"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54357545" w14:textId="3FFB2473" w:rsidR="00BC7FF5" w:rsidRPr="00FB3B57" w:rsidRDefault="009011E6" w:rsidP="00BC7FF5">
      <w:pPr>
        <w:rPr>
          <w:lang w:eastAsia="de-DE"/>
        </w:rPr>
      </w:pPr>
      <w:r w:rsidRPr="00FB3B57">
        <w:rPr>
          <w:highlight w:val="yellow"/>
          <w:lang w:eastAsia="de-DE"/>
        </w:rPr>
        <w:t>TBP</w:t>
      </w:r>
    </w:p>
    <w:p w14:paraId="21E0B069" w14:textId="77777777" w:rsidR="00BC7FF5" w:rsidRPr="00FB3B57" w:rsidRDefault="0032614F" w:rsidP="00BC7FF5">
      <w:pPr>
        <w:pStyle w:val="berschrift9"/>
        <w:rPr>
          <w:rFonts w:eastAsia="Times New Roman"/>
          <w:szCs w:val="24"/>
          <w:lang w:val="en-CA"/>
        </w:rPr>
      </w:pPr>
      <w:hyperlink r:id="rId174"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32614F" w:rsidP="00BC7FF5">
      <w:pPr>
        <w:pStyle w:val="berschrift9"/>
        <w:rPr>
          <w:rFonts w:eastAsia="Times New Roman"/>
          <w:szCs w:val="24"/>
          <w:lang w:val="en-CA"/>
        </w:rPr>
      </w:pPr>
      <w:hyperlink r:id="rId175"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ACFB113" w14:textId="7E740CD6" w:rsidR="00BC7FF5" w:rsidRPr="00FB3B57" w:rsidRDefault="009011E6" w:rsidP="00BC7FF5">
      <w:pPr>
        <w:rPr>
          <w:lang w:eastAsia="de-DE"/>
        </w:rPr>
      </w:pPr>
      <w:r w:rsidRPr="00FB3B57">
        <w:rPr>
          <w:highlight w:val="yellow"/>
          <w:lang w:eastAsia="de-DE"/>
        </w:rPr>
        <w:t>TBP</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32614F"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lastRenderedPageBreak/>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32614F" w:rsidP="007F7716">
      <w:pPr>
        <w:pStyle w:val="berschrift9"/>
        <w:rPr>
          <w:rFonts w:eastAsia="Times New Roman"/>
          <w:szCs w:val="24"/>
        </w:rPr>
      </w:pPr>
      <w:hyperlink r:id="rId177"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32614F"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77777777" w:rsidR="00BC7FF5" w:rsidRPr="00FB3B57" w:rsidRDefault="00BC7FF5" w:rsidP="00BC7FF5">
      <w:r w:rsidRPr="00FB3B57">
        <w:t xml:space="preserve">In VTM-8.0 [1],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527936EC" w:rsidR="00BC7FF5" w:rsidRDefault="00BC7FF5" w:rsidP="00BC7FF5">
      <w:pPr>
        <w:rPr>
          <w:ins w:id="352" w:author="Jens-Rainer Ohm" w:date="2020-04-18T22:06:00Z"/>
        </w:rPr>
      </w:pPr>
      <w:r w:rsidRPr="00FB3B57">
        <w:rPr>
          <w:highlight w:val="yellow"/>
        </w:rPr>
        <w:t>Recommendation(cleanup/text+software)</w:t>
      </w:r>
      <w:r w:rsidRPr="00FB3B57">
        <w:t>: The rounding operation in case of the modified filter at virtual boundary should be aligned. Editors should decide the best way of expressing it in text.</w:t>
      </w:r>
    </w:p>
    <w:p w14:paraId="0F3CD786" w14:textId="6892A4F6" w:rsidR="00C162E5" w:rsidRPr="00FB3B57" w:rsidRDefault="00C162E5" w:rsidP="00BC7FF5">
      <w:ins w:id="353" w:author="Jens-Rainer Ohm" w:date="2020-04-18T22:06:00Z">
        <w:r w:rsidRPr="00C162E5">
          <w:rPr>
            <w:highlight w:val="yellow"/>
            <w:rPrChange w:id="354" w:author="Jens-Rainer Ohm" w:date="2020-04-18T22:06:00Z">
              <w:rPr/>
            </w:rPrChange>
          </w:rPr>
          <w:t>Revisit</w:t>
        </w:r>
        <w:r>
          <w:t xml:space="preserve"> – convert into decision</w:t>
        </w:r>
      </w:ins>
    </w:p>
    <w:p w14:paraId="261BDD14" w14:textId="77777777" w:rsidR="00BC7FF5" w:rsidRPr="00FB3B57" w:rsidRDefault="0032614F"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503CA414" w14:textId="24AAC118" w:rsidR="00BC7FF5" w:rsidRPr="00FB3B57" w:rsidRDefault="0032614F" w:rsidP="00BC7FF5">
      <w:pPr>
        <w:pStyle w:val="berschrift9"/>
        <w:rPr>
          <w:rFonts w:eastAsia="Times New Roman"/>
          <w:szCs w:val="24"/>
          <w:lang w:val="en-CA"/>
        </w:rPr>
      </w:pPr>
      <w:hyperlink r:id="rId180"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1179E67B" w:rsidR="00BC7FF5" w:rsidRPr="00FB3B57" w:rsidRDefault="009011E6" w:rsidP="00BC7FF5">
      <w:r w:rsidRPr="00FB3B57">
        <w:rPr>
          <w:highlight w:val="yellow"/>
        </w:rPr>
        <w:t xml:space="preserve">TBP? </w:t>
      </w:r>
      <w:r w:rsidR="00BC7FF5" w:rsidRPr="00FB3B57">
        <w:t xml:space="preserve"> It was verbally reported </w:t>
      </w:r>
      <w:r w:rsidR="00494CF2">
        <w:t>during</w:t>
      </w:r>
      <w:r w:rsidR="00494CF2" w:rsidRPr="00FB3B57">
        <w:t xml:space="preserve"> </w:t>
      </w:r>
      <w:r w:rsidRPr="00FB3B57">
        <w:t xml:space="preserve">AHG session </w:t>
      </w:r>
      <w:r w:rsidR="00BC7FF5" w:rsidRPr="00FB3B57">
        <w:t>that all issues raised in this document are also covered by other contributions (R0208, R0231, R0233, R0312).</w:t>
      </w:r>
    </w:p>
    <w:p w14:paraId="6BB66B19" w14:textId="77777777" w:rsidR="00BC7FF5" w:rsidRPr="00FB3B57" w:rsidRDefault="0032614F" w:rsidP="00BC7FF5">
      <w:pPr>
        <w:pStyle w:val="berschrift9"/>
        <w:rPr>
          <w:rFonts w:eastAsia="Times New Roman"/>
          <w:color w:val="0000FF"/>
          <w:szCs w:val="24"/>
          <w:u w:val="single"/>
          <w:lang w:val="en-CA"/>
        </w:rPr>
      </w:pPr>
      <w:hyperlink r:id="rId181"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32614F"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w:t>
      </w:r>
      <w:r w:rsidRPr="00FB3B57">
        <w:lastRenderedPageBreak/>
        <w:t xml:space="preserve">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 xml:space="preserve">It is however pointed out that SAO does not need to store sample values, so it would be more like </w:t>
      </w:r>
      <w:proofErr w:type="gramStart"/>
      <w:r w:rsidRPr="00FB3B57">
        <w:t>1 line</w:t>
      </w:r>
      <w:proofErr w:type="gramEnd"/>
      <w:r w:rsidRPr="00FB3B57">
        <w:t xml:space="preserv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32614F" w:rsidP="00BC7FF5">
      <w:pPr>
        <w:pStyle w:val="berschrift9"/>
        <w:rPr>
          <w:rFonts w:eastAsia="Times New Roman"/>
          <w:szCs w:val="24"/>
          <w:lang w:val="en-CA"/>
        </w:rPr>
      </w:pPr>
      <w:hyperlink r:id="rId183"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lastRenderedPageBreak/>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32614F"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32614F" w:rsidP="00BC7FF5">
      <w:pPr>
        <w:pStyle w:val="berschrift9"/>
        <w:rPr>
          <w:rFonts w:eastAsia="Times New Roman"/>
          <w:szCs w:val="24"/>
          <w:lang w:val="en-CA"/>
        </w:rPr>
      </w:pPr>
      <w:hyperlink r:id="rId185"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77777777" w:rsidR="00BC7FF5" w:rsidRPr="00FB3B57" w:rsidRDefault="00BC7FF5" w:rsidP="00BC7FF5">
      <w:r w:rsidRPr="00FB3B57">
        <w:t></w:t>
      </w:r>
      <w:r w:rsidRPr="00FB3B57">
        <w:tab/>
      </w:r>
      <w:proofErr w:type="gramStart"/>
      <w:r w:rsidRPr="00FB3B57">
        <w:t>AI :</w:t>
      </w:r>
      <w:proofErr w:type="gramEnd"/>
      <w:r w:rsidRPr="00FB3B57">
        <w:t xml:space="preserve">  0.00% (Y), 0.00% (Cb), 0.00% (Cr) </w:t>
      </w:r>
    </w:p>
    <w:p w14:paraId="5DAC6708" w14:textId="77777777" w:rsidR="00BC7FF5" w:rsidRPr="00FB3B57" w:rsidRDefault="00BC7FF5" w:rsidP="00BC7FF5">
      <w:r w:rsidRPr="00FB3B57">
        <w:t></w:t>
      </w:r>
      <w:r w:rsidRPr="00FB3B57">
        <w:tab/>
      </w:r>
      <w:proofErr w:type="gramStart"/>
      <w:r w:rsidRPr="00FB3B57">
        <w:t>RA :</w:t>
      </w:r>
      <w:proofErr w:type="gramEnd"/>
      <w:r w:rsidRPr="00FB3B57">
        <w:t xml:space="preserve"> 0.00% (Y), 0.00% (Cb), 0.00% (Cr) </w:t>
      </w:r>
    </w:p>
    <w:p w14:paraId="39F9744D" w14:textId="77777777" w:rsidR="00BC7FF5" w:rsidRPr="00FB3B57" w:rsidRDefault="00BC7FF5" w:rsidP="00BC7FF5">
      <w:r w:rsidRPr="00FB3B57">
        <w:t></w:t>
      </w:r>
      <w:r w:rsidRPr="00FB3B57">
        <w:tab/>
      </w: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32614F" w:rsidP="00BC7FF5">
      <w:pPr>
        <w:pStyle w:val="berschrift9"/>
        <w:rPr>
          <w:rFonts w:eastAsia="Times New Roman"/>
          <w:color w:val="0000FF"/>
          <w:szCs w:val="24"/>
          <w:u w:val="single"/>
          <w:lang w:val="en-CA"/>
        </w:rPr>
      </w:pPr>
      <w:hyperlink r:id="rId186"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32614F" w:rsidP="00BC7FF5">
      <w:pPr>
        <w:pStyle w:val="berschrift9"/>
        <w:rPr>
          <w:rFonts w:eastAsia="Times New Roman"/>
          <w:szCs w:val="24"/>
          <w:lang w:val="en-CA"/>
        </w:rPr>
      </w:pPr>
      <w:hyperlink r:id="rId187"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BC7FF5">
      <w:r w:rsidRPr="00FB3B57">
        <w:t>AI: 0.03%(Y), -0.17%(U), -0.20%(V)</w:t>
      </w:r>
    </w:p>
    <w:p w14:paraId="5039B98A" w14:textId="77777777" w:rsidR="00BC7FF5" w:rsidRPr="00FB3B57" w:rsidRDefault="00BC7FF5" w:rsidP="00BC7FF5">
      <w:r w:rsidRPr="00FB3B57">
        <w:lastRenderedPageBreak/>
        <w:t>RA: 0.01%(Y), -0.10%(U), 0.06%(V)</w:t>
      </w:r>
    </w:p>
    <w:p w14:paraId="518FD64C" w14:textId="77777777" w:rsidR="00BC7FF5" w:rsidRPr="00FB3B57" w:rsidRDefault="00BC7FF5" w:rsidP="00BC7FF5">
      <w:r w:rsidRPr="00FB3B57">
        <w:t>LDB: -0.04%(Y), -0.16%(U), -0.04%(V)</w:t>
      </w:r>
    </w:p>
    <w:p w14:paraId="161D026B" w14:textId="77777777" w:rsidR="00BC7FF5" w:rsidRPr="00FB3B57" w:rsidRDefault="00BC7FF5" w:rsidP="00BC7FF5">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32614F" w:rsidP="007F7716">
      <w:pPr>
        <w:pStyle w:val="berschrift9"/>
        <w:rPr>
          <w:rFonts w:eastAsia="Times New Roman"/>
          <w:color w:val="0000FF"/>
          <w:szCs w:val="24"/>
          <w:u w:val="single"/>
        </w:rPr>
      </w:pPr>
      <w:hyperlink r:id="rId188"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32614F" w:rsidP="00BC7FF5">
      <w:pPr>
        <w:pStyle w:val="berschrift9"/>
        <w:rPr>
          <w:rFonts w:eastAsia="Times New Roman"/>
          <w:szCs w:val="24"/>
          <w:lang w:val="en-CA"/>
        </w:rPr>
      </w:pPr>
      <w:hyperlink r:id="rId189"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lastRenderedPageBreak/>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0468E839" w14:textId="77777777" w:rsidR="00BC7FF5" w:rsidRPr="00FB3B57" w:rsidRDefault="00BC7FF5" w:rsidP="00BC7FF5">
      <w:r w:rsidRPr="00FB3B57">
        <w:t xml:space="preserve">It is mentioned that for 444 (which requires more memory anyway) the four additional line buffers are not too critical. Clarify this aspect – </w:t>
      </w:r>
      <w:r w:rsidRPr="00FB3B57">
        <w:rPr>
          <w:highlight w:val="yellow"/>
        </w:rPr>
        <w:t>revisit</w:t>
      </w:r>
      <w:r w:rsidRPr="00FB3B57">
        <w:t xml:space="preserve">. If the line buffers are not asserted to be critical, the current design should be good enough. Otherwise, method 2 should be considered. </w:t>
      </w:r>
    </w:p>
    <w:p w14:paraId="47A18296" w14:textId="77777777" w:rsidR="00BC7FF5" w:rsidRPr="00FB3B57" w:rsidRDefault="00BC7FF5" w:rsidP="00BC7FF5"/>
    <w:p w14:paraId="1A1B90F5" w14:textId="77777777" w:rsidR="00BC7FF5" w:rsidRPr="00FB3B57" w:rsidRDefault="0032614F" w:rsidP="00BC7FF5">
      <w:pPr>
        <w:pStyle w:val="berschrift9"/>
        <w:rPr>
          <w:rFonts w:eastAsia="Times New Roman"/>
          <w:color w:val="0000FF"/>
          <w:szCs w:val="24"/>
          <w:u w:val="single"/>
          <w:lang w:val="en-CA"/>
        </w:rPr>
      </w:pPr>
      <w:hyperlink r:id="rId190"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32614F" w:rsidP="00BC7FF5">
      <w:pPr>
        <w:pStyle w:val="berschrift9"/>
        <w:rPr>
          <w:rFonts w:eastAsia="Times New Roman"/>
          <w:szCs w:val="24"/>
          <w:lang w:val="en-CA"/>
        </w:rPr>
      </w:pPr>
      <w:hyperlink r:id="rId191"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7777777" w:rsidR="00BC7FF5" w:rsidRPr="00FB3B57" w:rsidRDefault="00BC7FF5" w:rsidP="00BC7FF5">
      <w:r w:rsidRPr="00FB3B57">
        <w:t></w:t>
      </w:r>
      <w:r w:rsidRPr="00FB3B57">
        <w:tab/>
        <w:t xml:space="preserve">9 tap 5x5 cross shaped filter: </w:t>
      </w:r>
    </w:p>
    <w:p w14:paraId="1E2843F4" w14:textId="77777777" w:rsidR="00BC7FF5" w:rsidRPr="00FB3B57" w:rsidRDefault="00BC7FF5" w:rsidP="00BC7FF5">
      <w:r w:rsidRPr="00FB3B57">
        <w:t>o</w:t>
      </w:r>
      <w:r w:rsidRPr="00FB3B57">
        <w:tab/>
      </w:r>
      <w:proofErr w:type="gramStart"/>
      <w:r w:rsidRPr="00FB3B57">
        <w:t>AI :</w:t>
      </w:r>
      <w:proofErr w:type="gramEnd"/>
      <w:r w:rsidRPr="00FB3B57">
        <w:t xml:space="preserve">  0.01% (Y), -0.77% (Cb), -0.81% (Cr) </w:t>
      </w:r>
    </w:p>
    <w:p w14:paraId="09C3B9B1" w14:textId="77777777" w:rsidR="00BC7FF5" w:rsidRPr="00FB3B57" w:rsidRDefault="00BC7FF5" w:rsidP="00BC7FF5">
      <w:r w:rsidRPr="00FB3B57">
        <w:t>o</w:t>
      </w:r>
      <w:r w:rsidRPr="00FB3B57">
        <w:tab/>
        <w:t xml:space="preserve">RA:  0.07% (Y), -1.99% (Cb), -1.95% (Cr) </w:t>
      </w:r>
    </w:p>
    <w:p w14:paraId="34B76ACE" w14:textId="77777777" w:rsidR="00BC7FF5" w:rsidRPr="00FB3B57" w:rsidRDefault="00BC7FF5" w:rsidP="00BC7FF5">
      <w:r w:rsidRPr="00FB3B57">
        <w:t>o</w:t>
      </w:r>
      <w:r w:rsidRPr="00FB3B57">
        <w:tab/>
        <w:t xml:space="preserve">LB:  0.19% (Y), -5.85% (Cb), -9.09% (Cr) </w:t>
      </w:r>
    </w:p>
    <w:p w14:paraId="7B8940D1" w14:textId="77777777" w:rsidR="00BC7FF5" w:rsidRPr="00FB3B57" w:rsidRDefault="00BC7FF5" w:rsidP="00BC7FF5">
      <w:r w:rsidRPr="00FB3B57">
        <w:t></w:t>
      </w:r>
      <w:r w:rsidRPr="00FB3B57">
        <w:tab/>
        <w:t xml:space="preserve">13 tap 7x7 cross shaped filter: </w:t>
      </w:r>
    </w:p>
    <w:p w14:paraId="5B8885EA" w14:textId="77777777" w:rsidR="00BC7FF5" w:rsidRPr="00FB3B57" w:rsidRDefault="00BC7FF5" w:rsidP="00BC7FF5">
      <w:r w:rsidRPr="00FB3B57">
        <w:t>o</w:t>
      </w:r>
      <w:r w:rsidRPr="00FB3B57">
        <w:tab/>
      </w:r>
      <w:proofErr w:type="gramStart"/>
      <w:r w:rsidRPr="00FB3B57">
        <w:t>AI :</w:t>
      </w:r>
      <w:proofErr w:type="gramEnd"/>
      <w:r w:rsidRPr="00FB3B57">
        <w:t xml:space="preserve">  0.05% (Y), -1.40% (Cb), -1.34% (Cr) </w:t>
      </w:r>
    </w:p>
    <w:p w14:paraId="1F8642BE" w14:textId="77777777" w:rsidR="00BC7FF5" w:rsidRPr="00FB3B57" w:rsidRDefault="00BC7FF5" w:rsidP="00BC7FF5">
      <w:r w:rsidRPr="00FB3B57">
        <w:t>o</w:t>
      </w:r>
      <w:r w:rsidRPr="00FB3B57">
        <w:tab/>
        <w:t xml:space="preserve">RA:  0.04% (Y), -2.85% (Cb), -3.22% (Cr) </w:t>
      </w:r>
    </w:p>
    <w:p w14:paraId="7CBB399A" w14:textId="77777777" w:rsidR="00BC7FF5" w:rsidRPr="00FB3B57" w:rsidRDefault="00BC7FF5" w:rsidP="00BC7FF5">
      <w:r w:rsidRPr="00FB3B57">
        <w:t>o</w:t>
      </w:r>
      <w:r w:rsidRPr="00FB3B57">
        <w:tab/>
        <w:t xml:space="preserve">LB:   0.10% (Y), -7.28% (Cb), -11.34% (Cr) </w:t>
      </w:r>
    </w:p>
    <w:p w14:paraId="359DCD32" w14:textId="77777777" w:rsidR="00BC7FF5" w:rsidRPr="00FB3B57" w:rsidRDefault="00BC7FF5" w:rsidP="00BC7FF5">
      <w:r w:rsidRPr="00FB3B57">
        <w:t></w:t>
      </w:r>
      <w:r w:rsidRPr="00FB3B57">
        <w:tab/>
        <w:t xml:space="preserve">8 tap 5x4 cross shaped filter: </w:t>
      </w:r>
    </w:p>
    <w:p w14:paraId="01D5C192" w14:textId="77777777" w:rsidR="00BC7FF5" w:rsidRPr="00FB3B57" w:rsidRDefault="00BC7FF5" w:rsidP="00BC7FF5">
      <w:r w:rsidRPr="00FB3B57">
        <w:t>o</w:t>
      </w:r>
      <w:r w:rsidRPr="00FB3B57">
        <w:tab/>
      </w:r>
      <w:proofErr w:type="gramStart"/>
      <w:r w:rsidRPr="00FB3B57">
        <w:t>AI :</w:t>
      </w:r>
      <w:proofErr w:type="gramEnd"/>
      <w:r w:rsidRPr="00FB3B57">
        <w:t xml:space="preserve">  0.00% (Y), -0.35% (Cb), -0.39% (Cr) </w:t>
      </w:r>
    </w:p>
    <w:p w14:paraId="006FBFAE" w14:textId="77777777" w:rsidR="00BC7FF5" w:rsidRPr="00FB3B57" w:rsidRDefault="00BC7FF5" w:rsidP="00BC7FF5">
      <w:r w:rsidRPr="00FB3B57">
        <w:t>o</w:t>
      </w:r>
      <w:r w:rsidRPr="00FB3B57">
        <w:tab/>
        <w:t xml:space="preserve">RA:  0.05% (Y), -1.43% (Cb), -1.52% (Cr) </w:t>
      </w:r>
    </w:p>
    <w:p w14:paraId="5A192E2F" w14:textId="77777777" w:rsidR="00BC7FF5" w:rsidRPr="00FB3B57" w:rsidRDefault="00BC7FF5" w:rsidP="00BC7FF5">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7777777" w:rsidR="00BC7FF5" w:rsidRPr="00FB3B57" w:rsidRDefault="00BC7FF5" w:rsidP="00BC7FF5">
      <w:r w:rsidRPr="00FB3B57">
        <w:t></w:t>
      </w:r>
      <w:r w:rsidRPr="00FB3B57">
        <w:tab/>
        <w:t xml:space="preserve">9 tap 5x5 cross shaped filter: </w:t>
      </w:r>
    </w:p>
    <w:p w14:paraId="79E48DA2" w14:textId="77777777" w:rsidR="00BC7FF5" w:rsidRPr="00FB3B57" w:rsidRDefault="00BC7FF5" w:rsidP="00BC7FF5">
      <w:r w:rsidRPr="00FB3B57">
        <w:t>o</w:t>
      </w:r>
      <w:r w:rsidRPr="00FB3B57">
        <w:tab/>
      </w:r>
      <w:proofErr w:type="gramStart"/>
      <w:r w:rsidRPr="00FB3B57">
        <w:t>AI :</w:t>
      </w:r>
      <w:proofErr w:type="gramEnd"/>
      <w:r w:rsidRPr="00FB3B57">
        <w:t xml:space="preserve">  0.02% (Y), -0.26% (Cb), -0.68% (Cr) </w:t>
      </w:r>
    </w:p>
    <w:p w14:paraId="501A7616" w14:textId="77777777" w:rsidR="00BC7FF5" w:rsidRPr="00FB3B57" w:rsidRDefault="00BC7FF5" w:rsidP="00BC7FF5">
      <w:r w:rsidRPr="00FB3B57">
        <w:t>o</w:t>
      </w:r>
      <w:r w:rsidRPr="00FB3B57">
        <w:tab/>
        <w:t xml:space="preserve">RA:  0.01% (Y), -0.39 % (Cb), -0.48 % (Cr) </w:t>
      </w:r>
    </w:p>
    <w:p w14:paraId="22311C1C" w14:textId="77777777" w:rsidR="00BC7FF5" w:rsidRPr="00FB3B57" w:rsidRDefault="00BC7FF5" w:rsidP="00BC7FF5">
      <w:r w:rsidRPr="00FB3B57">
        <w:t>o</w:t>
      </w:r>
      <w:r w:rsidRPr="00FB3B57">
        <w:tab/>
        <w:t xml:space="preserve">LB:  -0.04 % (Y), -1.06 % (Cb), -1.19 % (Cr) </w:t>
      </w:r>
    </w:p>
    <w:p w14:paraId="51102A26" w14:textId="77777777" w:rsidR="00BC7FF5" w:rsidRPr="00FB3B57" w:rsidRDefault="00BC7FF5" w:rsidP="00BC7FF5">
      <w:r w:rsidRPr="00FB3B57">
        <w:t></w:t>
      </w:r>
      <w:r w:rsidRPr="00FB3B57">
        <w:tab/>
        <w:t xml:space="preserve">13 tap 7x7 cross shaped filter: </w:t>
      </w:r>
    </w:p>
    <w:p w14:paraId="742DD4AF" w14:textId="77777777" w:rsidR="00BC7FF5" w:rsidRPr="00FB3B57" w:rsidRDefault="00BC7FF5" w:rsidP="00BC7FF5">
      <w:r w:rsidRPr="00FB3B57">
        <w:lastRenderedPageBreak/>
        <w:t>o</w:t>
      </w:r>
      <w:r w:rsidRPr="00FB3B57">
        <w:tab/>
      </w:r>
      <w:proofErr w:type="gramStart"/>
      <w:r w:rsidRPr="00FB3B57">
        <w:t>AI :</w:t>
      </w:r>
      <w:proofErr w:type="gramEnd"/>
      <w:r w:rsidRPr="00FB3B57">
        <w:t xml:space="preserve">  0.04% (Y), -0.82% (Cb), -1.16% (Cr) </w:t>
      </w:r>
    </w:p>
    <w:p w14:paraId="1D453876" w14:textId="77777777" w:rsidR="00BC7FF5" w:rsidRPr="00FB3B57" w:rsidRDefault="00BC7FF5" w:rsidP="00BC7FF5">
      <w:r w:rsidRPr="00FB3B57">
        <w:t>o</w:t>
      </w:r>
      <w:r w:rsidRPr="00FB3B57">
        <w:tab/>
        <w:t xml:space="preserve">RA:  0.00% (Y), -1.30% (Cb), -1.28% (Cr) </w:t>
      </w:r>
    </w:p>
    <w:p w14:paraId="0393B627" w14:textId="77777777" w:rsidR="00BC7FF5" w:rsidRPr="00FB3B57" w:rsidRDefault="00BC7FF5" w:rsidP="00BC7FF5">
      <w:r w:rsidRPr="00FB3B57">
        <w:t>o</w:t>
      </w:r>
      <w:r w:rsidRPr="00FB3B57">
        <w:tab/>
        <w:t xml:space="preserve">LB:   -0.02% (Y), -3.25% (Cb), -2.80% (Cr) </w:t>
      </w:r>
    </w:p>
    <w:p w14:paraId="54BF9AE2" w14:textId="77777777" w:rsidR="00BC7FF5" w:rsidRPr="00FB3B57" w:rsidRDefault="00BC7FF5" w:rsidP="00BC7FF5">
      <w:r w:rsidRPr="00FB3B57">
        <w:t></w:t>
      </w:r>
      <w:r w:rsidRPr="00FB3B57">
        <w:tab/>
        <w:t xml:space="preserve">8 tap 5x4 cross shaped filter: </w:t>
      </w:r>
    </w:p>
    <w:p w14:paraId="55A5AA17" w14:textId="77777777" w:rsidR="00BC7FF5" w:rsidRPr="00FB3B57" w:rsidRDefault="00BC7FF5" w:rsidP="00BC7FF5">
      <w:r w:rsidRPr="00FB3B57">
        <w:t>o</w:t>
      </w:r>
      <w:r w:rsidRPr="00FB3B57">
        <w:tab/>
      </w:r>
      <w:proofErr w:type="gramStart"/>
      <w:r w:rsidRPr="00FB3B57">
        <w:t>AI :</w:t>
      </w:r>
      <w:proofErr w:type="gramEnd"/>
      <w:r w:rsidRPr="00FB3B57">
        <w:t xml:space="preserve">  0.01% (Y), -0.09% (Cb), -0.55% (Cr) </w:t>
      </w:r>
    </w:p>
    <w:p w14:paraId="4F7B13F7" w14:textId="77777777" w:rsidR="00BC7FF5" w:rsidRPr="00FB3B57" w:rsidRDefault="00BC7FF5" w:rsidP="00BC7FF5">
      <w:r w:rsidRPr="00FB3B57">
        <w:t>o</w:t>
      </w:r>
      <w:r w:rsidRPr="00FB3B57">
        <w:tab/>
        <w:t xml:space="preserve">RA:  -0.01% (Y), -0.19% (Cb), -0.31% (Cr) </w:t>
      </w:r>
    </w:p>
    <w:p w14:paraId="3FB9BBE1" w14:textId="77777777" w:rsidR="00BC7FF5" w:rsidRPr="00FB3B57" w:rsidRDefault="00BC7FF5" w:rsidP="00BC7FF5">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32614F" w:rsidP="00BC7FF5">
      <w:pPr>
        <w:pStyle w:val="berschrift9"/>
        <w:rPr>
          <w:rFonts w:eastAsia="Times New Roman"/>
          <w:color w:val="0000FF"/>
          <w:szCs w:val="24"/>
          <w:u w:val="single"/>
          <w:lang w:val="en-CA"/>
        </w:rPr>
      </w:pPr>
      <w:hyperlink r:id="rId192"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32614F" w:rsidP="00BC7FF5">
      <w:pPr>
        <w:pStyle w:val="berschrift9"/>
        <w:rPr>
          <w:rFonts w:eastAsia="Times New Roman"/>
          <w:szCs w:val="24"/>
          <w:lang w:val="en-CA"/>
        </w:rPr>
      </w:pPr>
      <w:hyperlink r:id="rId193"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32614F" w:rsidP="00BC7FF5">
      <w:pPr>
        <w:pStyle w:val="berschrift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32614F" w:rsidP="00F43D61">
      <w:pPr>
        <w:pStyle w:val="berschrift9"/>
        <w:rPr>
          <w:rFonts w:eastAsia="Times New Roman"/>
          <w:szCs w:val="24"/>
          <w:lang w:val="en-CA"/>
        </w:rPr>
      </w:pPr>
      <w:hyperlink r:id="rId195"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09219CC3" w14:textId="50495604" w:rsidR="00F43D61" w:rsidRDefault="00F43D61" w:rsidP="00F43D61">
      <w:pPr>
        <w:rPr>
          <w:highlight w:val="yellow"/>
          <w:lang w:eastAsia="x-none"/>
        </w:rPr>
      </w:pPr>
      <w:r w:rsidRPr="00FB3B57">
        <w:rPr>
          <w:highlight w:val="yellow"/>
          <w:lang w:eastAsia="x-none"/>
        </w:rPr>
        <w:t>TBP</w:t>
      </w:r>
    </w:p>
    <w:p w14:paraId="445090BD" w14:textId="6B57A6AC" w:rsidR="00F43D61" w:rsidRDefault="00F43D61" w:rsidP="00F43D61">
      <w:r>
        <w:t xml:space="preserve">The title of this document was changed </w:t>
      </w:r>
      <w:r w:rsidR="00491B3F">
        <w:t xml:space="preserve">at least </w:t>
      </w:r>
      <w:r>
        <w:t>on</w:t>
      </w:r>
      <w:r w:rsidR="00491B3F">
        <w:t>c</w:t>
      </w:r>
      <w:r>
        <w:t>e without notifying.</w:t>
      </w:r>
    </w:p>
    <w:p w14:paraId="2875A53B" w14:textId="77777777" w:rsidR="00F43D61" w:rsidRDefault="00F43D61" w:rsidP="00F43D61">
      <w:pPr>
        <w:rPr>
          <w:highlight w:val="yellow"/>
          <w:lang w:eastAsia="x-none"/>
        </w:rPr>
      </w:pPr>
    </w:p>
    <w:p w14:paraId="69879877" w14:textId="77777777" w:rsidR="00F43D61" w:rsidRPr="001F47C6" w:rsidRDefault="0032614F" w:rsidP="00F43D61">
      <w:pPr>
        <w:pStyle w:val="berschrift9"/>
        <w:rPr>
          <w:rFonts w:eastAsia="Times New Roman"/>
          <w:color w:val="0000FF"/>
          <w:szCs w:val="24"/>
          <w:u w:val="single"/>
          <w:lang w:val="en-CA"/>
        </w:rPr>
      </w:pPr>
      <w:hyperlink r:id="rId196"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32614F" w:rsidP="00BC7FF5">
      <w:pPr>
        <w:pStyle w:val="berschrift9"/>
        <w:rPr>
          <w:rFonts w:eastAsia="Times New Roman"/>
          <w:szCs w:val="24"/>
          <w:lang w:val="en-CA"/>
        </w:rPr>
      </w:pPr>
      <w:hyperlink r:id="rId197"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32614F" w:rsidP="00BC7FF5">
      <w:pPr>
        <w:pStyle w:val="berschrift9"/>
        <w:rPr>
          <w:rFonts w:eastAsia="Times New Roman"/>
          <w:color w:val="0000FF"/>
          <w:szCs w:val="24"/>
          <w:u w:val="single"/>
          <w:lang w:val="en-CA"/>
        </w:rPr>
      </w:pPr>
      <w:hyperlink r:id="rId198"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Agreed that the redundant clipping is not needed.</w:t>
      </w:r>
    </w:p>
    <w:p w14:paraId="6F033C66" w14:textId="1981CB0A" w:rsidR="00BC7FF5" w:rsidRDefault="00BC7FF5" w:rsidP="00BC7FF5">
      <w:pPr>
        <w:rPr>
          <w:ins w:id="355" w:author="Jens-Rainer Ohm" w:date="2020-04-18T22:07:00Z"/>
          <w:lang w:eastAsia="zh-CN"/>
        </w:rPr>
      </w:pPr>
      <w:r w:rsidRPr="00FB3B57">
        <w:rPr>
          <w:highlight w:val="yellow"/>
          <w:lang w:eastAsia="zh-CN"/>
        </w:rPr>
        <w:t>Recommendation (ed + SW cleanup)</w:t>
      </w:r>
      <w:r w:rsidRPr="00FB3B57">
        <w:rPr>
          <w:lang w:eastAsia="zh-CN"/>
        </w:rPr>
        <w:t>: Remove the clipping from text, up to editor. Cleanup of software should be done for alignment with the text.</w:t>
      </w:r>
    </w:p>
    <w:p w14:paraId="596D8F86" w14:textId="77777777" w:rsidR="00C162E5" w:rsidRPr="00FB3B57" w:rsidRDefault="00C162E5" w:rsidP="00C162E5">
      <w:pPr>
        <w:rPr>
          <w:ins w:id="356" w:author="Jens-Rainer Ohm" w:date="2020-04-18T22:07:00Z"/>
        </w:rPr>
      </w:pPr>
      <w:ins w:id="357" w:author="Jens-Rainer Ohm" w:date="2020-04-18T22:07:00Z">
        <w:r w:rsidRPr="00530E85">
          <w:rPr>
            <w:highlight w:val="yellow"/>
          </w:rPr>
          <w:t>Revisit</w:t>
        </w:r>
        <w:r>
          <w:t xml:space="preserve"> – convert into decision</w:t>
        </w:r>
      </w:ins>
    </w:p>
    <w:p w14:paraId="2356F123" w14:textId="77777777" w:rsidR="00C162E5" w:rsidRPr="00FB3B57" w:rsidRDefault="00C162E5" w:rsidP="00BC7FF5">
      <w:pPr>
        <w:rPr>
          <w:lang w:eastAsia="zh-CN"/>
        </w:rPr>
      </w:pPr>
    </w:p>
    <w:p w14:paraId="6A310A8A" w14:textId="77777777" w:rsidR="00BC7FF5" w:rsidRPr="00FB3B57" w:rsidRDefault="00BC7FF5" w:rsidP="00BC7FF5">
      <w:pPr>
        <w:rPr>
          <w:lang w:eastAsia="x-none"/>
        </w:rPr>
      </w:pPr>
    </w:p>
    <w:p w14:paraId="766E4924" w14:textId="77777777" w:rsidR="00BC7FF5" w:rsidRPr="00FB3B57" w:rsidRDefault="0032614F" w:rsidP="00BC7FF5">
      <w:pPr>
        <w:pStyle w:val="berschrift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32614F" w:rsidP="00BC7FF5">
      <w:pPr>
        <w:pStyle w:val="berschrift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5761A9A1" w14:textId="61C6CED9" w:rsidR="00BC7FF5" w:rsidRPr="00FB3B57" w:rsidRDefault="009011E6" w:rsidP="00BC7FF5">
      <w:pPr>
        <w:rPr>
          <w:lang w:eastAsia="x-none"/>
        </w:rPr>
      </w:pPr>
      <w:r w:rsidRPr="00FB3B57">
        <w:rPr>
          <w:highlight w:val="yellow"/>
          <w:lang w:eastAsia="x-none"/>
        </w:rPr>
        <w:t>TBP</w:t>
      </w:r>
    </w:p>
    <w:p w14:paraId="58B56F23" w14:textId="4AEFF73E" w:rsidR="00BC7FF5" w:rsidRPr="00FB3B57" w:rsidRDefault="00BC7FF5" w:rsidP="00BC7FF5">
      <w:pPr>
        <w:pStyle w:val="berschrift3"/>
      </w:pPr>
      <w:bookmarkStart w:id="358" w:name="_Ref28875587"/>
      <w:r w:rsidRPr="00FB3B57">
        <w:t>Transforms and transform signalling (</w:t>
      </w:r>
      <w:r w:rsidR="002311AE" w:rsidRPr="00FB3B57">
        <w:t>16</w:t>
      </w:r>
      <w:r w:rsidRPr="00FB3B57">
        <w:t>)</w:t>
      </w:r>
      <w:bookmarkEnd w:id="358"/>
    </w:p>
    <w:p w14:paraId="276775B1" w14:textId="77777777" w:rsidR="009011E6" w:rsidRPr="00FB3B57" w:rsidRDefault="009011E6" w:rsidP="009011E6">
      <w:pPr>
        <w:pStyle w:val="Textkrper"/>
      </w:pPr>
      <w:r w:rsidRPr="00FB3B57">
        <w:t xml:space="preserve">Contributions in this category were discussed </w:t>
      </w:r>
      <w:del w:id="359" w:author="Jens-Rainer Ohm" w:date="2020-04-18T09:13:00Z">
        <w:r w:rsidRPr="00FB3B57">
          <w:delText xml:space="preserve">XXday </w:delText>
        </w:r>
      </w:del>
      <w:ins w:id="360" w:author="Jens-Rainer Ohm" w:date="2020-04-18T09:13:00Z">
        <w:r w:rsidR="00842E01">
          <w:t>Satur</w:t>
        </w:r>
        <w:r w:rsidR="00842E01" w:rsidRPr="00FB3B57">
          <w:t xml:space="preserve">day </w:t>
        </w:r>
      </w:ins>
      <w:del w:id="361" w:author="Jens-Rainer Ohm" w:date="2020-04-18T09:13:00Z">
        <w:r w:rsidRPr="00FB3B57">
          <w:delText>X</w:delText>
        </w:r>
        <w:r w:rsidRPr="00FB3B57" w:rsidDel="00842E01">
          <w:delText xml:space="preserve"> </w:delText>
        </w:r>
      </w:del>
      <w:ins w:id="362" w:author="Jens-Rainer Ohm" w:date="2020-04-18T09:13:00Z">
        <w:r w:rsidR="00842E01">
          <w:t>18</w:t>
        </w:r>
        <w:r w:rsidRPr="00FB3B57">
          <w:t xml:space="preserve"> </w:t>
        </w:r>
      </w:ins>
      <w:r w:rsidRPr="00FB3B57">
        <w:t xml:space="preserve">Apr. </w:t>
      </w:r>
      <w:del w:id="363" w:author="Jens-Rainer Ohm" w:date="2020-04-18T09:13:00Z">
        <w:r w:rsidRPr="00842E01" w:rsidDel="00842E01">
          <w:rPr>
            <w:rPrChange w:id="364" w:author="Jens-Rainer Ohm" w:date="2020-04-18T09:13:00Z">
              <w:rPr>
                <w:highlight w:val="yellow"/>
              </w:rPr>
            </w:rPrChange>
          </w:rPr>
          <w:delText>XXXX</w:delText>
        </w:r>
      </w:del>
      <w:ins w:id="365" w:author="Jens-Rainer Ohm" w:date="2020-04-18T09:13:00Z">
        <w:r w:rsidR="00842E01" w:rsidRPr="00842E01">
          <w:rPr>
            <w:rPrChange w:id="366" w:author="Jens-Rainer Ohm" w:date="2020-04-18T09:13:00Z">
              <w:rPr>
                <w:highlight w:val="yellow"/>
              </w:rPr>
            </w:rPrChange>
          </w:rPr>
          <w:t>0715</w:t>
        </w:r>
      </w:ins>
      <w:ins w:id="367" w:author="Jens-Rainer Ohm" w:date="2020-04-18T21:55:00Z">
        <w:r w:rsidRPr="00842E01">
          <w:t>–</w:t>
        </w:r>
      </w:ins>
      <w:del w:id="368" w:author="Jens-Rainer Ohm" w:date="2020-04-18T11:22:00Z">
        <w:r w:rsidRPr="00842E01">
          <w:rPr>
            <w:rPrChange w:id="369" w:author="Jens-Rainer Ohm" w:date="2020-04-18T21:55:00Z">
              <w:rPr>
                <w:highlight w:val="yellow"/>
              </w:rPr>
            </w:rPrChange>
          </w:rPr>
          <w:delText>XXXX</w:delText>
        </w:r>
        <w:r w:rsidRPr="00842E01" w:rsidDel="005F4C5A">
          <w:delText xml:space="preserve"> </w:delText>
        </w:r>
      </w:del>
      <w:ins w:id="370" w:author="Jens-Rainer Ohm" w:date="2020-04-18T11:22:00Z">
        <w:r w:rsidR="005F4C5A">
          <w:t>0920</w:t>
        </w:r>
      </w:ins>
      <w:del w:id="371" w:author="Jens-Rainer Ohm" w:date="2020-04-18T21:55:00Z">
        <w:r w:rsidRPr="00FB3B57">
          <w:delText>–</w:delText>
        </w:r>
        <w:r w:rsidRPr="00FB3B57">
          <w:rPr>
            <w:highlight w:val="yellow"/>
          </w:rPr>
          <w:delText>XXXX</w:delText>
        </w:r>
      </w:del>
      <w:ins w:id="372" w:author="Jens-Rainer Ohm" w:date="2020-04-18T11:22:00Z">
        <w:r w:rsidRPr="00FB3B57">
          <w:t xml:space="preserve"> </w:t>
        </w:r>
      </w:ins>
      <w:r w:rsidRPr="00FB3B57">
        <w:t xml:space="preserve">in Track </w:t>
      </w:r>
      <w:del w:id="373" w:author="Jens-Rainer Ohm" w:date="2020-04-18T09:13:00Z">
        <w:r w:rsidRPr="00842E01">
          <w:rPr>
            <w:rPrChange w:id="374" w:author="Jens-Rainer Ohm" w:date="2020-04-18T21:55:00Z">
              <w:rPr>
                <w:highlight w:val="yellow"/>
              </w:rPr>
            </w:rPrChange>
          </w:rPr>
          <w:delText>X</w:delText>
        </w:r>
        <w:r w:rsidRPr="00FB3B57">
          <w:delText xml:space="preserve"> </w:delText>
        </w:r>
      </w:del>
      <w:ins w:id="375" w:author="Jens-Rainer Ohm" w:date="2020-04-18T09:13:00Z">
        <w:r w:rsidR="00842E01" w:rsidRPr="00842E01">
          <w:rPr>
            <w:rPrChange w:id="376" w:author="Jens-Rainer Ohm" w:date="2020-04-18T09:13:00Z">
              <w:rPr>
                <w:highlight w:val="yellow"/>
              </w:rPr>
            </w:rPrChange>
          </w:rPr>
          <w:t>B</w:t>
        </w:r>
        <w:r w:rsidR="00842E01" w:rsidRPr="00842E01">
          <w:t xml:space="preserve"> </w:t>
        </w:r>
      </w:ins>
      <w:r w:rsidRPr="00FB3B57">
        <w:t xml:space="preserve">(chaired by </w:t>
      </w:r>
      <w:del w:id="377" w:author="Jens-Rainer Ohm" w:date="2020-04-18T09:13:00Z">
        <w:r w:rsidRPr="00842E01">
          <w:rPr>
            <w:rPrChange w:id="378" w:author="Jens-Rainer Ohm" w:date="2020-04-18T21:55:00Z">
              <w:rPr>
                <w:highlight w:val="yellow"/>
              </w:rPr>
            </w:rPrChange>
          </w:rPr>
          <w:delText>XXX</w:delText>
        </w:r>
      </w:del>
      <w:ins w:id="379" w:author="Jens-Rainer Ohm" w:date="2020-04-18T09:13:00Z">
        <w:r w:rsidR="00842E01" w:rsidRPr="00842E01">
          <w:rPr>
            <w:rPrChange w:id="380" w:author="Jens-Rainer Ohm" w:date="2020-04-18T09:13:00Z">
              <w:rPr>
                <w:highlight w:val="yellow"/>
              </w:rPr>
            </w:rPrChange>
          </w:rPr>
          <w:t>JRO</w:t>
        </w:r>
      </w:ins>
      <w:r w:rsidRPr="00FB3B57">
        <w:t>).</w:t>
      </w:r>
    </w:p>
    <w:p w14:paraId="43756FE6" w14:textId="4ECCF1DC" w:rsidR="00BC7FF5" w:rsidRPr="00FB3B57" w:rsidRDefault="0032614F" w:rsidP="00BC7FF5">
      <w:pPr>
        <w:pStyle w:val="berschrift9"/>
        <w:rPr>
          <w:lang w:val="en-CA" w:eastAsia="x-none"/>
        </w:rPr>
      </w:pPr>
      <w:hyperlink r:id="rId201"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pPr>
        <w:rPr>
          <w:ins w:id="381" w:author="Jens-Rainer Ohm" w:date="2020-04-18T09:20:00Z"/>
        </w:rPr>
      </w:pPr>
      <w:ins w:id="382" w:author="Jens-Rainer Ohm" w:date="2020-04-18T09:20:00Z">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ins>
    </w:p>
    <w:p w14:paraId="7B027F19" w14:textId="77777777" w:rsidR="001D3744" w:rsidRDefault="001D3744" w:rsidP="001D3744">
      <w:pPr>
        <w:rPr>
          <w:ins w:id="383" w:author="Jens-Rainer Ohm" w:date="2020-04-18T09:20:00Z"/>
        </w:rPr>
      </w:pPr>
      <w:ins w:id="384" w:author="Jens-Rainer Ohm" w:date="2020-04-18T09:20:00Z">
        <w:r>
          <w:t>The experimental results are as below:</w:t>
        </w:r>
      </w:ins>
    </w:p>
    <w:p w14:paraId="29D2DC38" w14:textId="77777777" w:rsidR="001D3744" w:rsidRDefault="001D3744" w:rsidP="001D3744">
      <w:pPr>
        <w:rPr>
          <w:ins w:id="385" w:author="Jens-Rainer Ohm" w:date="2020-04-18T09:20:00Z"/>
        </w:rPr>
      </w:pPr>
      <w:ins w:id="386" w:author="Jens-Rainer Ohm" w:date="2020-04-18T09:20:00Z">
        <w:r>
          <w:t xml:space="preserve">For AI configuration: 0.06%, 0.13%, and 0.12%, with 99% EncT, 100% DecT; </w:t>
        </w:r>
      </w:ins>
    </w:p>
    <w:p w14:paraId="195706D2" w14:textId="77777777" w:rsidR="001D3744" w:rsidRDefault="001D3744" w:rsidP="001D3744">
      <w:pPr>
        <w:rPr>
          <w:ins w:id="387" w:author="Jens-Rainer Ohm" w:date="2020-04-18T09:20:00Z"/>
        </w:rPr>
      </w:pPr>
      <w:ins w:id="388" w:author="Jens-Rainer Ohm" w:date="2020-04-18T09:20:00Z">
        <w:r>
          <w:t>For RA configuration: 0.02 %, 0.02%, and 0.08%, with 99% EncT, 99% DecT.</w:t>
        </w:r>
      </w:ins>
    </w:p>
    <w:p w14:paraId="0B52B0C3" w14:textId="77777777" w:rsidR="00BC7FF5" w:rsidRPr="00FB3B57" w:rsidRDefault="00BC7FF5" w:rsidP="00BC7FF5">
      <w:pPr>
        <w:pStyle w:val="Textkrper"/>
        <w:rPr>
          <w:ins w:id="389" w:author="Jens-Rainer Ohm" w:date="2020-04-18T09:25:00Z"/>
        </w:rPr>
      </w:pPr>
    </w:p>
    <w:p w14:paraId="66945FE2" w14:textId="325174C1" w:rsidR="004A3F8D" w:rsidRDefault="004A3F8D" w:rsidP="00BC7FF5">
      <w:pPr>
        <w:pStyle w:val="Textkrper"/>
        <w:rPr>
          <w:ins w:id="390" w:author="Jens-Rainer Ohm" w:date="2020-04-18T09:27:00Z"/>
        </w:rPr>
      </w:pPr>
      <w:ins w:id="391" w:author="Jens-Rainer Ohm" w:date="2020-04-18T09:25:00Z">
        <w:r>
          <w:t>It is commented that this i</w:t>
        </w:r>
      </w:ins>
      <w:ins w:id="392" w:author="Jens-Rainer Ohm" w:date="2020-04-18T09:26:00Z">
        <w:r>
          <w:t xml:space="preserve">s not clearly simplifying, as the transforms are available anyway, and the additional implicit check is minor. There is also some small </w:t>
        </w:r>
      </w:ins>
      <w:ins w:id="393" w:author="Jens-Rainer Ohm" w:date="2020-04-18T09:27:00Z">
        <w:r>
          <w:t>compression loss.</w:t>
        </w:r>
      </w:ins>
    </w:p>
    <w:p w14:paraId="79F8CC21" w14:textId="45C28889" w:rsidR="004A3F8D" w:rsidRPr="00FB3B57" w:rsidRDefault="004A3F8D" w:rsidP="00BC7FF5">
      <w:pPr>
        <w:pStyle w:val="Textkrper"/>
        <w:rPr>
          <w:ins w:id="394" w:author="Jens-Rainer Ohm" w:date="2020-04-18T21:55:00Z"/>
        </w:rPr>
      </w:pPr>
      <w:ins w:id="395" w:author="Jens-Rainer Ohm" w:date="2020-04-18T09:27:00Z">
        <w:r>
          <w:t>No action.</w:t>
        </w:r>
      </w:ins>
    </w:p>
    <w:p w14:paraId="7E53D305" w14:textId="77777777" w:rsidR="00BC7FF5" w:rsidRPr="00FB3B57" w:rsidRDefault="0032614F" w:rsidP="00BC7FF5">
      <w:pPr>
        <w:pStyle w:val="berschrift9"/>
        <w:rPr>
          <w:rFonts w:eastAsia="Times New Roman"/>
          <w:szCs w:val="24"/>
          <w:lang w:val="en-CA"/>
        </w:rPr>
      </w:pPr>
      <w:hyperlink r:id="rId202"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32614F" w:rsidP="00BC7FF5">
      <w:pPr>
        <w:pStyle w:val="berschrift9"/>
        <w:rPr>
          <w:rFonts w:eastAsia="Times New Roman"/>
          <w:szCs w:val="24"/>
          <w:lang w:val="en-CA"/>
        </w:rPr>
      </w:pPr>
      <w:hyperlink r:id="rId203"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ins w:id="396" w:author="Jens-Rainer Ohm" w:date="2020-04-18T09:28:00Z"/>
          <w:rFonts w:eastAsia="PMingLiU"/>
          <w:szCs w:val="20"/>
          <w:lang w:eastAsia="zh-TW"/>
        </w:rPr>
      </w:pPr>
      <w:ins w:id="397" w:author="Jens-Rainer Ohm" w:date="2020-04-18T09:28:00Z">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 xml:space="preserve">The results reportedly show 0.14%/1.18%/1.35% Y/Cb/Cr BD-rate under AI and 0.08%/0.28%/0.37% Y/Cb/Cr BD-rate under RA for method-1. For method-2, the results reportedly show 0.04%/0.38%/0.60% Y/Cb/Cr BD-rate under AI and 0.02%/0.13%/0.27% Y/Cb/Cr BD-rate under RA. It is asserted that 33% (for 4:2:0) / 66% </w:t>
        </w:r>
        <w:r w:rsidRPr="004A3F8D">
          <w:rPr>
            <w:rFonts w:eastAsia="PMingLiU"/>
            <w:lang w:eastAsia="zh-TW"/>
          </w:rPr>
          <w:lastRenderedPageBreak/>
          <w:t>(for 4:4:4) and 17% (for 4:2:0) / 33% (for 4:4:4) worst case LFNST complexity is reduced by method-1 and method-2, respectively, and issues of processing latency and coefficient buffering for LFNST in hardware decoding are solved.</w:t>
        </w:r>
      </w:ins>
    </w:p>
    <w:p w14:paraId="71B725CC" w14:textId="77777777" w:rsidR="00BC7FF5" w:rsidRPr="00FB3B57" w:rsidRDefault="00CC62DE" w:rsidP="00BC7FF5">
      <w:pPr>
        <w:rPr>
          <w:ins w:id="398" w:author="Jens-Rainer Ohm" w:date="2020-04-18T09:38:00Z"/>
        </w:rPr>
      </w:pPr>
      <w:ins w:id="399" w:author="Jens-Rainer Ohm" w:date="2020-04-18T09:35:00Z">
        <w:r>
          <w:t>Several hardware implem</w:t>
        </w:r>
      </w:ins>
      <w:ins w:id="400" w:author="Jens-Rainer Ohm" w:date="2020-04-18T09:36:00Z">
        <w:r>
          <w:t>entation experts expressed that th</w:t>
        </w:r>
      </w:ins>
      <w:ins w:id="401" w:author="Jens-Rainer Ohm" w:date="2020-04-18T10:21:00Z">
        <w:r w:rsidR="000B0D38">
          <w:t>e</w:t>
        </w:r>
      </w:ins>
      <w:ins w:id="402" w:author="Jens-Rainer Ohm" w:date="2020-04-18T09:36:00Z">
        <w:r>
          <w:t>y don’t see a complexity problem with LFNST. There is no good reason to justify the loss in compression.</w:t>
        </w:r>
      </w:ins>
    </w:p>
    <w:p w14:paraId="031380DD" w14:textId="07BE0B3A" w:rsidR="00CC62DE" w:rsidRDefault="00CC62DE" w:rsidP="00BC7FF5">
      <w:pPr>
        <w:rPr>
          <w:ins w:id="403" w:author="Jens-Rainer Ohm" w:date="2020-04-18T09:36:00Z"/>
        </w:rPr>
      </w:pPr>
      <w:ins w:id="404" w:author="Jens-Rainer Ohm" w:date="2020-04-18T09:38:00Z">
        <w:r>
          <w:t>No action.</w:t>
        </w:r>
      </w:ins>
    </w:p>
    <w:p w14:paraId="6CEF4838" w14:textId="1512FC58" w:rsidR="00CC62DE" w:rsidRPr="00FB3B57" w:rsidRDefault="00CC62DE" w:rsidP="00BC7FF5">
      <w:pPr>
        <w:rPr>
          <w:ins w:id="405" w:author="Jens-Rainer Ohm" w:date="2020-04-18T21:55:00Z"/>
        </w:rPr>
      </w:pPr>
      <w:ins w:id="406" w:author="Jens-Rainer Ohm" w:date="2020-04-18T09:39:00Z">
        <w:r>
          <w:t>It is mentioned that t</w:t>
        </w:r>
      </w:ins>
      <w:ins w:id="407" w:author="Jens-Rainer Ohm" w:date="2020-04-18T09:38:00Z">
        <w:r>
          <w:t>he aspect of signalling LFNST index when it would never be used is also included in other proposals.</w:t>
        </w:r>
      </w:ins>
    </w:p>
    <w:p w14:paraId="1A31E9C4" w14:textId="77777777" w:rsidR="00BC7FF5" w:rsidRPr="00FB3B57" w:rsidRDefault="0032614F" w:rsidP="00BC7FF5">
      <w:pPr>
        <w:pStyle w:val="berschrift9"/>
        <w:rPr>
          <w:rFonts w:eastAsia="Times New Roman"/>
          <w:color w:val="0000FF"/>
          <w:szCs w:val="24"/>
          <w:u w:val="single"/>
          <w:lang w:val="en-CA"/>
        </w:rPr>
      </w:pPr>
      <w:hyperlink r:id="rId204"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32614F" w:rsidP="00BC7FF5">
      <w:pPr>
        <w:pStyle w:val="berschrift9"/>
        <w:rPr>
          <w:rFonts w:eastAsia="Times New Roman"/>
          <w:szCs w:val="24"/>
          <w:lang w:val="en-CA"/>
        </w:rPr>
      </w:pPr>
      <w:hyperlink r:id="rId205"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08" w:author="Jens-Rainer Ohm" w:date="2020-04-18T09:43:00Z"/>
          <w:rFonts w:eastAsia="PMingLiU"/>
          <w:szCs w:val="20"/>
          <w:lang w:val="en-US" w:eastAsia="zh-TW"/>
        </w:rPr>
      </w:pPr>
      <w:ins w:id="409" w:author="Jens-Rainer Ohm" w:date="2020-04-18T09:39:00Z">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ins>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10" w:author="Jens-Rainer Ohm" w:date="2020-04-18T09:47:00Z"/>
          <w:rFonts w:eastAsia="PMingLiU"/>
          <w:szCs w:val="20"/>
          <w:lang w:val="en-US" w:eastAsia="zh-TW"/>
        </w:rPr>
      </w:pPr>
      <w:ins w:id="411" w:author="Jens-Rainer Ohm" w:date="2020-04-18T09:43:00Z">
        <w:r>
          <w:rPr>
            <w:rFonts w:eastAsia="PMingLiU"/>
            <w:szCs w:val="20"/>
            <w:lang w:val="en-US" w:eastAsia="zh-TW"/>
          </w:rPr>
          <w:t xml:space="preserve">It is mentioned that </w:t>
        </w:r>
      </w:ins>
      <w:ins w:id="412" w:author="Jens-Rainer Ohm" w:date="2020-04-18T09:44:00Z">
        <w:r>
          <w:rPr>
            <w:rFonts w:eastAsia="PMingLiU"/>
            <w:szCs w:val="20"/>
            <w:lang w:val="en-US" w:eastAsia="zh-TW"/>
          </w:rPr>
          <w:t xml:space="preserve">in method 1 </w:t>
        </w:r>
      </w:ins>
      <w:ins w:id="413" w:author="Jens-Rainer Ohm" w:date="2020-04-18T09:43:00Z">
        <w:r>
          <w:rPr>
            <w:rFonts w:eastAsia="PMingLiU"/>
            <w:szCs w:val="20"/>
            <w:lang w:val="en-US" w:eastAsia="zh-TW"/>
          </w:rPr>
          <w:t>it might also be necessary to check the last position (not only DC)</w:t>
        </w:r>
      </w:ins>
      <w:ins w:id="414" w:author="Jens-Rainer Ohm" w:date="2020-04-18T09:44:00Z">
        <w:r>
          <w:rPr>
            <w:rFonts w:eastAsia="PMingLiU"/>
            <w:szCs w:val="20"/>
            <w:lang w:val="en-US" w:eastAsia="zh-TW"/>
          </w:rPr>
          <w:t>.</w:t>
        </w:r>
      </w:ins>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15" w:author="Jens-Rainer Ohm" w:date="2020-04-18T09:49:00Z"/>
          <w:rFonts w:eastAsia="PMingLiU"/>
          <w:szCs w:val="20"/>
          <w:lang w:val="en-US" w:eastAsia="zh-TW"/>
        </w:rPr>
      </w:pPr>
      <w:ins w:id="416" w:author="Jens-Rainer Ohm" w:date="2020-04-18T09:47:00Z">
        <w:r>
          <w:rPr>
            <w:rFonts w:eastAsia="PMingLiU"/>
            <w:szCs w:val="20"/>
            <w:lang w:val="en-US" w:eastAsia="zh-TW"/>
          </w:rPr>
          <w:t xml:space="preserve">There is nothing broken with the current design. The redundant signalling may appear ugly, </w:t>
        </w:r>
      </w:ins>
      <w:ins w:id="417" w:author="Jens-Rainer Ohm" w:date="2020-04-18T09:48:00Z">
        <w:r>
          <w:rPr>
            <w:rFonts w:eastAsia="PMingLiU"/>
            <w:szCs w:val="20"/>
            <w:lang w:val="en-US" w:eastAsia="zh-TW"/>
          </w:rPr>
          <w:t>but apparently the effect on bit rate is minor, and to avoid it, it is necessary to introduce one more check condition.</w:t>
        </w:r>
      </w:ins>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18" w:author="Jens-Rainer Ohm" w:date="2020-04-18T09:50:00Z"/>
          <w:rFonts w:eastAsia="PMingLiU"/>
          <w:szCs w:val="20"/>
          <w:lang w:val="en-US" w:eastAsia="zh-TW"/>
        </w:rPr>
      </w:pPr>
      <w:ins w:id="419" w:author="Jens-Rainer Ohm" w:date="2020-04-18T09:49:00Z">
        <w:r>
          <w:rPr>
            <w:rFonts w:eastAsia="PMingLiU"/>
            <w:szCs w:val="20"/>
            <w:lang w:val="en-US" w:eastAsia="zh-TW"/>
          </w:rPr>
          <w:t xml:space="preserve">No </w:t>
        </w:r>
      </w:ins>
      <w:ins w:id="420" w:author="Jens-Rainer Ohm" w:date="2020-04-18T09:50:00Z">
        <w:r>
          <w:rPr>
            <w:rFonts w:eastAsia="PMingLiU"/>
            <w:szCs w:val="20"/>
            <w:lang w:val="en-US" w:eastAsia="zh-TW"/>
          </w:rPr>
          <w:t>good reason for this low-level change.</w:t>
        </w:r>
      </w:ins>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21" w:author="Jens-Rainer Ohm" w:date="2020-04-18T09:39:00Z"/>
          <w:rFonts w:eastAsia="PMingLiU"/>
          <w:szCs w:val="20"/>
          <w:lang w:val="en-US" w:eastAsia="zh-TW"/>
        </w:rPr>
      </w:pPr>
      <w:ins w:id="422" w:author="Jens-Rainer Ohm" w:date="2020-04-18T09:50:00Z">
        <w:r>
          <w:rPr>
            <w:rFonts w:eastAsia="PMingLiU"/>
            <w:szCs w:val="20"/>
            <w:lang w:val="en-US" w:eastAsia="zh-TW"/>
          </w:rPr>
          <w:t>No action.</w:t>
        </w:r>
      </w:ins>
    </w:p>
    <w:p w14:paraId="5E93CACD" w14:textId="77777777" w:rsidR="00BC7FF5" w:rsidRPr="00FB3B57" w:rsidRDefault="00BC7FF5" w:rsidP="00BC7FF5"/>
    <w:p w14:paraId="66D7F2A9" w14:textId="77777777" w:rsidR="00BC7FF5" w:rsidRPr="00FB3B57" w:rsidRDefault="0032614F" w:rsidP="00BC7FF5">
      <w:pPr>
        <w:pStyle w:val="berschrift9"/>
        <w:rPr>
          <w:rFonts w:eastAsia="Times New Roman"/>
          <w:color w:val="0000FF"/>
          <w:szCs w:val="24"/>
          <w:u w:val="single"/>
          <w:lang w:val="en-CA"/>
        </w:rPr>
      </w:pPr>
      <w:hyperlink r:id="rId206"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32614F"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23" w:author="Jens-Rainer Ohm" w:date="2020-04-18T09:53:00Z"/>
          <w:rFonts w:eastAsiaTheme="minorEastAsia"/>
          <w:lang w:val="en-US"/>
        </w:rPr>
      </w:pPr>
      <w:ins w:id="424" w:author="Jens-Rainer Ohm" w:date="2020-04-18T09:53:00Z">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w:t>
        </w:r>
        <w:r w:rsidRPr="00BB1687">
          <w:rPr>
            <w:rFonts w:eastAsiaTheme="minorEastAsia"/>
            <w:lang w:eastAsia="ja-JP"/>
          </w:rPr>
          <w:lastRenderedPageBreak/>
          <w:t xml:space="preserve">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ins>
    </w:p>
    <w:p w14:paraId="64A49CB3" w14:textId="77777777" w:rsidR="00BC7FF5" w:rsidRPr="00FB3B57" w:rsidRDefault="005A63F6" w:rsidP="00BC7FF5">
      <w:pPr>
        <w:rPr>
          <w:ins w:id="425" w:author="Jens-Rainer Ohm" w:date="2020-04-18T10:01:00Z"/>
        </w:rPr>
      </w:pPr>
      <w:ins w:id="426" w:author="Jens-Rainer Ohm" w:date="2020-04-18T10:02:00Z">
        <w:r>
          <w:t>Other</w:t>
        </w:r>
      </w:ins>
      <w:ins w:id="427" w:author="Jens-Rainer Ohm" w:date="2020-04-18T09:59:00Z">
        <w:r>
          <w:t xml:space="preserve"> expert</w:t>
        </w:r>
      </w:ins>
      <w:ins w:id="428" w:author="Jens-Rainer Ohm" w:date="2020-04-18T10:02:00Z">
        <w:r>
          <w:t>s</w:t>
        </w:r>
      </w:ins>
      <w:ins w:id="429" w:author="Jens-Rainer Ohm" w:date="2020-04-18T09:59:00Z">
        <w:r>
          <w:t xml:space="preserve"> raise concern that by making this change, </w:t>
        </w:r>
      </w:ins>
      <w:ins w:id="430" w:author="Jens-Rainer Ohm" w:date="2020-04-18T10:00:00Z">
        <w:r>
          <w:t>the buffer problem that was resolved by the last meeting woul</w:t>
        </w:r>
      </w:ins>
      <w:ins w:id="431" w:author="Jens-Rainer Ohm" w:date="2020-04-18T10:01:00Z">
        <w:r>
          <w:t>d come back.</w:t>
        </w:r>
      </w:ins>
    </w:p>
    <w:p w14:paraId="67F2B9AC" w14:textId="5E577744" w:rsidR="005A63F6" w:rsidRDefault="005A63F6" w:rsidP="00BC7FF5">
      <w:pPr>
        <w:rPr>
          <w:ins w:id="432" w:author="Jens-Rainer Ohm" w:date="2020-04-18T10:04:00Z"/>
        </w:rPr>
      </w:pPr>
      <w:ins w:id="433" w:author="Jens-Rainer Ohm" w:date="2020-04-18T10:02:00Z">
        <w:r>
          <w:t xml:space="preserve">It is not clear why the suggested change </w:t>
        </w:r>
      </w:ins>
      <w:ins w:id="434" w:author="Jens-Rainer Ohm" w:date="2020-04-18T10:03:00Z">
        <w:r>
          <w:t>would reduce the latency.</w:t>
        </w:r>
      </w:ins>
    </w:p>
    <w:p w14:paraId="5C874FCE" w14:textId="0B29798E" w:rsidR="007F4E69" w:rsidRDefault="007F4E69" w:rsidP="00BC7FF5">
      <w:pPr>
        <w:rPr>
          <w:ins w:id="435" w:author="Jens-Rainer Ohm" w:date="2020-04-18T10:07:00Z"/>
        </w:rPr>
      </w:pPr>
      <w:ins w:id="436" w:author="Jens-Rainer Ohm" w:date="2020-04-18T10:05:00Z">
        <w:r>
          <w:t>It is mentioned that w</w:t>
        </w:r>
      </w:ins>
      <w:ins w:id="437" w:author="Jens-Rainer Ohm" w:date="2020-04-18T10:04:00Z">
        <w:r>
          <w:t xml:space="preserve">ithout understanding </w:t>
        </w:r>
      </w:ins>
      <w:ins w:id="438" w:author="Jens-Rainer Ohm" w:date="2020-04-18T10:05:00Z">
        <w:r>
          <w:t>the impact in detail, it might be dangerous to introduce further problem</w:t>
        </w:r>
      </w:ins>
      <w:ins w:id="439" w:author="Jens-Rainer Ohm" w:date="2020-04-18T10:06:00Z">
        <w:r>
          <w:t>s. The conditions were introduced in the last meeting to solve the buffering/latency issues in inverse transform in context of chroma TS</w:t>
        </w:r>
      </w:ins>
      <w:ins w:id="440" w:author="Jens-Rainer Ohm" w:date="2020-04-18T10:07:00Z">
        <w:r>
          <w:t>.</w:t>
        </w:r>
      </w:ins>
    </w:p>
    <w:p w14:paraId="5128F95A" w14:textId="7BA81900" w:rsidR="007F4E69" w:rsidRDefault="007F4E69" w:rsidP="00BC7FF5">
      <w:pPr>
        <w:rPr>
          <w:ins w:id="441" w:author="Jens-Rainer Ohm" w:date="2020-04-18T10:07:00Z"/>
        </w:rPr>
      </w:pPr>
      <w:ins w:id="442" w:author="Jens-Rainer Ohm" w:date="2020-04-18T10:07:00Z">
        <w:r>
          <w:t>No action.</w:t>
        </w:r>
      </w:ins>
    </w:p>
    <w:p w14:paraId="7AD41A98" w14:textId="5B6CDF9A" w:rsidR="007F4E69" w:rsidRPr="00FB3B57" w:rsidDel="00596D1E" w:rsidRDefault="007F4E69" w:rsidP="00BC7FF5">
      <w:pPr>
        <w:rPr>
          <w:del w:id="443" w:author="Jens-Rainer Ohm" w:date="2020-04-18T10:12:00Z"/>
        </w:rPr>
      </w:pPr>
    </w:p>
    <w:p w14:paraId="1A1C71E5" w14:textId="77777777" w:rsidR="00BC7FF5" w:rsidRPr="00FB3B57" w:rsidRDefault="0032614F"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32614F"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44" w:author="Jens-Rainer Ohm" w:date="2020-04-18T10:13:00Z"/>
          <w:rFonts w:eastAsia="Times New Roman"/>
        </w:rPr>
      </w:pPr>
      <w:ins w:id="445" w:author="Jens-Rainer Ohm" w:date="2020-04-18T10:13:00Z">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ins>
    </w:p>
    <w:p w14:paraId="72B30BA8" w14:textId="77777777" w:rsidR="00BC7FF5" w:rsidRPr="00FB3B57" w:rsidRDefault="000B0D38" w:rsidP="00BC7FF5">
      <w:pPr>
        <w:rPr>
          <w:ins w:id="446" w:author="Jens-Rainer Ohm" w:date="2020-04-18T10:19:00Z"/>
        </w:rPr>
      </w:pPr>
      <w:ins w:id="447" w:author="Jens-Rainer Ohm" w:date="2020-04-18T10:17:00Z">
        <w:r>
          <w:t xml:space="preserve">It is mentioned that the condition that is suggested to be removed </w:t>
        </w:r>
      </w:ins>
      <w:ins w:id="448" w:author="Jens-Rainer Ohm" w:date="2020-04-18T10:18:00Z">
        <w:r>
          <w:t xml:space="preserve">by this proposal </w:t>
        </w:r>
      </w:ins>
      <w:ins w:id="449" w:author="Jens-Rainer Ohm" w:date="2020-04-18T10:17:00Z">
        <w:r>
          <w:t>was introduced by purpose to avoid buffering issue</w:t>
        </w:r>
      </w:ins>
      <w:ins w:id="450" w:author="Jens-Rainer Ohm" w:date="2020-04-18T10:18:00Z">
        <w:r>
          <w:t>s.</w:t>
        </w:r>
      </w:ins>
    </w:p>
    <w:p w14:paraId="1E2C9BB4" w14:textId="7E97E46F" w:rsidR="000B0D38" w:rsidRPr="00FB3B57" w:rsidRDefault="000B0D38" w:rsidP="00BC7FF5">
      <w:pPr>
        <w:rPr>
          <w:ins w:id="451" w:author="Jens-Rainer Ohm" w:date="2020-04-18T21:55:00Z"/>
        </w:rPr>
      </w:pPr>
      <w:ins w:id="452" w:author="Jens-Rainer Ohm" w:date="2020-04-18T10:19:00Z">
        <w:r>
          <w:t>No action.</w:t>
        </w:r>
      </w:ins>
    </w:p>
    <w:p w14:paraId="082F2EFC" w14:textId="77777777" w:rsidR="00B110FA" w:rsidRPr="0017049D" w:rsidRDefault="0032614F" w:rsidP="00052B63">
      <w:pPr>
        <w:pStyle w:val="berschrift9"/>
        <w:rPr>
          <w:rFonts w:eastAsia="Times New Roman"/>
          <w:color w:val="0000FF"/>
          <w:szCs w:val="24"/>
          <w:u w:val="single"/>
        </w:rPr>
      </w:pPr>
      <w:hyperlink r:id="rId210"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32614F" w:rsidP="00BC7FF5">
      <w:pPr>
        <w:pStyle w:val="berschrift9"/>
        <w:rPr>
          <w:rFonts w:eastAsia="Times New Roman"/>
          <w:color w:val="0000FF"/>
          <w:szCs w:val="24"/>
          <w:u w:val="single"/>
          <w:lang w:val="en-CA"/>
        </w:rPr>
      </w:pPr>
      <w:hyperlink r:id="rId211"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453" w:author="Jens-Rainer Ohm" w:date="2020-04-18T10:19:00Z"/>
          <w:rFonts w:eastAsia="Times New Roman"/>
        </w:rPr>
      </w:pPr>
      <w:ins w:id="454" w:author="Jens-Rainer Ohm" w:date="2020-04-18T10:19:00Z">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ins>
    </w:p>
    <w:p w14:paraId="152C8D5B" w14:textId="77777777" w:rsidR="00BC7FF5" w:rsidRPr="00FB3B57" w:rsidRDefault="000B0D38" w:rsidP="00BC7FF5">
      <w:pPr>
        <w:rPr>
          <w:ins w:id="455" w:author="Jens-Rainer Ohm" w:date="2020-04-18T10:25:00Z"/>
        </w:rPr>
      </w:pPr>
      <w:ins w:id="456" w:author="Jens-Rainer Ohm" w:date="2020-04-18T10:23:00Z">
        <w:r>
          <w:t xml:space="preserve">There is not latency or complexity problem with current design. </w:t>
        </w:r>
      </w:ins>
      <w:ins w:id="457" w:author="Jens-Rainer Ohm" w:date="2020-04-18T10:24:00Z">
        <w:r>
          <w:t>The current design</w:t>
        </w:r>
      </w:ins>
      <w:ins w:id="458" w:author="Jens-Rainer Ohm" w:date="2020-04-18T10:23:00Z">
        <w:r>
          <w:t xml:space="preserve"> probably has some ugliness</w:t>
        </w:r>
      </w:ins>
      <w:ins w:id="459" w:author="Jens-Rainer Ohm" w:date="2020-04-18T10:24:00Z">
        <w:r>
          <w:t xml:space="preserve">, but implementation does </w:t>
        </w:r>
        <w:r w:rsidR="001921DD">
          <w:t xml:space="preserve">not seem to be a problem. The proposal introduces loss which is not a good tradeoff </w:t>
        </w:r>
      </w:ins>
      <w:ins w:id="460" w:author="Jens-Rainer Ohm" w:date="2020-04-18T10:25:00Z">
        <w:r w:rsidR="001921DD">
          <w:t>versus the benefit of removing some of the ugliness.</w:t>
        </w:r>
      </w:ins>
    </w:p>
    <w:p w14:paraId="7EC02E83" w14:textId="1B14C10E" w:rsidR="001921DD" w:rsidRPr="00FB3B57" w:rsidRDefault="001921DD" w:rsidP="00BC7FF5">
      <w:pPr>
        <w:rPr>
          <w:ins w:id="461" w:author="Jens-Rainer Ohm" w:date="2020-04-18T21:55:00Z"/>
        </w:rPr>
      </w:pPr>
      <w:ins w:id="462" w:author="Jens-Rainer Ohm" w:date="2020-04-18T10:25:00Z">
        <w:r>
          <w:t>No a</w:t>
        </w:r>
      </w:ins>
      <w:ins w:id="463" w:author="Jens-Rainer Ohm" w:date="2020-04-18T10:26:00Z">
        <w:r>
          <w:t>ction.</w:t>
        </w:r>
      </w:ins>
    </w:p>
    <w:p w14:paraId="6937A962" w14:textId="77777777" w:rsidR="00BC7FF5" w:rsidRPr="00FB3B57" w:rsidRDefault="0032614F"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32614F"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pPr>
        <w:rPr>
          <w:ins w:id="464" w:author="Jens-Rainer Ohm" w:date="2020-04-18T10:26:00Z"/>
        </w:rPr>
      </w:pPr>
      <w:ins w:id="465" w:author="Jens-Rainer Ohm" w:date="2020-04-18T10:27:00Z">
        <w:r>
          <w:t>(insert abstract)</w:t>
        </w:r>
      </w:ins>
    </w:p>
    <w:p w14:paraId="7829273A" w14:textId="4522F6DF" w:rsidR="00BC7FF5" w:rsidRPr="00FB3B57" w:rsidRDefault="001921DD" w:rsidP="00BC7FF5">
      <w:pPr>
        <w:rPr>
          <w:ins w:id="466" w:author="Jens-Rainer Ohm" w:date="2020-04-18T10:26:00Z"/>
        </w:rPr>
      </w:pPr>
      <w:ins w:id="467" w:author="Jens-Rainer Ohm" w:date="2020-04-18T10:26:00Z">
        <w:r>
          <w:t xml:space="preserve">Same as R0057 method 1. </w:t>
        </w:r>
      </w:ins>
      <w:ins w:id="468" w:author="Jens-Rainer Ohm" w:date="2020-04-18T22:07:00Z">
        <w:r w:rsidR="00C162E5">
          <w:t xml:space="preserve">See notes there. </w:t>
        </w:r>
      </w:ins>
      <w:ins w:id="469" w:author="Jens-Rainer Ohm" w:date="2020-04-18T10:26:00Z">
        <w:r>
          <w:t>No action.</w:t>
        </w:r>
      </w:ins>
    </w:p>
    <w:p w14:paraId="192BC58C" w14:textId="77777777" w:rsidR="001921DD" w:rsidRPr="00FB3B57" w:rsidRDefault="001921DD" w:rsidP="00BC7FF5">
      <w:pPr>
        <w:rPr>
          <w:ins w:id="470" w:author="Jens-Rainer Ohm" w:date="2020-04-18T21:55:00Z"/>
        </w:rPr>
      </w:pPr>
    </w:p>
    <w:p w14:paraId="5DD2DAD9" w14:textId="77777777" w:rsidR="00BC7FF5" w:rsidRPr="00FB3B57" w:rsidRDefault="0032614F"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32614F"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ins w:id="471" w:author="Jens-Rainer Ohm" w:date="2020-04-18T10:27:00Z">
        <w:r>
          <w:t>See under R0358</w:t>
        </w:r>
      </w:ins>
      <w:ins w:id="472" w:author="Jens-Rainer Ohm" w:date="2020-04-18T22:07:00Z">
        <w:r w:rsidR="00C162E5">
          <w:t>.</w:t>
        </w:r>
      </w:ins>
      <w:ins w:id="473" w:author="Jens-Rainer Ohm" w:date="2020-04-18T22:08:00Z">
        <w:r w:rsidR="00C162E5">
          <w:t xml:space="preserve"> See notes there. No action</w:t>
        </w:r>
      </w:ins>
    </w:p>
    <w:p w14:paraId="4DF01194" w14:textId="77777777" w:rsidR="00BC7FF5" w:rsidRPr="00FB3B57" w:rsidRDefault="0032614F" w:rsidP="00BC7FF5">
      <w:pPr>
        <w:pStyle w:val="berschrift9"/>
        <w:rPr>
          <w:rFonts w:eastAsia="Times New Roman"/>
          <w:szCs w:val="24"/>
          <w:lang w:val="en-CA"/>
        </w:rPr>
      </w:pPr>
      <w:hyperlink r:id="rId216"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32614F" w:rsidP="00BC7FF5">
      <w:pPr>
        <w:pStyle w:val="berschrift9"/>
        <w:rPr>
          <w:rFonts w:eastAsia="Times New Roman"/>
          <w:color w:val="0000FF"/>
          <w:szCs w:val="24"/>
          <w:u w:val="single"/>
          <w:lang w:val="en-CA"/>
        </w:rPr>
      </w:pPr>
      <w:hyperlink r:id="rId217"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pPr>
        <w:rPr>
          <w:ins w:id="474" w:author="Jens-Rainer Ohm" w:date="2020-04-18T10:27:00Z"/>
        </w:rPr>
      </w:pPr>
      <w:ins w:id="475" w:author="Jens-Rainer Ohm" w:date="2020-04-18T10:27:00Z">
        <w:r>
          <w:t>See under R0358</w:t>
        </w:r>
      </w:ins>
      <w:ins w:id="476" w:author="Jens-Rainer Ohm" w:date="2020-04-18T22:08:00Z">
        <w:r w:rsidR="00C162E5">
          <w:t>. See notes there. No action</w:t>
        </w:r>
      </w:ins>
    </w:p>
    <w:p w14:paraId="4EDA8621" w14:textId="77777777" w:rsidR="00BC7FF5" w:rsidRPr="00FB3B57" w:rsidRDefault="00BC7FF5" w:rsidP="00BC7FF5">
      <w:pPr>
        <w:pStyle w:val="Textkrper"/>
      </w:pPr>
    </w:p>
    <w:p w14:paraId="30587482" w14:textId="77777777" w:rsidR="00BC7FF5" w:rsidRPr="00FB3B57" w:rsidRDefault="0032614F"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32614F" w:rsidP="00BC7FF5">
      <w:pPr>
        <w:pStyle w:val="berschrift9"/>
        <w:rPr>
          <w:rFonts w:eastAsia="Times New Roman"/>
          <w:szCs w:val="24"/>
          <w:lang w:val="en-CA"/>
        </w:rPr>
      </w:pPr>
      <w:hyperlink r:id="rId219"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ins w:id="477" w:author="Jens-Rainer Ohm" w:date="2020-04-18T10:43:00Z"/>
          <w:lang w:eastAsia="ja-JP"/>
        </w:rPr>
      </w:pPr>
      <w:bookmarkStart w:id="478" w:name="_Hlk35615787"/>
      <w:ins w:id="479" w:author="Jens-Rainer Ohm" w:date="2020-04-18T10:43:00Z">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478"/>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ins>
    </w:p>
    <w:p w14:paraId="56A6FE58" w14:textId="77777777" w:rsidR="00BC7FF5" w:rsidRPr="00FB3B57" w:rsidRDefault="0080796F" w:rsidP="00BC7FF5">
      <w:pPr>
        <w:rPr>
          <w:ins w:id="480" w:author="Jens-Rainer Ohm" w:date="2020-04-18T10:44:00Z"/>
        </w:rPr>
      </w:pPr>
      <w:ins w:id="481" w:author="Jens-Rainer Ohm" w:date="2020-04-18T10:43:00Z">
        <w:r>
          <w:t>Similar to R0174 – see notes the</w:t>
        </w:r>
      </w:ins>
      <w:ins w:id="482" w:author="Jens-Rainer Ohm" w:date="2020-04-18T10:44:00Z">
        <w:r>
          <w:t>re.</w:t>
        </w:r>
      </w:ins>
    </w:p>
    <w:p w14:paraId="12AD3D64" w14:textId="76A6FB79" w:rsidR="0080796F" w:rsidRPr="00FB3B57" w:rsidRDefault="0080796F" w:rsidP="00BC7FF5">
      <w:pPr>
        <w:rPr>
          <w:ins w:id="483" w:author="Jens-Rainer Ohm" w:date="2020-04-18T21:55:00Z"/>
        </w:rPr>
      </w:pPr>
      <w:ins w:id="484" w:author="Jens-Rainer Ohm" w:date="2020-04-18T10:44:00Z">
        <w:r>
          <w:t>No action.</w:t>
        </w:r>
      </w:ins>
    </w:p>
    <w:p w14:paraId="5F785593" w14:textId="77777777" w:rsidR="00BC7FF5" w:rsidRPr="00FB3B57" w:rsidRDefault="0032614F" w:rsidP="00BC7FF5">
      <w:pPr>
        <w:pStyle w:val="berschrift9"/>
        <w:rPr>
          <w:rFonts w:eastAsia="Times New Roman"/>
          <w:color w:val="0000FF"/>
          <w:szCs w:val="24"/>
          <w:u w:val="single"/>
          <w:lang w:val="en-CA"/>
        </w:rPr>
      </w:pPr>
      <w:hyperlink r:id="rId220"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32614F" w:rsidP="00BC7FF5">
      <w:pPr>
        <w:pStyle w:val="berschrift9"/>
        <w:rPr>
          <w:rFonts w:eastAsia="Times New Roman"/>
          <w:szCs w:val="24"/>
          <w:lang w:val="en-CA"/>
        </w:rPr>
      </w:pPr>
      <w:hyperlink r:id="rId221"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ins w:id="485" w:author="Jens-Rainer Ohm" w:date="2020-04-18T10:44:00Z"/>
          <w:lang w:eastAsia="ja-JP"/>
        </w:rPr>
      </w:pPr>
      <w:ins w:id="486" w:author="Jens-Rainer Ohm" w:date="2020-04-18T10:44:00Z">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ins>
    </w:p>
    <w:p w14:paraId="2B71A242" w14:textId="77777777" w:rsidR="00BC7FF5" w:rsidRPr="00FB3B57" w:rsidRDefault="002F510F" w:rsidP="00BC7FF5">
      <w:pPr>
        <w:rPr>
          <w:ins w:id="487" w:author="Jens-Rainer Ohm" w:date="2020-04-18T10:45:00Z"/>
        </w:rPr>
      </w:pPr>
      <w:ins w:id="488" w:author="Jens-Rainer Ohm" w:date="2020-04-18T10:45:00Z">
        <w:r>
          <w:t>Similar to R0056 – see notes there.</w:t>
        </w:r>
      </w:ins>
    </w:p>
    <w:p w14:paraId="299F457B" w14:textId="3767921F" w:rsidR="002F510F" w:rsidRPr="00FB3B57" w:rsidRDefault="002F510F" w:rsidP="00BC7FF5">
      <w:pPr>
        <w:rPr>
          <w:ins w:id="489" w:author="Jens-Rainer Ohm" w:date="2020-04-18T21:55:00Z"/>
        </w:rPr>
      </w:pPr>
      <w:ins w:id="490" w:author="Jens-Rainer Ohm" w:date="2020-04-18T10:45:00Z">
        <w:r>
          <w:t>No action.</w:t>
        </w:r>
      </w:ins>
    </w:p>
    <w:p w14:paraId="416A871B" w14:textId="77777777" w:rsidR="00BC7FF5" w:rsidRPr="00FB3B57" w:rsidRDefault="0032614F"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pPr>
        <w:rPr>
          <w:ins w:id="491" w:author="Jens-Rainer Ohm" w:date="2020-04-18T10:46:00Z"/>
        </w:rPr>
      </w:pPr>
      <w:ins w:id="492" w:author="Jens-Rainer Ohm" w:date="2020-04-18T10:46:00Z">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ins>
    </w:p>
    <w:p w14:paraId="7C0CA059" w14:textId="77777777" w:rsidR="002F510F" w:rsidRDefault="002F510F" w:rsidP="002F510F">
      <w:pPr>
        <w:rPr>
          <w:ins w:id="493" w:author="Jens-Rainer Ohm" w:date="2020-04-18T10:46:00Z"/>
        </w:rPr>
      </w:pPr>
      <w:ins w:id="494" w:author="Jens-Rainer Ohm" w:date="2020-04-18T10:46:00Z">
        <w:r>
          <w:t>In this contribution, three alternative LFNST index signaling methods are proposed to remove one or all of the two features as follows:</w:t>
        </w:r>
      </w:ins>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495" w:author="Jens-Rainer Ohm" w:date="2020-04-18T10:46:00Z"/>
          <w:lang w:eastAsia="ko-KR"/>
        </w:rPr>
      </w:pPr>
      <w:ins w:id="496" w:author="Jens-Rainer Ohm" w:date="2020-04-18T10:46:00Z">
        <w:r>
          <w:rPr>
            <w:rFonts w:hint="eastAsia"/>
            <w:lang w:eastAsia="ko-KR"/>
          </w:rPr>
          <w:t>Method 1:</w:t>
        </w:r>
        <w:r>
          <w:rPr>
            <w:lang w:eastAsia="ko-KR"/>
          </w:rPr>
          <w:t xml:space="preserve"> Simple addition of a condition to (A) coding_unit or (B)/(C) residual_coding syntax table, in order to prevent the signaling in the case of zero Luma CBF</w:t>
        </w:r>
      </w:ins>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497" w:author="Jens-Rainer Ohm" w:date="2020-04-18T10:46:00Z"/>
          <w:lang w:eastAsia="ko-KR"/>
        </w:rPr>
      </w:pPr>
      <w:ins w:id="498" w:author="Jens-Rainer Ohm" w:date="2020-04-18T10:46:00Z">
        <w:r>
          <w:rPr>
            <w:lang w:eastAsia="ko-KR"/>
          </w:rPr>
          <w:t>Method 2: Enabling Chroma LFNST in single-tree case</w:t>
        </w:r>
      </w:ins>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499" w:author="Jens-Rainer Ohm" w:date="2020-04-18T10:46:00Z"/>
          <w:lang w:eastAsia="ko-KR"/>
        </w:rPr>
      </w:pPr>
      <w:ins w:id="500" w:author="Jens-Rainer Ohm" w:date="2020-04-18T10:46:00Z">
        <w:r>
          <w:rPr>
            <w:lang w:eastAsia="ko-KR"/>
          </w:rPr>
          <w:t>Method 3: LFNST index signaling in transform_unit syntax table</w:t>
        </w:r>
      </w:ins>
    </w:p>
    <w:p w14:paraId="5D890CBA" w14:textId="77777777" w:rsidR="002F510F" w:rsidRDefault="002F510F" w:rsidP="002F510F">
      <w:pPr>
        <w:rPr>
          <w:ins w:id="501" w:author="Jens-Rainer Ohm" w:date="2020-04-18T10:46:00Z"/>
          <w:lang w:eastAsia="ko-KR"/>
        </w:rPr>
      </w:pPr>
      <w:ins w:id="502" w:author="Jens-Rainer Ohm" w:date="2020-04-18T10:46:00Z">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ins>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503" w:author="Jens-Rainer Ohm" w:date="2020-04-18T10:46:00Z"/>
          <w:lang w:eastAsia="ko-KR"/>
        </w:rPr>
      </w:pPr>
      <w:ins w:id="504" w:author="Jens-Rainer Ohm" w:date="2020-04-18T10:46:00Z">
        <w:r>
          <w:rPr>
            <w:rFonts w:hint="eastAsia"/>
            <w:lang w:eastAsia="ko-KR"/>
          </w:rPr>
          <w:t>Me</w:t>
        </w:r>
        <w:r>
          <w:rPr>
            <w:lang w:eastAsia="ko-KR"/>
          </w:rPr>
          <w:t>thod 1</w:t>
        </w:r>
        <w:proofErr w:type="gramStart"/>
        <w:r>
          <w:rPr>
            <w:lang w:eastAsia="ko-KR"/>
          </w:rPr>
          <w:t>:  (</w:t>
        </w:r>
        <w:proofErr w:type="gramEnd"/>
        <w:r>
          <w:rPr>
            <w:lang w:eastAsia="ko-KR"/>
          </w:rPr>
          <w:t xml:space="preserve">A)  0.00%/0.00%/0.00% (AI) and -0.01%/-0.01%/-0.02% (RA),  </w:t>
        </w:r>
        <w:r>
          <w:rPr>
            <w:lang w:eastAsia="ko-KR"/>
          </w:rPr>
          <w:br/>
          <w:t xml:space="preserve">          (B)  0.00%/0.00%/0.00% (AI) and -0.01%/-0.01%/0.01% (RA)</w:t>
        </w:r>
        <w:r>
          <w:rPr>
            <w:lang w:eastAsia="ko-KR"/>
          </w:rPr>
          <w:br/>
          <w:t xml:space="preserve">          (C)  0.00%/0.00%/0.00% (AI) and -0.02%/-0.03%/-0.02% (RA)</w:t>
        </w:r>
      </w:ins>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505" w:author="Jens-Rainer Ohm" w:date="2020-04-18T10:46:00Z"/>
          <w:lang w:eastAsia="ko-KR"/>
        </w:rPr>
      </w:pPr>
      <w:ins w:id="506" w:author="Jens-Rainer Ohm" w:date="2020-04-18T10:46:00Z">
        <w:r>
          <w:rPr>
            <w:lang w:eastAsia="ko-KR"/>
          </w:rPr>
          <w:t>Method 2: 0.00%/0.00%/0.00% (AI) and -0.04%/-0.19%/-0.27% (RA)</w:t>
        </w:r>
      </w:ins>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507" w:author="Jens-Rainer Ohm" w:date="2020-04-18T10:46:00Z"/>
          <w:lang w:eastAsia="ko-KR"/>
        </w:rPr>
      </w:pPr>
      <w:ins w:id="508" w:author="Jens-Rainer Ohm" w:date="2020-04-18T10:46:00Z">
        <w:r>
          <w:rPr>
            <w:lang w:eastAsia="ko-KR"/>
          </w:rPr>
          <w:t>Method 3: 0.00%/0.00%/0.00% (AI), -0.02%/-0.04%/-0.06% (RA), and 0.00%/0.00%/0.00% (LD)</w:t>
        </w:r>
      </w:ins>
    </w:p>
    <w:p w14:paraId="7811B647" w14:textId="77777777" w:rsidR="002F510F" w:rsidRPr="00A5381D" w:rsidRDefault="002F510F" w:rsidP="002F510F">
      <w:pPr>
        <w:rPr>
          <w:ins w:id="509" w:author="Jens-Rainer Ohm" w:date="2020-04-18T10:46:00Z"/>
          <w:lang w:eastAsia="ko-KR"/>
        </w:rPr>
      </w:pPr>
      <w:ins w:id="510" w:author="Jens-Rainer Ohm" w:date="2020-04-18T10:46:00Z">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ins>
    </w:p>
    <w:p w14:paraId="2ECDFB70" w14:textId="77777777" w:rsidR="00BC7FF5" w:rsidRPr="00FB3B57" w:rsidRDefault="002F510F" w:rsidP="00BC7FF5">
      <w:pPr>
        <w:rPr>
          <w:ins w:id="511" w:author="Jens-Rainer Ohm" w:date="2020-04-18T10:47:00Z"/>
        </w:rPr>
      </w:pPr>
      <w:ins w:id="512" w:author="Jens-Rainer Ohm" w:date="2020-04-18T10:46:00Z">
        <w:r>
          <w:lastRenderedPageBreak/>
          <w:t>Simi</w:t>
        </w:r>
      </w:ins>
      <w:ins w:id="513" w:author="Jens-Rainer Ohm" w:date="2020-04-18T10:47:00Z">
        <w:r>
          <w:t>lar to R0057, R0174, R0236 – see notes there.</w:t>
        </w:r>
      </w:ins>
    </w:p>
    <w:p w14:paraId="0B2C9285" w14:textId="44900F8D" w:rsidR="002F510F" w:rsidRDefault="002F510F" w:rsidP="00BC7FF5">
      <w:pPr>
        <w:rPr>
          <w:ins w:id="514" w:author="Jens-Rainer Ohm" w:date="2020-04-18T10:47:00Z"/>
        </w:rPr>
      </w:pPr>
      <w:ins w:id="515" w:author="Jens-Rainer Ohm" w:date="2020-04-18T10:47:00Z">
        <w:r>
          <w:t>No need for discussion, according to proponents</w:t>
        </w:r>
      </w:ins>
    </w:p>
    <w:p w14:paraId="65B17913" w14:textId="44F37B75" w:rsidR="002F510F" w:rsidRPr="00FB3B57" w:rsidRDefault="002F510F" w:rsidP="00BC7FF5">
      <w:pPr>
        <w:rPr>
          <w:ins w:id="516" w:author="Jens-Rainer Ohm" w:date="2020-04-18T21:55:00Z"/>
        </w:rPr>
      </w:pPr>
      <w:ins w:id="517" w:author="Jens-Rainer Ohm" w:date="2020-04-18T10:47:00Z">
        <w:r>
          <w:t>No action.</w:t>
        </w:r>
      </w:ins>
    </w:p>
    <w:p w14:paraId="2F33CF5B" w14:textId="77777777" w:rsidR="00BC7FF5" w:rsidRPr="00FB3B57" w:rsidRDefault="0032614F" w:rsidP="00BC7FF5">
      <w:pPr>
        <w:pStyle w:val="berschrift9"/>
        <w:rPr>
          <w:rFonts w:eastAsia="Times New Roman"/>
          <w:color w:val="0000FF"/>
          <w:szCs w:val="24"/>
          <w:u w:val="single"/>
          <w:lang w:val="en-CA"/>
        </w:rPr>
      </w:pPr>
      <w:hyperlink r:id="rId223"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32614F" w:rsidP="00052B63">
      <w:pPr>
        <w:pStyle w:val="berschrift9"/>
        <w:rPr>
          <w:rFonts w:eastAsia="Times New Roman"/>
          <w:color w:val="0000FF"/>
          <w:szCs w:val="24"/>
          <w:u w:val="single"/>
        </w:rPr>
      </w:pPr>
      <w:hyperlink r:id="rId224"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32614F" w:rsidP="00BC7FF5">
      <w:pPr>
        <w:pStyle w:val="berschrift9"/>
        <w:rPr>
          <w:rFonts w:eastAsia="Times New Roman"/>
          <w:szCs w:val="24"/>
          <w:lang w:val="en-CA"/>
        </w:rPr>
      </w:pPr>
      <w:hyperlink r:id="rId225"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ins w:id="518" w:author="Jens-Rainer Ohm" w:date="2020-04-18T10:57:00Z"/>
          <w:lang w:eastAsia="ko-KR"/>
        </w:rPr>
      </w:pPr>
      <w:ins w:id="519" w:author="Jens-Rainer Ohm" w:date="2020-04-18T10:49:00Z">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ins>
    </w:p>
    <w:p w14:paraId="2E842A41" w14:textId="5549C1E0" w:rsidR="00C014FE" w:rsidRDefault="003541A4" w:rsidP="002F510F">
      <w:pPr>
        <w:rPr>
          <w:ins w:id="520" w:author="Jens-Rainer Ohm" w:date="2020-04-18T11:14:00Z"/>
          <w:lang w:eastAsia="ko-KR"/>
        </w:rPr>
      </w:pPr>
      <w:ins w:id="521" w:author="Jens-Rainer Ohm" w:date="2020-04-18T11:07:00Z">
        <w:r>
          <w:rPr>
            <w:lang w:eastAsia="ko-KR"/>
          </w:rPr>
          <w:t>A large number of experts supp</w:t>
        </w:r>
      </w:ins>
      <w:ins w:id="522" w:author="Jens-Rainer Ohm" w:date="2020-04-18T11:08:00Z">
        <w:r>
          <w:rPr>
            <w:lang w:eastAsia="ko-KR"/>
          </w:rPr>
          <w:t xml:space="preserve">orted the method </w:t>
        </w:r>
      </w:ins>
      <w:ins w:id="523" w:author="Jens-Rainer Ohm" w:date="2020-04-18T11:19:00Z">
        <w:r w:rsidR="005F4C5A">
          <w:rPr>
            <w:lang w:eastAsia="ko-KR"/>
          </w:rPr>
          <w:t xml:space="preserve">1 </w:t>
        </w:r>
      </w:ins>
      <w:ins w:id="524" w:author="Jens-Rainer Ohm" w:date="2020-04-18T11:08:00Z">
        <w:r>
          <w:rPr>
            <w:lang w:eastAsia="ko-KR"/>
          </w:rPr>
          <w:t xml:space="preserve">(aligning the SW to the spec), as this appears mor consistent and makes one check unnecessary. The adoption of the last meeting </w:t>
        </w:r>
      </w:ins>
      <w:ins w:id="525" w:author="Jens-Rainer Ohm" w:date="2020-04-18T11:09:00Z">
        <w:r>
          <w:rPr>
            <w:lang w:eastAsia="ko-KR"/>
          </w:rPr>
          <w:t xml:space="preserve">(Q0784) </w:t>
        </w:r>
      </w:ins>
      <w:ins w:id="526" w:author="Jens-Rainer Ohm" w:date="2020-04-18T11:08:00Z">
        <w:r>
          <w:rPr>
            <w:lang w:eastAsia="ko-KR"/>
          </w:rPr>
          <w:t xml:space="preserve">was </w:t>
        </w:r>
      </w:ins>
      <w:ins w:id="527" w:author="Jens-Rainer Ohm" w:date="2020-04-18T11:19:00Z">
        <w:r w:rsidR="005F4C5A">
          <w:rPr>
            <w:lang w:eastAsia="ko-KR"/>
          </w:rPr>
          <w:t xml:space="preserve">also </w:t>
        </w:r>
      </w:ins>
      <w:ins w:id="528" w:author="Jens-Rainer Ohm" w:date="2020-04-18T11:08:00Z">
        <w:r>
          <w:rPr>
            <w:lang w:eastAsia="ko-KR"/>
          </w:rPr>
          <w:t xml:space="preserve">made on basis of </w:t>
        </w:r>
      </w:ins>
      <w:ins w:id="529" w:author="Jens-Rainer Ohm" w:date="2020-04-18T11:09:00Z">
        <w:r>
          <w:rPr>
            <w:lang w:eastAsia="ko-KR"/>
          </w:rPr>
          <w:t>the spec text.</w:t>
        </w:r>
      </w:ins>
    </w:p>
    <w:p w14:paraId="742532B2" w14:textId="06A3CA73" w:rsidR="003541A4" w:rsidRDefault="003541A4" w:rsidP="002F510F">
      <w:pPr>
        <w:rPr>
          <w:ins w:id="530" w:author="Jens-Rainer Ohm" w:date="2020-04-18T11:17:00Z"/>
          <w:lang w:eastAsia="ko-KR"/>
        </w:rPr>
      </w:pPr>
      <w:ins w:id="531" w:author="Jens-Rainer Ohm" w:date="2020-04-18T11:14:00Z">
        <w:r>
          <w:rPr>
            <w:lang w:eastAsia="ko-KR"/>
          </w:rPr>
          <w:t xml:space="preserve">It was asked why for the case of aligning </w:t>
        </w:r>
      </w:ins>
      <w:ins w:id="532" w:author="Jens-Rainer Ohm" w:date="2020-04-18T11:15:00Z">
        <w:r>
          <w:rPr>
            <w:lang w:eastAsia="ko-KR"/>
          </w:rPr>
          <w:t xml:space="preserve">the spec </w:t>
        </w:r>
        <w:r w:rsidR="005F4C5A">
          <w:rPr>
            <w:lang w:eastAsia="ko-KR"/>
          </w:rPr>
          <w:t>with the software t</w:t>
        </w:r>
      </w:ins>
      <w:ins w:id="533" w:author="Jens-Rainer Ohm" w:date="2020-04-18T11:16:00Z">
        <w:r w:rsidR="005F4C5A">
          <w:rPr>
            <w:lang w:eastAsia="ko-KR"/>
          </w:rPr>
          <w:t>he encoder was changed, and why this co</w:t>
        </w:r>
      </w:ins>
      <w:ins w:id="534" w:author="Jens-Rainer Ohm" w:date="2020-04-18T11:17:00Z">
        <w:r w:rsidR="005F4C5A">
          <w:rPr>
            <w:lang w:eastAsia="ko-KR"/>
          </w:rPr>
          <w:t>mes with a very slight loss.</w:t>
        </w:r>
      </w:ins>
    </w:p>
    <w:p w14:paraId="07BDD213" w14:textId="4912A9A4" w:rsidR="005F4C5A" w:rsidRDefault="005F4C5A" w:rsidP="002F510F">
      <w:pPr>
        <w:rPr>
          <w:ins w:id="535" w:author="Jens-Rainer Ohm" w:date="2020-04-18T11:18:00Z"/>
          <w:lang w:eastAsia="ko-KR"/>
        </w:rPr>
      </w:pPr>
      <w:ins w:id="536" w:author="Jens-Rainer Ohm" w:date="2020-04-18T11:17:00Z">
        <w:r>
          <w:rPr>
            <w:lang w:eastAsia="ko-KR"/>
          </w:rPr>
          <w:t>The cross-checker confirms that the software implementation of method 1 matches with the text. He does not know where the</w:t>
        </w:r>
      </w:ins>
      <w:ins w:id="537" w:author="Jens-Rainer Ohm" w:date="2020-04-18T11:18:00Z">
        <w:r>
          <w:rPr>
            <w:lang w:eastAsia="ko-KR"/>
          </w:rPr>
          <w:t xml:space="preserve"> loss comes from in method 2</w:t>
        </w:r>
      </w:ins>
    </w:p>
    <w:p w14:paraId="6C02CE25" w14:textId="48763CF8" w:rsidR="005F4C5A" w:rsidRDefault="005F4C5A" w:rsidP="002F510F">
      <w:pPr>
        <w:rPr>
          <w:ins w:id="538" w:author="Jens-Rainer Ohm" w:date="2020-04-18T11:19:00Z"/>
          <w:lang w:eastAsia="ko-KR"/>
        </w:rPr>
      </w:pPr>
      <w:ins w:id="539" w:author="Jens-Rainer Ohm" w:date="2020-04-18T11:18:00Z">
        <w:r>
          <w:rPr>
            <w:lang w:eastAsia="ko-KR"/>
          </w:rPr>
          <w:t>The SW coordinator would like to inspect the code to verify if aligning the SW with the spec is really simplifying implementation.</w:t>
        </w:r>
      </w:ins>
    </w:p>
    <w:p w14:paraId="7B0DC8A9" w14:textId="394EDB7E" w:rsidR="005F4C5A" w:rsidRDefault="005F4C5A" w:rsidP="002F510F">
      <w:pPr>
        <w:rPr>
          <w:ins w:id="540" w:author="Jens-Rainer Ohm" w:date="2020-04-18T11:10:00Z"/>
          <w:lang w:eastAsia="ko-KR"/>
        </w:rPr>
      </w:pPr>
      <w:ins w:id="541" w:author="Jens-Rainer Ohm" w:date="2020-04-18T11:19:00Z">
        <w:r>
          <w:rPr>
            <w:lang w:eastAsia="ko-KR"/>
          </w:rPr>
          <w:t xml:space="preserve">It is requested to make the code modification available – </w:t>
        </w:r>
        <w:r w:rsidRPr="005F4C5A">
          <w:rPr>
            <w:highlight w:val="yellow"/>
            <w:lang w:eastAsia="ko-KR"/>
            <w:rPrChange w:id="542" w:author="Jens-Rainer Ohm" w:date="2020-04-18T11:19:00Z">
              <w:rPr>
                <w:lang w:eastAsia="ko-KR"/>
              </w:rPr>
            </w:rPrChange>
          </w:rPr>
          <w:t>revisit</w:t>
        </w:r>
        <w:r>
          <w:rPr>
            <w:lang w:eastAsia="ko-KR"/>
          </w:rPr>
          <w:t>.</w:t>
        </w:r>
      </w:ins>
    </w:p>
    <w:p w14:paraId="6481B55B" w14:textId="77777777" w:rsidR="00BC7FF5" w:rsidRPr="00FB3B57" w:rsidRDefault="00BC7FF5" w:rsidP="00BC7FF5"/>
    <w:p w14:paraId="5F174936" w14:textId="77777777" w:rsidR="00BC7FF5" w:rsidRPr="00FB3B57" w:rsidRDefault="0032614F" w:rsidP="00BC7FF5">
      <w:pPr>
        <w:pStyle w:val="berschrift9"/>
        <w:rPr>
          <w:rFonts w:eastAsia="Times New Roman"/>
          <w:color w:val="0000FF"/>
          <w:szCs w:val="24"/>
          <w:u w:val="single"/>
          <w:lang w:val="en-CA"/>
        </w:rPr>
      </w:pPr>
      <w:hyperlink r:id="rId226"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32614F" w:rsidP="00BC7FF5">
      <w:pPr>
        <w:pStyle w:val="berschrift9"/>
        <w:rPr>
          <w:rFonts w:eastAsia="Times New Roman"/>
          <w:szCs w:val="24"/>
          <w:lang w:val="en-CA"/>
        </w:rPr>
      </w:pPr>
      <w:hyperlink r:id="rId227"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pPr>
        <w:rPr>
          <w:ins w:id="543" w:author="Jens-Rainer Ohm" w:date="2020-04-18T11:20:00Z"/>
        </w:rPr>
      </w:pPr>
      <w:ins w:id="544" w:author="Jens-Rainer Ohm" w:date="2020-04-18T11:20:00Z">
        <w:r>
          <w:t>First aspect: same as R0057 and R0234</w:t>
        </w:r>
      </w:ins>
      <w:ins w:id="545" w:author="Jens-Rainer Ohm" w:date="2020-04-18T22:09:00Z">
        <w:r w:rsidR="00C162E5">
          <w:t>. See notes there</w:t>
        </w:r>
      </w:ins>
    </w:p>
    <w:p w14:paraId="37EEF137" w14:textId="2456E112" w:rsidR="005F4C5A" w:rsidRDefault="005F4C5A" w:rsidP="00BC7FF5">
      <w:pPr>
        <w:rPr>
          <w:ins w:id="546" w:author="Jens-Rainer Ohm" w:date="2020-04-18T22:09:00Z"/>
        </w:rPr>
      </w:pPr>
      <w:ins w:id="547" w:author="Jens-Rainer Ohm" w:date="2020-04-18T11:20:00Z">
        <w:r>
          <w:t>Second/th</w:t>
        </w:r>
      </w:ins>
      <w:ins w:id="548" w:author="Jens-Rainer Ohm" w:date="2020-04-18T11:21:00Z">
        <w:r>
          <w:t>ird aspect: Was discussed in R0358.</w:t>
        </w:r>
      </w:ins>
      <w:ins w:id="549" w:author="Jens-Rainer Ohm" w:date="2020-04-18T22:09:00Z">
        <w:r w:rsidR="00C162E5">
          <w:t xml:space="preserve"> See notes there.</w:t>
        </w:r>
      </w:ins>
    </w:p>
    <w:p w14:paraId="3405294F" w14:textId="3F42C984" w:rsidR="00C162E5" w:rsidRPr="00FB3B57" w:rsidRDefault="00C162E5" w:rsidP="00BC7FF5">
      <w:pPr>
        <w:rPr>
          <w:ins w:id="550" w:author="Jens-Rainer Ohm" w:date="2020-04-18T21:55:00Z"/>
        </w:rPr>
      </w:pPr>
      <w:ins w:id="551" w:author="Jens-Rainer Ohm" w:date="2020-04-18T22:09:00Z">
        <w:r>
          <w:t>No action.</w:t>
        </w:r>
      </w:ins>
    </w:p>
    <w:p w14:paraId="67D75582" w14:textId="77777777" w:rsidR="00B110FA" w:rsidRPr="0017049D" w:rsidRDefault="0032614F" w:rsidP="00052B63">
      <w:pPr>
        <w:pStyle w:val="berschrift9"/>
        <w:rPr>
          <w:rFonts w:eastAsia="Times New Roman"/>
          <w:color w:val="0000FF"/>
          <w:szCs w:val="24"/>
          <w:u w:val="single"/>
        </w:rPr>
      </w:pPr>
      <w:hyperlink r:id="rId228"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32614F" w:rsidP="00BC7FF5">
      <w:pPr>
        <w:pStyle w:val="berschrift9"/>
        <w:rPr>
          <w:lang w:val="en-CA"/>
        </w:rPr>
      </w:pPr>
      <w:hyperlink r:id="rId229"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ins w:id="552" w:author="Jens-Rainer Ohm" w:date="2020-04-18T11:21:00Z">
        <w:r>
          <w:t>Similar to R0174</w:t>
        </w:r>
      </w:ins>
      <w:ins w:id="553" w:author="Jens-Rainer Ohm" w:date="2020-04-18T22:09:00Z">
        <w:r w:rsidR="00C162E5">
          <w:t>. See notes there – no action</w:t>
        </w:r>
      </w:ins>
      <w:ins w:id="554" w:author="Jens-Rainer Ohm" w:date="2020-04-18T22:10:00Z">
        <w:r w:rsidR="00C162E5">
          <w:t>.</w:t>
        </w:r>
      </w:ins>
    </w:p>
    <w:p w14:paraId="611E4B07" w14:textId="77777777" w:rsidR="00BC7FF5" w:rsidRPr="00FB3B57" w:rsidRDefault="0032614F" w:rsidP="00BC7FF5">
      <w:pPr>
        <w:pStyle w:val="berschrift9"/>
        <w:rPr>
          <w:rFonts w:eastAsia="Times New Roman"/>
          <w:color w:val="0000FF"/>
          <w:szCs w:val="24"/>
          <w:u w:val="single"/>
          <w:lang w:val="en-CA"/>
        </w:rPr>
      </w:pPr>
      <w:hyperlink r:id="rId230"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32614F" w:rsidP="00BC7FF5">
      <w:pPr>
        <w:pStyle w:val="berschrift9"/>
        <w:rPr>
          <w:lang w:val="en-CA"/>
        </w:rPr>
      </w:pPr>
      <w:hyperlink r:id="rId231"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pPr>
        <w:rPr>
          <w:ins w:id="555" w:author="Jens-Rainer Ohm" w:date="2020-04-18T10:30:00Z"/>
        </w:rPr>
      </w:pPr>
      <w:ins w:id="556" w:author="Jens-Rainer Ohm" w:date="2020-04-18T10:30:00Z">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ins>
    </w:p>
    <w:p w14:paraId="5B3FB9C4" w14:textId="77777777" w:rsidR="00BC7FF5" w:rsidRPr="00FB3B57" w:rsidRDefault="001921DD" w:rsidP="00BC7FF5">
      <w:pPr>
        <w:rPr>
          <w:ins w:id="557" w:author="Jens-Rainer Ohm" w:date="2020-04-18T10:39:00Z"/>
        </w:rPr>
      </w:pPr>
      <w:ins w:id="558" w:author="Jens-Rainer Ohm" w:date="2020-04-18T10:32:00Z">
        <w:r>
          <w:t>Aspect 1</w:t>
        </w:r>
      </w:ins>
      <w:ins w:id="559" w:author="Jens-Rainer Ohm" w:date="2020-04-18T10:39:00Z">
        <w:r w:rsidR="0080796F">
          <w:t xml:space="preserve"> (from R0236)</w:t>
        </w:r>
      </w:ins>
      <w:ins w:id="560" w:author="Jens-Rainer Ohm" w:date="2020-04-18T10:33:00Z">
        <w:r>
          <w:t xml:space="preserve">: Move </w:t>
        </w:r>
      </w:ins>
      <w:ins w:id="561" w:author="Jens-Rainer Ohm" w:date="2020-04-18T10:34:00Z">
        <w:r w:rsidR="0080796F">
          <w:t xml:space="preserve">LFNST luma </w:t>
        </w:r>
      </w:ins>
      <w:ins w:id="562" w:author="Jens-Rainer Ohm" w:date="2020-04-18T10:33:00Z">
        <w:r>
          <w:t>signalling</w:t>
        </w:r>
      </w:ins>
      <w:ins w:id="563" w:author="Jens-Rainer Ohm" w:date="2020-04-18T10:34:00Z">
        <w:r w:rsidR="0080796F">
          <w:t xml:space="preserve"> from CU to TU</w:t>
        </w:r>
      </w:ins>
      <w:ins w:id="564" w:author="Jens-Rainer Ohm" w:date="2020-04-18T10:35:00Z">
        <w:r w:rsidR="0080796F">
          <w:t>, right after decoding the luma coefficients. That makes the luma sig</w:t>
        </w:r>
      </w:ins>
      <w:ins w:id="565" w:author="Jens-Rainer Ohm" w:date="2020-04-18T10:36:00Z">
        <w:r w:rsidR="0080796F">
          <w:t xml:space="preserve">nalling independent from chroma (similar to R0174), but </w:t>
        </w:r>
      </w:ins>
      <w:ins w:id="566" w:author="Jens-Rainer Ohm" w:date="2020-04-18T10:37:00Z">
        <w:r w:rsidR="0080796F">
          <w:t>handles ISP as special case.</w:t>
        </w:r>
      </w:ins>
      <w:ins w:id="567" w:author="Jens-Rainer Ohm" w:date="2020-04-18T10:38:00Z">
        <w:r w:rsidR="0080796F">
          <w:t xml:space="preserve"> Has some similarity with Q0529, which was not </w:t>
        </w:r>
        <w:proofErr w:type="gramStart"/>
        <w:r w:rsidR="0080796F">
          <w:t>adopted.</w:t>
        </w:r>
      </w:ins>
      <w:proofErr w:type="gramEnd"/>
    </w:p>
    <w:p w14:paraId="13F0F750" w14:textId="54804A8C" w:rsidR="0080796F" w:rsidRDefault="0080796F" w:rsidP="00BC7FF5">
      <w:pPr>
        <w:rPr>
          <w:ins w:id="568" w:author="Jens-Rainer Ohm" w:date="2020-04-18T10:40:00Z"/>
        </w:rPr>
      </w:pPr>
      <w:ins w:id="569" w:author="Jens-Rainer Ohm" w:date="2020-04-18T10:39:00Z">
        <w:r>
          <w:t>Though it could be a somewhat clean</w:t>
        </w:r>
      </w:ins>
      <w:ins w:id="570" w:author="Jens-Rainer Ohm" w:date="2020-04-18T10:40:00Z">
        <w:r>
          <w:t>er design, it is asserted that the proposed change is too large to introduce at this late stage, where stability of the specification is of prior importance</w:t>
        </w:r>
      </w:ins>
      <w:ins w:id="571" w:author="Jens-Rainer Ohm" w:date="2020-04-18T10:42:00Z">
        <w:r>
          <w:t>.</w:t>
        </w:r>
      </w:ins>
    </w:p>
    <w:p w14:paraId="0E74185D" w14:textId="43C3E5FD" w:rsidR="0080796F" w:rsidRDefault="0080796F" w:rsidP="00BC7FF5">
      <w:pPr>
        <w:rPr>
          <w:ins w:id="572" w:author="Jens-Rainer Ohm" w:date="2020-04-18T10:42:00Z"/>
        </w:rPr>
      </w:pPr>
      <w:ins w:id="573" w:author="Jens-Rainer Ohm" w:date="2020-04-18T10:41:00Z">
        <w:r>
          <w:t>Aspect 2 proposes removing LFNST for chroma in dual tree case. This should not be considered (see notes under R0</w:t>
        </w:r>
      </w:ins>
      <w:ins w:id="574" w:author="Jens-Rainer Ohm" w:date="2020-04-18T10:42:00Z">
        <w:r>
          <w:t>056).</w:t>
        </w:r>
      </w:ins>
    </w:p>
    <w:p w14:paraId="4D5AFA25" w14:textId="01B597C6" w:rsidR="0080796F" w:rsidRPr="00FB3B57" w:rsidRDefault="0080796F" w:rsidP="00BC7FF5">
      <w:pPr>
        <w:rPr>
          <w:ins w:id="575" w:author="Jens-Rainer Ohm" w:date="2020-04-18T21:55:00Z"/>
        </w:rPr>
      </w:pPr>
      <w:ins w:id="576" w:author="Jens-Rainer Ohm" w:date="2020-04-18T10:42:00Z">
        <w:r>
          <w:t>No action.</w:t>
        </w:r>
      </w:ins>
    </w:p>
    <w:p w14:paraId="36C6801A" w14:textId="77777777" w:rsidR="00BC7FF5" w:rsidRPr="00FB3B57" w:rsidRDefault="0032614F" w:rsidP="00BC7FF5">
      <w:pPr>
        <w:pStyle w:val="berschrift9"/>
        <w:rPr>
          <w:rFonts w:eastAsia="Times New Roman"/>
          <w:szCs w:val="24"/>
          <w:lang w:val="en-CA"/>
        </w:rPr>
      </w:pPr>
      <w:hyperlink r:id="rId232"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577" w:name="_Ref21059582"/>
      <w:r w:rsidRPr="00FB3B57">
        <w:t>Partitioning (5)</w:t>
      </w:r>
      <w:bookmarkEnd w:id="577"/>
    </w:p>
    <w:p w14:paraId="4006688D" w14:textId="77777777" w:rsidR="009011E6" w:rsidRPr="00FB3B57" w:rsidRDefault="009011E6" w:rsidP="009011E6">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3FEE7AD5" w14:textId="77777777" w:rsidR="00BC7FF5" w:rsidRPr="00FB3B57" w:rsidRDefault="0032614F" w:rsidP="00BC7FF5">
      <w:pPr>
        <w:pStyle w:val="berschrift9"/>
        <w:rPr>
          <w:rFonts w:eastAsia="Times New Roman"/>
          <w:szCs w:val="24"/>
          <w:lang w:val="en-CA"/>
        </w:rPr>
      </w:pPr>
      <w:hyperlink r:id="rId233"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3AEB126C" w14:textId="77777777" w:rsidR="00BC7FF5" w:rsidRPr="00FB3B57" w:rsidRDefault="00BC7FF5" w:rsidP="00BC7FF5"/>
    <w:p w14:paraId="672E994A" w14:textId="77777777" w:rsidR="00BC7FF5" w:rsidRPr="00FB3B57" w:rsidRDefault="0032614F" w:rsidP="00BC7FF5">
      <w:pPr>
        <w:pStyle w:val="berschrift9"/>
        <w:rPr>
          <w:rFonts w:eastAsia="Times New Roman"/>
          <w:color w:val="0000FF"/>
          <w:szCs w:val="24"/>
          <w:u w:val="single"/>
          <w:lang w:val="en-CA"/>
        </w:rPr>
      </w:pPr>
      <w:hyperlink r:id="rId234"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32614F" w:rsidP="00BC7FF5">
      <w:pPr>
        <w:pStyle w:val="berschrift9"/>
        <w:rPr>
          <w:rFonts w:eastAsia="Times New Roman"/>
          <w:szCs w:val="24"/>
          <w:lang w:val="en-CA"/>
        </w:rPr>
      </w:pPr>
      <w:hyperlink r:id="rId235"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B63F3CD" w14:textId="77777777" w:rsidR="00BC7FF5" w:rsidRPr="00FB3B57" w:rsidRDefault="00BC7FF5" w:rsidP="00BC7FF5"/>
    <w:p w14:paraId="748CF0D6" w14:textId="77777777" w:rsidR="00BC7FF5" w:rsidRPr="00FB3B57" w:rsidRDefault="0032614F" w:rsidP="00BC7FF5">
      <w:pPr>
        <w:pStyle w:val="berschrift9"/>
        <w:rPr>
          <w:rFonts w:eastAsia="Times New Roman"/>
          <w:szCs w:val="24"/>
          <w:lang w:val="en-CA"/>
        </w:rPr>
      </w:pPr>
      <w:hyperlink r:id="rId236"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5E003B33" w14:textId="77777777" w:rsidR="00BC7FF5" w:rsidRPr="00FB3B57" w:rsidRDefault="00BC7FF5" w:rsidP="00BC7FF5"/>
    <w:p w14:paraId="49EBFE4D" w14:textId="77777777" w:rsidR="00BC7FF5" w:rsidRPr="00FB3B57" w:rsidRDefault="0032614F" w:rsidP="00BC7FF5">
      <w:pPr>
        <w:pStyle w:val="berschrift9"/>
        <w:rPr>
          <w:lang w:val="en-CA"/>
        </w:rPr>
      </w:pPr>
      <w:hyperlink r:id="rId237"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7D87A397" w14:textId="77777777" w:rsidR="00BC7FF5" w:rsidRPr="00FB3B57" w:rsidRDefault="00BC7FF5" w:rsidP="00BC7FF5"/>
    <w:p w14:paraId="579BCCF8" w14:textId="77777777" w:rsidR="00BC7FF5" w:rsidRPr="00FB3B57" w:rsidRDefault="0032614F" w:rsidP="00BC7FF5">
      <w:pPr>
        <w:pStyle w:val="berschrift9"/>
        <w:rPr>
          <w:rFonts w:eastAsia="Times New Roman"/>
          <w:color w:val="0000FF"/>
          <w:szCs w:val="24"/>
          <w:u w:val="single"/>
          <w:lang w:val="en-CA"/>
        </w:rPr>
      </w:pPr>
      <w:hyperlink r:id="rId238"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32614F" w:rsidP="00BC7FF5">
      <w:pPr>
        <w:pStyle w:val="berschrift9"/>
        <w:rPr>
          <w:lang w:val="en-CA" w:eastAsia="x-none"/>
        </w:rPr>
      </w:pPr>
      <w:hyperlink r:id="rId239"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1B8937C7" w14:textId="77777777" w:rsidR="00BC7FF5" w:rsidRPr="00FB3B57" w:rsidRDefault="00BC7FF5" w:rsidP="00BC7FF5">
      <w:pPr>
        <w:rPr>
          <w:lang w:eastAsia="x-none"/>
        </w:rPr>
      </w:pPr>
    </w:p>
    <w:p w14:paraId="790B3E30" w14:textId="77777777" w:rsidR="00B7304D" w:rsidRPr="004C750E" w:rsidRDefault="0032614F" w:rsidP="0026383F">
      <w:pPr>
        <w:pStyle w:val="berschrift9"/>
        <w:rPr>
          <w:rFonts w:eastAsia="Times New Roman"/>
          <w:color w:val="0000FF"/>
          <w:szCs w:val="24"/>
          <w:u w:val="single"/>
        </w:rPr>
      </w:pPr>
      <w:hyperlink r:id="rId240"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rPr>
          <w:ins w:id="578" w:author="Jens-Rainer Ohm" w:date="2020-04-18T18:46:00Z"/>
        </w:rPr>
      </w:pPr>
      <w:bookmarkStart w:id="579" w:name="_Ref37794466"/>
      <w:r w:rsidRPr="00FB3B57">
        <w:t>ACT related (6)</w:t>
      </w:r>
      <w:bookmarkEnd w:id="579"/>
    </w:p>
    <w:p w14:paraId="5E4958A6" w14:textId="58BA1A5F" w:rsidR="00133BA6" w:rsidRPr="00133BA6" w:rsidRDefault="00133BA6">
      <w:pPr>
        <w:rPr>
          <w:ins w:id="580" w:author="Jens-Rainer Ohm" w:date="2020-04-18T21:55:00Z"/>
          <w:rPrChange w:id="581" w:author="Jens-Rainer Ohm" w:date="2020-04-18T18:46:00Z">
            <w:rPr>
              <w:ins w:id="582" w:author="Jens-Rainer Ohm" w:date="2020-04-18T21:55:00Z"/>
            </w:rPr>
          </w:rPrChange>
        </w:rPr>
        <w:pPrChange w:id="583" w:author="Jens-Rainer Ohm" w:date="2020-04-18T18:46:00Z">
          <w:pPr>
            <w:pStyle w:val="berschrift3"/>
          </w:pPr>
        </w:pPrChange>
      </w:pPr>
      <w:ins w:id="584" w:author="Jens-Rainer Ohm" w:date="2020-04-18T18:46:00Z">
        <w:r>
          <w:rPr>
            <w:lang w:eastAsia="de-DE"/>
          </w:rPr>
          <w:t>Reviewed in track B Sat. 18 Apr. 1650-17</w:t>
        </w:r>
      </w:ins>
      <w:ins w:id="585" w:author="Jens-Rainer Ohm" w:date="2020-04-18T19:25:00Z">
        <w:r w:rsidR="00BF1601">
          <w:rPr>
            <w:lang w:eastAsia="de-DE"/>
          </w:rPr>
          <w:t>2</w:t>
        </w:r>
      </w:ins>
      <w:ins w:id="586" w:author="Jens-Rainer Ohm" w:date="2020-04-18T18:46:00Z">
        <w:r>
          <w:rPr>
            <w:lang w:eastAsia="de-DE"/>
          </w:rPr>
          <w:t>5 (chaired by JRO) unless indicated differently.</w:t>
        </w:r>
      </w:ins>
    </w:p>
    <w:p w14:paraId="400507FA" w14:textId="77777777" w:rsidR="00BC7FF5" w:rsidRPr="00FB3B57" w:rsidRDefault="0032614F" w:rsidP="00BC7FF5">
      <w:pPr>
        <w:pStyle w:val="berschrift9"/>
        <w:rPr>
          <w:rFonts w:eastAsia="Times New Roman"/>
          <w:szCs w:val="24"/>
          <w:lang w:val="en-CA"/>
        </w:rPr>
      </w:pPr>
      <w:hyperlink r:id="rId241"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lastRenderedPageBreak/>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p>
    <w:p w14:paraId="5FF6380E" w14:textId="77777777" w:rsidR="00BC7FF5" w:rsidRPr="00FB3B57" w:rsidRDefault="0032614F" w:rsidP="00BC7FF5">
      <w:pPr>
        <w:pStyle w:val="berschrift9"/>
        <w:rPr>
          <w:rFonts w:eastAsia="Times New Roman"/>
          <w:szCs w:val="24"/>
          <w:lang w:val="en-CA"/>
        </w:rPr>
      </w:pPr>
      <w:hyperlink r:id="rId242"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040B461E" w:rsidR="00BC7FF5" w:rsidRPr="00FB3B57" w:rsidRDefault="009011E6" w:rsidP="00BC7FF5">
      <w:pPr>
        <w:rPr>
          <w:ins w:id="587" w:author="Jens-Rainer Ohm" w:date="2020-04-18T21:44:00Z"/>
        </w:rPr>
      </w:pPr>
      <w:del w:id="588" w:author="Jens-Rainer Ohm" w:date="2020-04-18T18:50:00Z">
        <w:r w:rsidRPr="007C6019" w:rsidDel="007C6019">
          <w:rPr>
            <w:rPrChange w:id="589" w:author="Jens-Rainer Ohm" w:date="2020-04-18T18:50:00Z">
              <w:rPr>
                <w:highlight w:val="yellow"/>
              </w:rPr>
            </w:rPrChange>
          </w:rPr>
          <w:delText>TBP</w:delText>
        </w:r>
      </w:del>
      <w:ins w:id="590" w:author="Jens-Rainer Ohm" w:date="2020-04-18T21:43:00Z">
        <w:r w:rsidR="00C45036">
          <w:t>See further notes under</w:t>
        </w:r>
      </w:ins>
      <w:ins w:id="591" w:author="Jens-Rainer Ohm" w:date="2020-04-18T18:51:00Z">
        <w:r w:rsidR="007C6019">
          <w:t xml:space="preserve"> R0355.</w:t>
        </w:r>
      </w:ins>
      <w:del w:id="592" w:author="Jens-Rainer Ohm" w:date="2020-04-18T21:55:00Z">
        <w:r w:rsidRPr="00FB3B57">
          <w:rPr>
            <w:highlight w:val="yellow"/>
          </w:rPr>
          <w:delText>TBP</w:delText>
        </w:r>
      </w:del>
    </w:p>
    <w:p w14:paraId="78230D0B" w14:textId="77777777" w:rsidR="00C45036" w:rsidRDefault="00C45036" w:rsidP="00C45036">
      <w:pPr>
        <w:rPr>
          <w:ins w:id="593" w:author="Jens-Rainer Ohm" w:date="2020-04-18T21:44:00Z"/>
          <w:lang w:eastAsia="de-DE"/>
        </w:rPr>
      </w:pPr>
      <w:ins w:id="594" w:author="Jens-Rainer Ohm" w:date="2020-04-18T21:44:00Z">
        <w:r w:rsidRPr="00530E85">
          <w:rPr>
            <w:highlight w:val="yellow"/>
            <w:lang w:eastAsia="de-DE"/>
          </w:rPr>
          <w:t>Decision (BF/aligntext)</w:t>
        </w:r>
        <w:r>
          <w:rPr>
            <w:lang w:eastAsia="de-DE"/>
          </w:rPr>
          <w:t>: Adopt JVET-R0329.</w:t>
        </w:r>
      </w:ins>
    </w:p>
    <w:p w14:paraId="56182A7E" w14:textId="77777777" w:rsidR="00C45036" w:rsidRPr="00FB3B57" w:rsidRDefault="00C45036" w:rsidP="00BC7FF5">
      <w:pPr>
        <w:rPr>
          <w:ins w:id="595" w:author="Jens-Rainer Ohm" w:date="2020-04-18T21:55:00Z"/>
        </w:rPr>
      </w:pPr>
    </w:p>
    <w:bookmarkStart w:id="596"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596"/>
    <w:p w14:paraId="67828F89" w14:textId="77777777" w:rsidR="007C6019" w:rsidRPr="00FB3B57" w:rsidRDefault="007C6019" w:rsidP="007C6019">
      <w:pPr>
        <w:rPr>
          <w:ins w:id="597" w:author="Jens-Rainer Ohm" w:date="2020-04-18T18:51:00Z"/>
        </w:rPr>
      </w:pPr>
      <w:ins w:id="598" w:author="Jens-Rainer Ohm" w:date="2020-04-18T18:51:00Z">
        <w:r>
          <w:t>Included in R0355.</w:t>
        </w:r>
      </w:ins>
    </w:p>
    <w:p w14:paraId="0BBF84E6" w14:textId="595E95F9" w:rsidR="00BC7FF5" w:rsidRPr="00FB3B57" w:rsidRDefault="009011E6" w:rsidP="00BC7FF5">
      <w:pPr>
        <w:rPr>
          <w:del w:id="599" w:author="Jens-Rainer Ohm" w:date="2020-04-18T18:51:00Z"/>
          <w:lang w:eastAsia="de-DE"/>
        </w:rPr>
      </w:pPr>
      <w:del w:id="600" w:author="Jens-Rainer Ohm" w:date="2020-04-18T18:51:00Z">
        <w:r w:rsidRPr="00FB3B57">
          <w:rPr>
            <w:highlight w:val="yellow"/>
            <w:lang w:eastAsia="de-DE"/>
          </w:rPr>
          <w:delText>TBP</w:delText>
        </w:r>
      </w:del>
    </w:p>
    <w:p w14:paraId="4D5A28EC" w14:textId="1C244E01" w:rsidR="00BC7FF5" w:rsidRPr="00FB3B57" w:rsidRDefault="0032614F" w:rsidP="00BC7FF5">
      <w:pPr>
        <w:pStyle w:val="berschrift9"/>
        <w:rPr>
          <w:lang w:val="en-CA"/>
        </w:rPr>
      </w:pPr>
      <w:hyperlink r:id="rId243"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pPr>
        <w:rPr>
          <w:ins w:id="601" w:author="Jens-Rainer Ohm" w:date="2020-04-18T18:51:00Z"/>
        </w:rPr>
      </w:pPr>
      <w:ins w:id="602" w:author="Jens-Rainer Ohm" w:date="2020-04-18T18:51:00Z">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ins>
    </w:p>
    <w:p w14:paraId="16E0B683" w14:textId="34C260F8" w:rsidR="00BC7FF5" w:rsidRPr="00FB3B57" w:rsidRDefault="009011E6" w:rsidP="00BC7FF5">
      <w:pPr>
        <w:rPr>
          <w:del w:id="603" w:author="Jens-Rainer Ohm" w:date="2020-04-18T18:51:00Z"/>
          <w:rPrChange w:id="604" w:author="Jens-Rainer Ohm" w:date="2020-04-18T21:55:00Z">
            <w:rPr>
              <w:del w:id="605" w:author="Jens-Rainer Ohm" w:date="2020-04-18T18:51:00Z"/>
              <w:highlight w:val="yellow"/>
            </w:rPr>
          </w:rPrChange>
        </w:rPr>
      </w:pPr>
      <w:del w:id="606" w:author="Jens-Rainer Ohm" w:date="2020-04-18T18:51:00Z">
        <w:r w:rsidRPr="00FB3B57">
          <w:rPr>
            <w:highlight w:val="yellow"/>
            <w:lang w:eastAsia="de-DE"/>
          </w:rPr>
          <w:delText>TBP</w:delText>
        </w:r>
      </w:del>
    </w:p>
    <w:p w14:paraId="718E04E9" w14:textId="32282198" w:rsidR="00852B48" w:rsidRDefault="00852B48" w:rsidP="00BC7FF5">
      <w:pPr>
        <w:rPr>
          <w:ins w:id="607" w:author="Jens-Rainer Ohm" w:date="2020-04-18T19:15:00Z"/>
          <w:lang w:eastAsia="de-DE"/>
        </w:rPr>
      </w:pPr>
      <w:ins w:id="608" w:author="Jens-Rainer Ohm" w:date="2020-04-18T18:52:00Z">
        <w:r>
          <w:rPr>
            <w:lang w:eastAsia="de-DE"/>
          </w:rPr>
          <w:t>The m</w:t>
        </w:r>
      </w:ins>
      <w:ins w:id="609" w:author="Jens-Rainer Ohm" w:date="2020-04-18T18:53:00Z">
        <w:r>
          <w:rPr>
            <w:lang w:eastAsia="de-DE"/>
          </w:rPr>
          <w:t xml:space="preserve">ismatch between SW and text regarding clipping/bitdepth </w:t>
        </w:r>
      </w:ins>
      <w:ins w:id="610" w:author="Jens-Rainer Ohm" w:date="2020-04-18T18:54:00Z">
        <w:r>
          <w:rPr>
            <w:lang w:eastAsia="de-DE"/>
          </w:rPr>
          <w:t xml:space="preserve">range </w:t>
        </w:r>
      </w:ins>
      <w:ins w:id="611" w:author="Jens-Rainer Ohm" w:date="2020-04-18T18:53:00Z">
        <w:r>
          <w:rPr>
            <w:lang w:eastAsia="de-DE"/>
          </w:rPr>
          <w:t>was reported in ticket #993</w:t>
        </w:r>
      </w:ins>
      <w:ins w:id="612" w:author="Jens-Rainer Ohm" w:date="2020-04-18T18:54:00Z">
        <w:r>
          <w:rPr>
            <w:lang w:eastAsia="de-DE"/>
          </w:rPr>
          <w:t>. This inhibits usage in lossless coding</w:t>
        </w:r>
      </w:ins>
      <w:ins w:id="613" w:author="Jens-Rainer Ohm" w:date="2020-04-18T21:48:00Z">
        <w:r w:rsidR="00C45036">
          <w:rPr>
            <w:lang w:eastAsia="de-DE"/>
          </w:rPr>
          <w:t>, i.e. there is clearly an issue to be resolved</w:t>
        </w:r>
      </w:ins>
      <w:ins w:id="614" w:author="Jens-Rainer Ohm" w:date="2020-04-18T18:54:00Z">
        <w:r>
          <w:rPr>
            <w:lang w:eastAsia="de-DE"/>
          </w:rPr>
          <w:t>.</w:t>
        </w:r>
      </w:ins>
      <w:ins w:id="615" w:author="Jens-Rainer Ohm" w:date="2020-04-18T18:55:00Z">
        <w:r>
          <w:rPr>
            <w:lang w:eastAsia="de-DE"/>
          </w:rPr>
          <w:t xml:space="preserve"> </w:t>
        </w:r>
      </w:ins>
      <w:ins w:id="616" w:author="Jens-Rainer Ohm" w:date="2020-04-18T21:48:00Z">
        <w:r w:rsidR="00C45036">
          <w:rPr>
            <w:lang w:eastAsia="de-DE"/>
          </w:rPr>
          <w:t>In R0355, i</w:t>
        </w:r>
      </w:ins>
      <w:ins w:id="617" w:author="Jens-Rainer Ohm" w:date="2020-04-18T18:55:00Z">
        <w:r>
          <w:rPr>
            <w:lang w:eastAsia="de-DE"/>
          </w:rPr>
          <w:t xml:space="preserve">t is proposed to align the software </w:t>
        </w:r>
      </w:ins>
      <w:ins w:id="618" w:author="Jens-Rainer Ohm" w:date="2020-04-18T18:56:00Z">
        <w:r>
          <w:rPr>
            <w:lang w:eastAsia="de-DE"/>
          </w:rPr>
          <w:t xml:space="preserve">with the text in the Y component (where the bit depth of the SW </w:t>
        </w:r>
      </w:ins>
      <w:ins w:id="619" w:author="Jens-Rainer Ohm" w:date="2020-04-18T18:59:00Z">
        <w:r>
          <w:rPr>
            <w:lang w:eastAsia="de-DE"/>
          </w:rPr>
          <w:t>can be</w:t>
        </w:r>
      </w:ins>
      <w:ins w:id="620" w:author="Jens-Rainer Ohm" w:date="2020-04-18T18:56:00Z">
        <w:r>
          <w:rPr>
            <w:lang w:eastAsia="de-DE"/>
          </w:rPr>
          <w:t xml:space="preserve"> </w:t>
        </w:r>
      </w:ins>
      <w:ins w:id="621" w:author="Jens-Rainer Ohm" w:date="2020-04-18T18:59:00Z">
        <w:r>
          <w:rPr>
            <w:lang w:eastAsia="de-DE"/>
          </w:rPr>
          <w:t>reduced by 1</w:t>
        </w:r>
      </w:ins>
      <w:ins w:id="622" w:author="Jens-Rainer Ohm" w:date="2020-04-18T18:56:00Z">
        <w:r>
          <w:rPr>
            <w:lang w:eastAsia="de-DE"/>
          </w:rPr>
          <w:t xml:space="preserve"> </w:t>
        </w:r>
      </w:ins>
      <w:ins w:id="623" w:author="Jens-Rainer Ohm" w:date="2020-04-18T21:48:00Z">
        <w:r w:rsidR="00C45036">
          <w:rPr>
            <w:lang w:eastAsia="de-DE"/>
          </w:rPr>
          <w:t>while</w:t>
        </w:r>
      </w:ins>
      <w:ins w:id="624" w:author="Jens-Rainer Ohm" w:date="2020-04-18T18:56:00Z">
        <w:r>
          <w:rPr>
            <w:lang w:eastAsia="de-DE"/>
          </w:rPr>
          <w:t xml:space="preserve"> </w:t>
        </w:r>
      </w:ins>
      <w:ins w:id="625" w:author="Jens-Rainer Ohm" w:date="2020-04-18T18:59:00Z">
        <w:r>
          <w:rPr>
            <w:lang w:eastAsia="de-DE"/>
          </w:rPr>
          <w:t xml:space="preserve">still </w:t>
        </w:r>
      </w:ins>
      <w:ins w:id="626" w:author="Jens-Rainer Ohm" w:date="2020-04-18T18:56:00Z">
        <w:r>
          <w:rPr>
            <w:lang w:eastAsia="de-DE"/>
          </w:rPr>
          <w:t>achiev</w:t>
        </w:r>
      </w:ins>
      <w:ins w:id="627" w:author="Jens-Rainer Ohm" w:date="2020-04-18T21:48:00Z">
        <w:r w:rsidR="00C45036">
          <w:rPr>
            <w:lang w:eastAsia="de-DE"/>
          </w:rPr>
          <w:t>ing</w:t>
        </w:r>
      </w:ins>
      <w:ins w:id="628" w:author="Jens-Rainer Ohm" w:date="2020-04-18T18:56:00Z">
        <w:r>
          <w:rPr>
            <w:lang w:eastAsia="de-DE"/>
          </w:rPr>
          <w:t xml:space="preserve"> lossless coding), whereas for </w:t>
        </w:r>
      </w:ins>
      <w:ins w:id="629" w:author="Jens-Rainer Ohm" w:date="2020-04-18T18:57:00Z">
        <w:r>
          <w:rPr>
            <w:lang w:eastAsia="de-DE"/>
          </w:rPr>
          <w:t xml:space="preserve">Co and Cg the </w:t>
        </w:r>
      </w:ins>
      <w:ins w:id="630" w:author="Jens-Rainer Ohm" w:date="2020-04-18T18:58:00Z">
        <w:r>
          <w:rPr>
            <w:lang w:eastAsia="de-DE"/>
          </w:rPr>
          <w:t>bit depth of the</w:t>
        </w:r>
      </w:ins>
      <w:ins w:id="631" w:author="Jens-Rainer Ohm" w:date="2020-04-18T18:59:00Z">
        <w:r>
          <w:rPr>
            <w:lang w:eastAsia="de-DE"/>
          </w:rPr>
          <w:t xml:space="preserve"> spec needs to be increased by 1, </w:t>
        </w:r>
      </w:ins>
      <w:ins w:id="632" w:author="Jens-Rainer Ohm" w:date="2020-04-18T19:00:00Z">
        <w:r>
          <w:rPr>
            <w:lang w:eastAsia="de-DE"/>
          </w:rPr>
          <w:t>and the software can stay as is.</w:t>
        </w:r>
      </w:ins>
      <w:ins w:id="633" w:author="Jens-Rainer Ohm" w:date="2020-04-18T21:49:00Z">
        <w:r w:rsidR="00C45036">
          <w:rPr>
            <w:lang w:eastAsia="de-DE"/>
          </w:rPr>
          <w:t xml:space="preserve"> The solution in R0355 basically came from R0336.</w:t>
        </w:r>
      </w:ins>
    </w:p>
    <w:p w14:paraId="36E2598E" w14:textId="193AE625" w:rsidR="00743BAD" w:rsidRDefault="00743BAD" w:rsidP="00BC7FF5">
      <w:pPr>
        <w:rPr>
          <w:ins w:id="634" w:author="Jens-Rainer Ohm" w:date="2020-04-18T19:20:00Z"/>
          <w:lang w:eastAsia="de-DE"/>
        </w:rPr>
      </w:pPr>
      <w:ins w:id="635" w:author="Jens-Rainer Ohm" w:date="2020-04-18T19:15:00Z">
        <w:r>
          <w:rPr>
            <w:lang w:eastAsia="de-DE"/>
          </w:rPr>
          <w:t xml:space="preserve">During the discussion, some other experts raised the opinion that the </w:t>
        </w:r>
      </w:ins>
      <w:ins w:id="636" w:author="Jens-Rainer Ohm" w:date="2020-04-18T19:16:00Z">
        <w:r>
          <w:rPr>
            <w:lang w:eastAsia="de-DE"/>
          </w:rPr>
          <w:t>original solution of R0329 would be more appropriate to resolve the issue, as it handles all three components equally in terms of clipping (</w:t>
        </w:r>
      </w:ins>
      <w:ins w:id="637" w:author="Jens-Rainer Ohm" w:date="2020-04-18T19:17:00Z">
        <w:r>
          <w:rPr>
            <w:lang w:eastAsia="de-DE"/>
          </w:rPr>
          <w:t xml:space="preserve">which would avoid chccking the component in certain implementations), and </w:t>
        </w:r>
      </w:ins>
      <w:ins w:id="638" w:author="Jens-Rainer Ohm" w:date="2020-04-18T21:49:00Z">
        <w:r w:rsidR="00C45036">
          <w:rPr>
            <w:lang w:eastAsia="de-DE"/>
          </w:rPr>
          <w:t xml:space="preserve">this </w:t>
        </w:r>
      </w:ins>
      <w:ins w:id="639" w:author="Jens-Rainer Ohm" w:date="2020-04-18T19:17:00Z">
        <w:r>
          <w:rPr>
            <w:lang w:eastAsia="de-DE"/>
          </w:rPr>
          <w:t>would just align the text with the software (no need to change the software)</w:t>
        </w:r>
      </w:ins>
      <w:ins w:id="640" w:author="Jens-Rainer Ohm" w:date="2020-04-18T21:49:00Z">
        <w:r w:rsidR="00C45036">
          <w:rPr>
            <w:lang w:eastAsia="de-DE"/>
          </w:rPr>
          <w:t>, so it is proven that it</w:t>
        </w:r>
      </w:ins>
      <w:ins w:id="641" w:author="Jens-Rainer Ohm" w:date="2020-04-18T21:50:00Z">
        <w:r w:rsidR="00C45036">
          <w:rPr>
            <w:lang w:eastAsia="de-DE"/>
          </w:rPr>
          <w:t xml:space="preserve"> </w:t>
        </w:r>
      </w:ins>
      <w:ins w:id="642" w:author="Jens-Rainer Ohm" w:date="2020-04-18T21:49:00Z">
        <w:r w:rsidR="00C45036">
          <w:rPr>
            <w:lang w:eastAsia="de-DE"/>
          </w:rPr>
          <w:t>works</w:t>
        </w:r>
      </w:ins>
      <w:ins w:id="643" w:author="Jens-Rainer Ohm" w:date="2020-04-18T19:17:00Z">
        <w:r>
          <w:rPr>
            <w:lang w:eastAsia="de-DE"/>
          </w:rPr>
          <w:t>.</w:t>
        </w:r>
      </w:ins>
    </w:p>
    <w:p w14:paraId="44E7ADCD" w14:textId="73B86710" w:rsidR="00743BAD" w:rsidRDefault="00743BAD" w:rsidP="00BC7FF5">
      <w:pPr>
        <w:rPr>
          <w:ins w:id="644" w:author="Jens-Rainer Ohm" w:date="2020-04-18T21:44:00Z"/>
          <w:lang w:eastAsia="de-DE"/>
        </w:rPr>
      </w:pPr>
      <w:ins w:id="645" w:author="Jens-Rainer Ohm" w:date="2020-04-18T19:20:00Z">
        <w:r>
          <w:rPr>
            <w:lang w:eastAsia="de-DE"/>
          </w:rPr>
          <w:t xml:space="preserve">The advantage of </w:t>
        </w:r>
      </w:ins>
      <w:ins w:id="646" w:author="Jens-Rainer Ohm" w:date="2020-04-18T19:21:00Z">
        <w:r>
          <w:rPr>
            <w:lang w:eastAsia="de-DE"/>
          </w:rPr>
          <w:t>R0336 would be that it saves one bit in the buffer of Y.</w:t>
        </w:r>
      </w:ins>
    </w:p>
    <w:p w14:paraId="0456CBA0" w14:textId="010337C0" w:rsidR="00C45036" w:rsidRDefault="00C45036" w:rsidP="00BC7FF5">
      <w:pPr>
        <w:rPr>
          <w:ins w:id="647" w:author="Jens-Rainer Ohm" w:date="2020-04-18T19:18:00Z"/>
          <w:lang w:eastAsia="de-DE"/>
        </w:rPr>
      </w:pPr>
      <w:ins w:id="648" w:author="Jens-Rainer Ohm" w:date="2020-04-18T21:44:00Z">
        <w:r>
          <w:rPr>
            <w:lang w:eastAsia="de-DE"/>
          </w:rPr>
          <w:t xml:space="preserve">It was also asked if the difference between R0329 and R0336 </w:t>
        </w:r>
      </w:ins>
      <w:ins w:id="649" w:author="Jens-Rainer Ohm" w:date="2020-04-18T21:46:00Z">
        <w:r>
          <w:rPr>
            <w:lang w:eastAsia="de-DE"/>
          </w:rPr>
          <w:t>could</w:t>
        </w:r>
      </w:ins>
      <w:ins w:id="650" w:author="Jens-Rainer Ohm" w:date="2020-04-18T21:44:00Z">
        <w:r>
          <w:rPr>
            <w:lang w:eastAsia="de-DE"/>
          </w:rPr>
          <w:t xml:space="preserve"> not </w:t>
        </w:r>
      </w:ins>
      <w:ins w:id="651" w:author="Jens-Rainer Ohm" w:date="2020-04-18T21:45:00Z">
        <w:r>
          <w:rPr>
            <w:lang w:eastAsia="de-DE"/>
          </w:rPr>
          <w:t xml:space="preserve">just </w:t>
        </w:r>
      </w:ins>
      <w:ins w:id="652" w:author="Jens-Rainer Ohm" w:date="2020-04-18T21:46:00Z">
        <w:r>
          <w:rPr>
            <w:lang w:eastAsia="de-DE"/>
          </w:rPr>
          <w:t xml:space="preserve">be </w:t>
        </w:r>
      </w:ins>
      <w:ins w:id="653" w:author="Jens-Rainer Ohm" w:date="2020-04-18T21:45:00Z">
        <w:r>
          <w:rPr>
            <w:lang w:eastAsia="de-DE"/>
          </w:rPr>
          <w:t>an implementation issue</w:t>
        </w:r>
      </w:ins>
      <w:ins w:id="654" w:author="Jens-Rainer Ohm" w:date="2020-04-18T21:46:00Z">
        <w:r>
          <w:rPr>
            <w:lang w:eastAsia="de-DE"/>
          </w:rPr>
          <w:t xml:space="preserve">, i.e. implementing the operation of R0336 with </w:t>
        </w:r>
        <w:proofErr w:type="gramStart"/>
        <w:r>
          <w:rPr>
            <w:lang w:eastAsia="de-DE"/>
          </w:rPr>
          <w:t>1 bit</w:t>
        </w:r>
        <w:proofErr w:type="gramEnd"/>
        <w:r>
          <w:rPr>
            <w:lang w:eastAsia="de-DE"/>
          </w:rPr>
          <w:t xml:space="preserve"> higher bit depth</w:t>
        </w:r>
      </w:ins>
      <w:ins w:id="655" w:author="Jens-Rainer Ohm" w:date="2020-04-18T21:47:00Z">
        <w:r>
          <w:rPr>
            <w:lang w:eastAsia="de-DE"/>
          </w:rPr>
          <w:t>, or implementing R0329 Y with 1 bit less</w:t>
        </w:r>
      </w:ins>
      <w:ins w:id="656" w:author="Jens-Rainer Ohm" w:date="2020-04-18T21:46:00Z">
        <w:r>
          <w:rPr>
            <w:lang w:eastAsia="de-DE"/>
          </w:rPr>
          <w:t>. As this was not clear</w:t>
        </w:r>
      </w:ins>
      <w:ins w:id="657" w:author="Jens-Rainer Ohm" w:date="2020-04-18T21:47:00Z">
        <w:r>
          <w:rPr>
            <w:lang w:eastAsia="de-DE"/>
          </w:rPr>
          <w:t>, the most straightforward and safest solution seemed to be adoption of R0329</w:t>
        </w:r>
      </w:ins>
      <w:ins w:id="658" w:author="Jens-Rainer Ohm" w:date="2020-04-18T21:48:00Z">
        <w:r>
          <w:rPr>
            <w:lang w:eastAsia="de-DE"/>
          </w:rPr>
          <w:t>.</w:t>
        </w:r>
      </w:ins>
    </w:p>
    <w:p w14:paraId="2161738E" w14:textId="77777777" w:rsidR="00BF1601" w:rsidRPr="00FB3B57" w:rsidRDefault="00BF1601" w:rsidP="00BC7FF5">
      <w:pPr>
        <w:rPr>
          <w:ins w:id="659" w:author="Jens-Rainer Ohm" w:date="2020-04-18T18:51:00Z"/>
          <w:lang w:eastAsia="de-DE"/>
        </w:rPr>
      </w:pPr>
    </w:p>
    <w:p w14:paraId="45C66BB9" w14:textId="77777777" w:rsidR="00BC7FF5" w:rsidRPr="00FB3B57" w:rsidRDefault="0032614F" w:rsidP="00BC7FF5">
      <w:pPr>
        <w:pStyle w:val="berschrift9"/>
        <w:rPr>
          <w:rFonts w:eastAsia="Times New Roman"/>
          <w:color w:val="0000FF"/>
          <w:szCs w:val="24"/>
          <w:u w:val="single"/>
          <w:lang w:val="en-CA"/>
        </w:rPr>
      </w:pPr>
      <w:hyperlink r:id="rId244"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32614F" w:rsidP="00BC7FF5">
      <w:pPr>
        <w:pStyle w:val="berschrift9"/>
        <w:rPr>
          <w:rFonts w:eastAsia="Times New Roman"/>
          <w:color w:val="0000FF"/>
          <w:szCs w:val="24"/>
          <w:u w:val="single"/>
          <w:lang w:val="en-CA"/>
        </w:rPr>
      </w:pPr>
      <w:hyperlink r:id="rId245"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1CBF0F10" w14:textId="19005CC0" w:rsidR="00BC7FF5" w:rsidRPr="00FB3B57" w:rsidRDefault="009011E6" w:rsidP="00BC7FF5">
      <w:pPr>
        <w:rPr>
          <w:lang w:eastAsia="de-DE"/>
        </w:rPr>
      </w:pPr>
      <w:r w:rsidRPr="00FB3B57">
        <w:rPr>
          <w:highlight w:val="yellow"/>
          <w:lang w:eastAsia="de-DE"/>
        </w:rPr>
        <w:t>TBP</w:t>
      </w:r>
    </w:p>
    <w:p w14:paraId="68B1A46A" w14:textId="3DF2E7A0" w:rsidR="00BC7FF5" w:rsidRPr="00FB3B57" w:rsidRDefault="0032614F"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01FD5AEA" w14:textId="7636B4DB" w:rsidR="00BC7FF5" w:rsidRPr="00FB3B57" w:rsidRDefault="009011E6" w:rsidP="00BC7FF5">
      <w:pPr>
        <w:rPr>
          <w:highlight w:val="yellow"/>
          <w:lang w:eastAsia="de-DE"/>
        </w:rPr>
      </w:pPr>
      <w:r w:rsidRPr="00FB3B57">
        <w:rPr>
          <w:highlight w:val="yellow"/>
          <w:lang w:eastAsia="de-DE"/>
        </w:rPr>
        <w:t>TBP</w:t>
      </w:r>
    </w:p>
    <w:p w14:paraId="2BC520B5" w14:textId="77777777" w:rsidR="009011E6" w:rsidRPr="00FB3B57" w:rsidRDefault="009011E6" w:rsidP="00BC7FF5">
      <w:pPr>
        <w:rPr>
          <w:lang w:eastAsia="de-DE"/>
        </w:rPr>
      </w:pPr>
    </w:p>
    <w:p w14:paraId="6F9585C4" w14:textId="77777777" w:rsidR="00BC7FF5" w:rsidRPr="00FB3B57" w:rsidRDefault="00BC7FF5" w:rsidP="00BC7FF5">
      <w:pPr>
        <w:pStyle w:val="berschrift3"/>
      </w:pPr>
      <w:bookmarkStart w:id="660" w:name="_Ref37794540"/>
      <w:r w:rsidRPr="00FB3B57">
        <w:t>Other (1)</w:t>
      </w:r>
      <w:bookmarkEnd w:id="660"/>
    </w:p>
    <w:p w14:paraId="5639AA56" w14:textId="2C953E72" w:rsidR="00BC7FF5" w:rsidRPr="00FB3B57" w:rsidRDefault="0032614F" w:rsidP="00BC7FF5">
      <w:pPr>
        <w:pStyle w:val="berschrift9"/>
        <w:rPr>
          <w:lang w:val="en-CA" w:eastAsia="x-none"/>
        </w:rPr>
      </w:pPr>
      <w:hyperlink r:id="rId247" w:history="1">
        <w:r w:rsidR="00BC7FF5" w:rsidRPr="00FB3B57">
          <w:rPr>
            <w:rStyle w:val="Hyperlink"/>
            <w:lang w:val="en-CA" w:eastAsia="x-none"/>
          </w:rPr>
          <w:t>JVET-R0348</w:t>
        </w:r>
      </w:hyperlink>
      <w:r w:rsidR="00BC7FF5" w:rsidRPr="00FB3B57">
        <w:rPr>
          <w:lang w:val="en-CA" w:eastAsia="x-none"/>
        </w:rPr>
        <w:t xml:space="preserve"> AHG16: On clipping operation for residual samples [T. Tsukuba, M. Ikeda, Y. Yagasaki, T. Suzuki (Sony)]</w:t>
      </w:r>
    </w:p>
    <w:p w14:paraId="7D489901" w14:textId="58F62C8F" w:rsidR="00BC7FF5" w:rsidRPr="00FB3B57" w:rsidRDefault="009011E6" w:rsidP="00BC7FF5">
      <w:pPr>
        <w:rPr>
          <w:lang w:eastAsia="de-DE"/>
        </w:rPr>
      </w:pPr>
      <w:r w:rsidRPr="00FB3B57">
        <w:rPr>
          <w:highlight w:val="yellow"/>
          <w:lang w:eastAsia="de-DE"/>
        </w:rPr>
        <w:t>TBP</w:t>
      </w:r>
    </w:p>
    <w:p w14:paraId="25E21FEA" w14:textId="77777777" w:rsidR="00BC7FF5" w:rsidRPr="00FB3B57" w:rsidRDefault="00BC7FF5" w:rsidP="00BC7FF5">
      <w:pPr>
        <w:pStyle w:val="berschrift2"/>
        <w:ind w:left="576"/>
        <w:rPr>
          <w:lang w:val="en-CA"/>
        </w:rPr>
      </w:pPr>
      <w:bookmarkStart w:id="661" w:name="_Ref37794583"/>
      <w:r w:rsidRPr="00FB3B57">
        <w:rPr>
          <w:lang w:val="en-CA"/>
        </w:rPr>
        <w:t>AHG6: 360° video coding tools, software and test conditions (1)</w:t>
      </w:r>
      <w:bookmarkEnd w:id="661"/>
    </w:p>
    <w:p w14:paraId="6EEF13EB" w14:textId="77777777" w:rsidR="00BC7FF5" w:rsidRPr="00FB3B57" w:rsidRDefault="0032614F" w:rsidP="00BC7FF5">
      <w:pPr>
        <w:pStyle w:val="berschrift9"/>
        <w:rPr>
          <w:rFonts w:eastAsia="Times New Roman"/>
          <w:color w:val="0000FF"/>
          <w:szCs w:val="24"/>
          <w:u w:val="single"/>
          <w:lang w:val="en-CA"/>
        </w:rPr>
      </w:pPr>
      <w:hyperlink r:id="rId248" w:history="1">
        <w:r w:rsidR="00BC7FF5" w:rsidRPr="00FB3B57">
          <w:rPr>
            <w:rFonts w:eastAsia="Times New Roman"/>
            <w:color w:val="0000FF"/>
            <w:szCs w:val="24"/>
            <w:u w:val="single"/>
            <w:lang w:val="en-CA"/>
          </w:rPr>
          <w:t>JVET-R0151</w:t>
        </w:r>
      </w:hyperlink>
      <w:r w:rsidR="00BC7FF5" w:rsidRPr="00FB3B57">
        <w:rPr>
          <w:rFonts w:eastAsia="Times New Roman"/>
          <w:szCs w:val="24"/>
          <w:lang w:val="en-CA"/>
        </w:rPr>
        <w:t xml:space="preserve"> AHG6/AHG12: Uncoded subpictures and potential applications [J. Sauer (RWTH Aachen Univ.)]</w:t>
      </w:r>
    </w:p>
    <w:p w14:paraId="64DC1C40" w14:textId="4844CF4F" w:rsidR="00BC7FF5" w:rsidRPr="00C45036" w:rsidRDefault="00BC7FF5" w:rsidP="00BC7FF5">
      <w:pPr>
        <w:pStyle w:val="Textkrper"/>
        <w:rPr>
          <w:rPrChange w:id="662" w:author="Jens-Rainer Ohm" w:date="2020-04-18T21:55:00Z">
            <w:rPr>
              <w:highlight w:val="yellow"/>
            </w:rPr>
          </w:rPrChange>
        </w:rPr>
      </w:pPr>
      <w:r w:rsidRPr="00C45036">
        <w:rPr>
          <w:rPrChange w:id="663" w:author="Jens-Rainer Ohm" w:date="2020-04-18T21:55:00Z">
            <w:rPr>
              <w:highlight w:val="yellow"/>
            </w:rPr>
          </w:rPrChange>
        </w:rPr>
        <w:t>Moved to cat. 1</w:t>
      </w:r>
      <w:r w:rsidR="009011E6" w:rsidRPr="00C45036">
        <w:rPr>
          <w:rPrChange w:id="664" w:author="Jens-Rainer Ohm" w:date="2020-04-18T21:55:00Z">
            <w:rPr>
              <w:highlight w:val="yellow"/>
            </w:rPr>
          </w:rPrChange>
        </w:rPr>
        <w:t xml:space="preserve"> </w:t>
      </w:r>
      <w:del w:id="665" w:author="Jens-Rainer Ohm" w:date="2020-04-18T21:50:00Z">
        <w:r w:rsidR="009011E6" w:rsidRPr="00C45036">
          <w:rPr>
            <w:rPrChange w:id="666" w:author="Jens-Rainer Ohm" w:date="2020-04-18T21:55:00Z">
              <w:rPr>
                <w:highlight w:val="yellow"/>
              </w:rPr>
            </w:rPrChange>
          </w:rPr>
          <w:delText>– are the</w:delText>
        </w:r>
        <w:r w:rsidR="00494CF2" w:rsidRPr="00C45036">
          <w:rPr>
            <w:rPrChange w:id="667" w:author="Jens-Rainer Ohm" w:date="2020-04-18T21:55:00Z">
              <w:rPr>
                <w:highlight w:val="yellow"/>
              </w:rPr>
            </w:rPrChange>
          </w:rPr>
          <w:delText>re</w:delText>
        </w:r>
        <w:r w:rsidR="009011E6" w:rsidRPr="00C45036">
          <w:rPr>
            <w:rPrChange w:id="668" w:author="Jens-Rainer Ohm" w:date="2020-04-18T21:55:00Z">
              <w:rPr>
                <w:highlight w:val="yellow"/>
              </w:rPr>
            </w:rPrChange>
          </w:rPr>
          <w:delText xml:space="preserve"> low-level aspects?</w:delText>
        </w:r>
      </w:del>
      <w:ins w:id="669" w:author="Jens-Rainer Ohm" w:date="2020-04-18T21:50:00Z">
        <w:r w:rsidR="00C45036" w:rsidRPr="00C45036">
          <w:rPr>
            <w:rPrChange w:id="670" w:author="Jens-Rainer Ohm" w:date="2020-04-18T21:51:00Z">
              <w:rPr>
                <w:highlight w:val="yellow"/>
              </w:rPr>
            </w:rPrChange>
          </w:rPr>
          <w:t>and not a</w:t>
        </w:r>
      </w:ins>
      <w:ins w:id="671" w:author="Jens-Rainer Ohm" w:date="2020-04-18T21:51:00Z">
        <w:r w:rsidR="00C45036" w:rsidRPr="00C45036">
          <w:rPr>
            <w:rPrChange w:id="672" w:author="Jens-Rainer Ohm" w:date="2020-04-18T21:51:00Z">
              <w:rPr>
                <w:highlight w:val="yellow"/>
              </w:rPr>
            </w:rPrChange>
          </w:rPr>
          <w:t>dopted there.</w:t>
        </w:r>
        <w:r w:rsidR="00C45036">
          <w:t xml:space="preserve"> Has some coding efficiency benefit for 360</w:t>
        </w:r>
      </w:ins>
      <w:ins w:id="673" w:author="Jens-Rainer Ohm" w:date="2020-04-18T21:52:00Z">
        <w:r w:rsidR="006B4CF4">
          <w:t xml:space="preserve">° video, but may not be </w:t>
        </w:r>
      </w:ins>
      <w:ins w:id="674" w:author="Jens-Rainer Ohm" w:date="2020-04-18T21:53:00Z">
        <w:r w:rsidR="006B4CF4">
          <w:t>substantial enough to justify such a change</w:t>
        </w:r>
      </w:ins>
      <w:ins w:id="675" w:author="Jens-Rainer Ohm" w:date="2020-04-18T21:52:00Z">
        <w:r w:rsidR="006B4CF4">
          <w:t>.</w:t>
        </w:r>
      </w:ins>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676" w:name="_Ref37794635"/>
      <w:r w:rsidRPr="00FB3B57">
        <w:rPr>
          <w:lang w:val="en-CA"/>
        </w:rPr>
        <w:t>AHG11: Screen content coding (</w:t>
      </w:r>
      <w:r w:rsidR="00053BB2">
        <w:rPr>
          <w:lang w:val="en-CA"/>
        </w:rPr>
        <w:t>9</w:t>
      </w:r>
      <w:r w:rsidRPr="00FB3B57">
        <w:rPr>
          <w:lang w:val="en-CA"/>
        </w:rPr>
        <w:t>)</w:t>
      </w:r>
      <w:bookmarkEnd w:id="676"/>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32614F" w:rsidP="00BC7FF5">
      <w:pPr>
        <w:pStyle w:val="berschrift9"/>
        <w:rPr>
          <w:rFonts w:eastAsia="Times New Roman"/>
          <w:szCs w:val="24"/>
          <w:lang w:val="en-CA"/>
        </w:rPr>
      </w:pPr>
      <w:hyperlink r:id="rId249"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lastRenderedPageBreak/>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32614F" w:rsidP="00BC7FF5">
      <w:pPr>
        <w:pStyle w:val="berschrift9"/>
        <w:rPr>
          <w:rFonts w:eastAsia="Times New Roman"/>
          <w:color w:val="0000FF"/>
          <w:szCs w:val="24"/>
          <w:u w:val="single"/>
          <w:lang w:val="en-CA"/>
        </w:rPr>
      </w:pPr>
      <w:hyperlink r:id="rId250"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32614F" w:rsidP="00BC7FF5">
      <w:pPr>
        <w:pStyle w:val="berschrift9"/>
        <w:rPr>
          <w:rFonts w:eastAsia="Times New Roman"/>
          <w:szCs w:val="24"/>
          <w:lang w:val="en-CA"/>
        </w:rPr>
      </w:pPr>
      <w:hyperlink r:id="rId251"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r w:rsidRPr="00FB3B57">
        <w:t>Revisit – more detailed analysis needed to understand if the problem exists, when the worst case for all context coded bins in residual coding is considered.</w:t>
      </w:r>
    </w:p>
    <w:p w14:paraId="5EBA7CD3" w14:textId="77777777" w:rsidR="00B7304D" w:rsidRPr="00FB3B57" w:rsidRDefault="00B7304D" w:rsidP="00BC7FF5"/>
    <w:p w14:paraId="334E5DFC" w14:textId="77777777" w:rsidR="00B7304D" w:rsidRPr="004C750E" w:rsidRDefault="0032614F" w:rsidP="0026383F">
      <w:pPr>
        <w:pStyle w:val="berschrift9"/>
        <w:rPr>
          <w:rFonts w:eastAsia="Times New Roman"/>
          <w:color w:val="0000FF"/>
          <w:szCs w:val="24"/>
          <w:u w:val="single"/>
        </w:rPr>
      </w:pPr>
      <w:hyperlink r:id="rId252"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32614F" w:rsidP="00BC7FF5">
      <w:pPr>
        <w:pStyle w:val="berschrift9"/>
        <w:rPr>
          <w:rFonts w:eastAsia="Times New Roman"/>
          <w:szCs w:val="24"/>
          <w:lang w:val="en-CA"/>
        </w:rPr>
      </w:pPr>
      <w:hyperlink r:id="rId253"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32614F" w:rsidP="00BC7FF5">
      <w:pPr>
        <w:pStyle w:val="berschrift9"/>
        <w:rPr>
          <w:rFonts w:eastAsia="Times New Roman"/>
          <w:color w:val="0000FF"/>
          <w:szCs w:val="24"/>
          <w:u w:val="single"/>
          <w:lang w:val="en-CA"/>
        </w:rPr>
      </w:pPr>
      <w:hyperlink r:id="rId254"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32614F" w:rsidP="00BC7FF5">
      <w:pPr>
        <w:pStyle w:val="berschrift9"/>
        <w:rPr>
          <w:rFonts w:eastAsia="Times New Roman"/>
          <w:szCs w:val="24"/>
          <w:lang w:val="en-CA"/>
        </w:rPr>
      </w:pPr>
      <w:hyperlink r:id="rId255"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w:t>
      </w:r>
      <w:r w:rsidRPr="00FB3B57">
        <w:lastRenderedPageBreak/>
        <w:t>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32614F" w:rsidP="00BC7FF5">
      <w:pPr>
        <w:pStyle w:val="berschrift9"/>
        <w:rPr>
          <w:rFonts w:eastAsia="Times New Roman"/>
          <w:color w:val="0000FF"/>
          <w:szCs w:val="24"/>
          <w:u w:val="single"/>
          <w:lang w:val="en-CA"/>
        </w:rPr>
      </w:pPr>
      <w:hyperlink r:id="rId256"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32614F" w:rsidP="00BC7FF5">
      <w:pPr>
        <w:pStyle w:val="berschrift9"/>
        <w:rPr>
          <w:rFonts w:eastAsia="Times New Roman"/>
          <w:szCs w:val="24"/>
          <w:lang w:val="en-CA"/>
        </w:rPr>
      </w:pPr>
      <w:hyperlink r:id="rId257"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32614F" w:rsidP="00BC7FF5">
      <w:pPr>
        <w:pStyle w:val="berschrift9"/>
        <w:rPr>
          <w:rFonts w:eastAsia="Times New Roman"/>
          <w:szCs w:val="24"/>
          <w:lang w:val="en-CA"/>
        </w:rPr>
      </w:pPr>
      <w:hyperlink r:id="rId258"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32614F" w:rsidP="00BC7FF5">
      <w:pPr>
        <w:pStyle w:val="berschrift9"/>
        <w:rPr>
          <w:rFonts w:eastAsia="Times New Roman"/>
          <w:szCs w:val="24"/>
          <w:lang w:val="en-CA"/>
        </w:rPr>
      </w:pPr>
      <w:hyperlink r:id="rId259"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lastRenderedPageBreak/>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32614F" w:rsidP="00BC7FF5">
      <w:pPr>
        <w:pStyle w:val="berschrift9"/>
        <w:rPr>
          <w:rFonts w:eastAsia="Times New Roman"/>
          <w:color w:val="0000FF"/>
          <w:szCs w:val="24"/>
          <w:u w:val="single"/>
          <w:lang w:val="en-CA"/>
        </w:rPr>
      </w:pPr>
      <w:hyperlink r:id="rId260"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32614F" w:rsidP="00BC7FF5">
      <w:pPr>
        <w:pStyle w:val="berschrift9"/>
        <w:rPr>
          <w:rFonts w:eastAsia="Times New Roman"/>
          <w:szCs w:val="24"/>
          <w:lang w:val="en-CA"/>
        </w:rPr>
      </w:pPr>
      <w:hyperlink r:id="rId261"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677" w:name="_Hlk36900568"/>
      <w:r w:rsidRPr="00FB3B57">
        <w:rPr>
          <w:lang w:eastAsia="zh-CN"/>
        </w:rPr>
        <w:t>updating the palette prediction in local dual tree cases</w:t>
      </w:r>
      <w:bookmarkEnd w:id="677"/>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678"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678"/>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8CB0DC7" w:rsidR="00BC7FF5" w:rsidRPr="00FB3B57" w:rsidRDefault="00BC7FF5" w:rsidP="00BC7FF5">
      <w:r w:rsidRPr="00FB3B57">
        <w:rPr>
          <w:highlight w:val="yellow"/>
        </w:rPr>
        <w:t>Recommendation (</w:t>
      </w:r>
      <w:ins w:id="679" w:author="Jens-Rainer Ohm" w:date="2020-04-18T22:11:00Z">
        <w:r w:rsidR="00C162E5">
          <w:rPr>
            <w:highlight w:val="yellow"/>
          </w:rPr>
          <w:t>mismatch/align</w:t>
        </w:r>
      </w:ins>
      <w:r w:rsidRPr="00FB3B57">
        <w:rPr>
          <w:highlight w:val="yellow"/>
        </w:rPr>
        <w:t>text</w:t>
      </w:r>
      <w:del w:id="680" w:author="Jens-Rainer Ohm" w:date="2020-04-18T22:11:00Z">
        <w:r w:rsidRPr="00FB3B57" w:rsidDel="00C162E5">
          <w:rPr>
            <w:highlight w:val="yellow"/>
          </w:rPr>
          <w:delText xml:space="preserve"> BF</w:delText>
        </w:r>
      </w:del>
      <w:r w:rsidRPr="00FB3B57">
        <w:rPr>
          <w:highlight w:val="yellow"/>
        </w:rPr>
        <w:t>)</w:t>
      </w:r>
      <w:r w:rsidRPr="00FB3B57">
        <w:t xml:space="preserve">: first and second change (as called </w:t>
      </w:r>
      <w:ins w:id="681" w:author="Jens-Rainer Ohm" w:date="2020-04-18T22:11:00Z">
        <w:r w:rsidR="00C162E5">
          <w:t xml:space="preserve">so </w:t>
        </w:r>
      </w:ins>
      <w:r w:rsidRPr="00FB3B57">
        <w:t>in v2 of word or v3 zip) should be adopted.</w:t>
      </w:r>
    </w:p>
    <w:p w14:paraId="5D60704E" w14:textId="77777777" w:rsidR="00BC7FF5" w:rsidRPr="00FB3B57" w:rsidRDefault="00BC7FF5" w:rsidP="00BC7FF5">
      <w:r w:rsidRPr="00FB3B57">
        <w:t>Session 2.1 ended Thu April 9 1505 UTC</w:t>
      </w:r>
    </w:p>
    <w:p w14:paraId="57C14B08" w14:textId="77777777" w:rsidR="00BC7FF5" w:rsidRPr="00FB3B57" w:rsidRDefault="0032614F" w:rsidP="00BC7FF5">
      <w:pPr>
        <w:pStyle w:val="berschrift9"/>
        <w:rPr>
          <w:rFonts w:eastAsia="Times New Roman"/>
          <w:color w:val="0000FF"/>
          <w:szCs w:val="24"/>
          <w:u w:val="single"/>
          <w:lang w:val="en-CA"/>
        </w:rPr>
      </w:pPr>
      <w:hyperlink r:id="rId262"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14FF61C2" w:rsidR="00BC7FF5" w:rsidRPr="00FB3B57" w:rsidRDefault="0032614F" w:rsidP="00BC7FF5">
      <w:pPr>
        <w:pStyle w:val="berschrift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Simplification of palette mode for local dual tree cases [H.-J. Jhu, X. Xiu, Y.-W. Chen, T.-C. Ma, X. Wang (Kwai Inc.)]</w:t>
      </w:r>
    </w:p>
    <w:p w14:paraId="77900419" w14:textId="109E35C3" w:rsidR="00BC7FF5" w:rsidRPr="00FB3B57" w:rsidRDefault="00E97EDC" w:rsidP="00BC7FF5">
      <w:r w:rsidRPr="00FB3B57">
        <w:rPr>
          <w:highlight w:val="yellow"/>
        </w:rPr>
        <w:t>TBP</w:t>
      </w:r>
    </w:p>
    <w:p w14:paraId="6AFA3275" w14:textId="77777777" w:rsidR="00BC7FF5" w:rsidRPr="00FB3B57" w:rsidRDefault="0032614F" w:rsidP="00BC7FF5">
      <w:pPr>
        <w:pStyle w:val="berschrift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77777777" w:rsidR="00BC7FF5" w:rsidRPr="00FB3B57" w:rsidRDefault="00BC7FF5" w:rsidP="00BC7FF5">
      <w:pPr>
        <w:pStyle w:val="berschrift2"/>
        <w:ind w:left="576"/>
        <w:rPr>
          <w:lang w:val="en-CA"/>
        </w:rPr>
      </w:pPr>
      <w:bookmarkStart w:id="682" w:name="_Ref37794696"/>
      <w:r w:rsidRPr="00FB3B57">
        <w:rPr>
          <w:lang w:val="en-CA"/>
        </w:rPr>
        <w:t xml:space="preserve">AHG14: </w:t>
      </w:r>
      <w:r w:rsidRPr="00FB3B57">
        <w:rPr>
          <w:bCs/>
          <w:lang w:val="en-CA"/>
        </w:rPr>
        <w:t>Lossless and near-lossless coding</w:t>
      </w:r>
      <w:r w:rsidRPr="00FB3B57">
        <w:rPr>
          <w:lang w:val="en-CA"/>
        </w:rPr>
        <w:t xml:space="preserve"> (23)</w:t>
      </w:r>
      <w:bookmarkEnd w:id="682"/>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ins w:id="683" w:author="Jens-Rainer Ohm" w:date="2020-04-18T14:43:00Z">
        <w:r w:rsidR="00CE5B5E">
          <w:rPr>
            <w:lang w:eastAsia="x-none"/>
          </w:rPr>
          <w:t xml:space="preserve"> Further </w:t>
        </w:r>
        <w:r w:rsidR="000F2BEF">
          <w:rPr>
            <w:lang w:eastAsia="x-none"/>
          </w:rPr>
          <w:t>review in track B</w:t>
        </w:r>
      </w:ins>
      <w:ins w:id="684" w:author="Jens-Rainer Ohm" w:date="2020-04-18T14:44:00Z">
        <w:r w:rsidR="000F2BEF">
          <w:rPr>
            <w:lang w:eastAsia="x-none"/>
          </w:rPr>
          <w:t xml:space="preserve"> Sat. 18 Apr. 1300-</w:t>
        </w:r>
      </w:ins>
      <w:ins w:id="685" w:author="Jens-Rainer Ohm" w:date="2020-04-18T17:34:00Z">
        <w:r w:rsidR="00693A97">
          <w:rPr>
            <w:lang w:eastAsia="x-none"/>
          </w:rPr>
          <w:t>1535</w:t>
        </w:r>
      </w:ins>
      <w:ins w:id="686" w:author="Jens-Rainer Ohm" w:date="2020-04-18T14:44:00Z">
        <w:r w:rsidR="000F2BEF">
          <w:rPr>
            <w:lang w:eastAsia="x-none"/>
          </w:rPr>
          <w:t xml:space="preserve"> and </w:t>
        </w:r>
        <w:r w:rsidR="000F2BEF" w:rsidRPr="005D6093">
          <w:rPr>
            <w:lang w:eastAsia="x-none"/>
          </w:rPr>
          <w:t>15</w:t>
        </w:r>
      </w:ins>
      <w:ins w:id="687" w:author="Jens-Rainer Ohm" w:date="2020-04-18T17:34:00Z">
        <w:r w:rsidR="00693A97" w:rsidRPr="005D6093">
          <w:rPr>
            <w:lang w:eastAsia="x-none"/>
          </w:rPr>
          <w:t>5</w:t>
        </w:r>
      </w:ins>
      <w:ins w:id="688" w:author="Jens-Rainer Ohm" w:date="2020-04-18T17:35:00Z">
        <w:r w:rsidR="00693A97" w:rsidRPr="005D6093">
          <w:rPr>
            <w:lang w:eastAsia="x-none"/>
          </w:rPr>
          <w:t>0</w:t>
        </w:r>
      </w:ins>
      <w:ins w:id="689" w:author="Jens-Rainer Ohm" w:date="2020-04-18T14:44:00Z">
        <w:r w:rsidR="000F2BEF">
          <w:rPr>
            <w:lang w:eastAsia="x-none"/>
          </w:rPr>
          <w:t>-</w:t>
        </w:r>
      </w:ins>
      <w:ins w:id="690" w:author="Jens-Rainer Ohm" w:date="2020-04-18T18:45:00Z">
        <w:r w:rsidR="00133BA6">
          <w:rPr>
            <w:lang w:eastAsia="x-none"/>
          </w:rPr>
          <w:t>1645</w:t>
        </w:r>
      </w:ins>
      <w:ins w:id="691" w:author="Jens-Rainer Ohm" w:date="2020-04-18T14:55:00Z">
        <w:r w:rsidR="000F2BEF">
          <w:rPr>
            <w:lang w:eastAsia="x-none"/>
          </w:rPr>
          <w:t xml:space="preserve"> </w:t>
        </w:r>
        <w:r w:rsidR="00AE2513">
          <w:rPr>
            <w:lang w:eastAsia="x-none"/>
          </w:rPr>
          <w:t>(chaired by JRO)</w:t>
        </w:r>
      </w:ins>
    </w:p>
    <w:p w14:paraId="5226A3B2" w14:textId="77777777" w:rsidR="00BC7FF5" w:rsidRPr="00FB3B57" w:rsidRDefault="00BC7FF5" w:rsidP="00BC7FF5">
      <w:pPr>
        <w:pStyle w:val="berschrift3"/>
      </w:pPr>
      <w:r w:rsidRPr="00FB3B57">
        <w:t>Transform skip-related (22)</w:t>
      </w:r>
    </w:p>
    <w:p w14:paraId="2F62C898" w14:textId="77777777" w:rsidR="00BC7FF5" w:rsidRPr="00FB3B57" w:rsidRDefault="0032614F" w:rsidP="00BC7FF5">
      <w:pPr>
        <w:pStyle w:val="berschrift9"/>
        <w:rPr>
          <w:rFonts w:eastAsia="Times New Roman"/>
          <w:szCs w:val="24"/>
          <w:lang w:val="en-CA"/>
        </w:rPr>
      </w:pPr>
      <w:hyperlink r:id="rId265"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77777777" w:rsidR="00BC7FF5" w:rsidRPr="00FB3B57" w:rsidRDefault="00BC7FF5" w:rsidP="00BC7FF5">
      <w:r w:rsidRPr="00FB3B57">
        <w:t xml:space="preserve">This contribution proposes to replace syntax “min_qp_prime_ts_minus4” (in range of [0-48]) with “internal_minus_input_bit_depth” (in range </w:t>
      </w:r>
      <w:proofErr w:type="gramStart"/>
      <w:r w:rsidRPr="00FB3B57">
        <w:t>of[</w:t>
      </w:r>
      <w:proofErr w:type="gramEnd"/>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pPr>
        <w:rPr>
          <w:ins w:id="692" w:author="Jens-Rainer Ohm" w:date="2020-04-18T21:40:00Z"/>
        </w:rPr>
      </w:pPr>
      <w:r w:rsidRPr="00FB3B57">
        <w:rPr>
          <w:highlight w:val="yellow"/>
        </w:rPr>
        <w:t>Recommendation (cleanup)</w:t>
      </w:r>
      <w:r w:rsidRPr="00FB3B57">
        <w:t>: adopt (with editorial improvements of the specification draft text).</w:t>
      </w:r>
    </w:p>
    <w:p w14:paraId="3BF7C4EB" w14:textId="2A5B95B5" w:rsidR="008B2D0A" w:rsidRPr="00FB3B57" w:rsidRDefault="008B2D0A" w:rsidP="00BC7FF5">
      <w:pPr>
        <w:rPr>
          <w:ins w:id="693" w:author="Jens-Rainer Ohm" w:date="2020-04-18T21:55:00Z"/>
        </w:rPr>
      </w:pPr>
      <w:ins w:id="694" w:author="Jens-Rainer Ohm" w:date="2020-04-18T21:40:00Z">
        <w:r w:rsidRPr="008B2D0A">
          <w:rPr>
            <w:highlight w:val="yellow"/>
            <w:rPrChange w:id="695" w:author="Jens-Rainer Ohm" w:date="2020-04-18T21:40:00Z">
              <w:rPr/>
            </w:rPrChange>
          </w:rPr>
          <w:t>Revisit</w:t>
        </w:r>
        <w:r>
          <w:t xml:space="preserve"> – turn </w:t>
        </w:r>
      </w:ins>
      <w:ins w:id="696" w:author="Jens-Rainer Ohm" w:date="2020-04-18T21:41:00Z">
        <w:r>
          <w:t xml:space="preserve">recommendation </w:t>
        </w:r>
      </w:ins>
      <w:ins w:id="697" w:author="Jens-Rainer Ohm" w:date="2020-04-18T21:40:00Z">
        <w:r>
          <w:t>into decision</w:t>
        </w:r>
      </w:ins>
    </w:p>
    <w:p w14:paraId="1703397A" w14:textId="77777777" w:rsidR="00BC7FF5" w:rsidRPr="00FB3B57" w:rsidRDefault="0032614F" w:rsidP="00BC7FF5">
      <w:pPr>
        <w:pStyle w:val="berschrift9"/>
        <w:rPr>
          <w:rFonts w:eastAsia="Times New Roman"/>
          <w:szCs w:val="24"/>
          <w:lang w:val="en-CA"/>
        </w:rPr>
      </w:pPr>
      <w:hyperlink r:id="rId266" w:history="1">
        <w:r w:rsidR="00BC7FF5" w:rsidRPr="00FB3B57">
          <w:rPr>
            <w:rFonts w:eastAsia="Times New Roman"/>
            <w:color w:val="0000FF"/>
            <w:szCs w:val="24"/>
            <w:u w:val="single"/>
            <w:lang w:val="en-CA"/>
          </w:rPr>
          <w:t>JVET-R0049</w:t>
        </w:r>
      </w:hyperlink>
      <w:r w:rsidR="00BC7FF5" w:rsidRPr="00FB3B57">
        <w:rPr>
          <w:rFonts w:eastAsia="Times New Roman"/>
          <w:szCs w:val="24"/>
          <w:lang w:val="en-CA"/>
        </w:rPr>
        <w:t xml:space="preserve"> AHG9: HLS on disabling TSRC [S.-T. Hsiang, C.-W. Hsu, Z.-Y. Lin, T.-D. Chuang, C.-Y. Chen, Y.-W. Huang, S.-M. Lei (MediaTek)]</w:t>
      </w:r>
    </w:p>
    <w:p w14:paraId="71C0C0E7" w14:textId="77777777" w:rsidR="00BC7FF5" w:rsidRPr="00FB3B57" w:rsidRDefault="00BC7FF5" w:rsidP="00BC7FF5">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0AB557FB"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In Method 1, a new syntax element sps_ts_residual_coding_disabled_slice_present_flag is added to the sequence parameter set (SPS) to specify whether slice_ts_residual_coding_disabled_flag is present in the slice header.</w:t>
      </w:r>
    </w:p>
    <w:p w14:paraId="69FCE79C"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In Method 2, two new syntax elements sps_ts_residual_coding_disabled_slice_present_flag and sps_ts_residual_coding_disabled_slice_default_flag </w:t>
      </w:r>
      <w:proofErr w:type="gramStart"/>
      <w:r w:rsidRPr="00FB3B57">
        <w:t>are</w:t>
      </w:r>
      <w:proofErr w:type="gramEnd"/>
      <w:r w:rsidRPr="00FB3B57">
        <w:t xml:space="preserve"> added to the SPS. When slice_ts_residual_coding_disabled_flag is not present, it is inferred to be equal to the value of sps_ts_residual_coding_disabled_slice_default_flag.</w:t>
      </w:r>
    </w:p>
    <w:p w14:paraId="264E4B0D"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4A20379" w14:textId="77777777" w:rsidR="00BC7FF5" w:rsidRPr="00FB3B57" w:rsidRDefault="00BC7FF5" w:rsidP="00BC7FF5">
      <w:pPr>
        <w:pStyle w:val="Textkrper"/>
      </w:pPr>
      <w:r w:rsidRPr="00FB3B57">
        <w:t>Method 1 same is in JVET-R0097.</w:t>
      </w:r>
    </w:p>
    <w:p w14:paraId="766BF2F3" w14:textId="77777777" w:rsidR="00BC7FF5" w:rsidRPr="00FB3B57" w:rsidRDefault="00BC7FF5" w:rsidP="00BC7FF5">
      <w:pPr>
        <w:pStyle w:val="Textkrper"/>
      </w:pPr>
      <w:r w:rsidRPr="00FB3B57">
        <w:t>Method 3 same as in JVET-R0097, JVET-R0068 (item 8) plus inference to 1 for slice_ts_residual_coding_disabled_flag, JVET-R0142, JVET-R0317 without the PPS flag, JVET-R0153 aspect 1, JVET-R0182 with inverse semantics.</w:t>
      </w:r>
    </w:p>
    <w:p w14:paraId="265444BF" w14:textId="77777777" w:rsidR="00BC7FF5" w:rsidRPr="00FB3B57" w:rsidRDefault="00BC7FF5" w:rsidP="00BC7FF5">
      <w:pPr>
        <w:pStyle w:val="Textkrper"/>
      </w:pPr>
      <w:r w:rsidRPr="00FB3B57">
        <w:t>The motivation behind method 1 is to not signal slice_ts_residual_coding_disabled_flag for lossy coding cases, which are considered to be the main application.</w:t>
      </w:r>
    </w:p>
    <w:p w14:paraId="09DE1F98" w14:textId="77777777" w:rsidR="00BC7FF5" w:rsidRPr="00FB3B57" w:rsidRDefault="00BC7FF5" w:rsidP="00BC7FF5">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296EB348" w14:textId="77777777" w:rsidR="00BC7FF5" w:rsidRPr="00FB3B57" w:rsidRDefault="00BC7FF5" w:rsidP="00BC7FF5">
      <w:pPr>
        <w:pStyle w:val="Textkrper"/>
      </w:pPr>
      <w:r w:rsidRPr="00FB3B57">
        <w:lastRenderedPageBreak/>
        <w:t>A participant questions whether the additional control syntax to save the signalling of slice_ts_residual_coding_disabled_flag is really needed. Functionality is not affected by any of the proposed methods.</w:t>
      </w:r>
    </w:p>
    <w:p w14:paraId="16E09951" w14:textId="77777777" w:rsidR="00BC7FF5" w:rsidRPr="00FB3B57" w:rsidRDefault="00BC7FF5" w:rsidP="00BC7FF5">
      <w:pPr>
        <w:pStyle w:val="Textkrper"/>
      </w:pPr>
      <w:r w:rsidRPr="00FB3B57">
        <w:t>It was agreed that it is desirable to not always send slice_ts_residual_coding_disabled_flag since it is expected to only be used for lossless coding scenarios.</w:t>
      </w:r>
    </w:p>
    <w:p w14:paraId="416668D4" w14:textId="77777777" w:rsidR="00BC7FF5" w:rsidRPr="00FB3B57" w:rsidRDefault="00BC7FF5" w:rsidP="00BC7FF5">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10D073E5" w14:textId="77777777" w:rsidR="00BC7FF5" w:rsidRPr="00FB3B57" w:rsidRDefault="00BC7FF5" w:rsidP="00BC7FF5">
      <w:pPr>
        <w:pStyle w:val="Textkrper"/>
      </w:pPr>
      <w:r w:rsidRPr="00FB3B57">
        <w:t>Method 3:</w:t>
      </w:r>
    </w:p>
    <w:p w14:paraId="27FADABB"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5DA5F6CC" w14:textId="77777777" w:rsidR="00BC7FF5" w:rsidRPr="00FB3B57" w:rsidRDefault="00BC7FF5" w:rsidP="00BC7FF5">
      <w:pPr>
        <w:pStyle w:val="Textkrper"/>
        <w:rPr>
          <w:noProof/>
          <w:color w:val="000000" w:themeColor="text1"/>
        </w:rPr>
      </w:pPr>
      <w:r w:rsidRPr="00FB3B57">
        <w:t xml:space="preserve">SH: </w:t>
      </w:r>
      <w:proofErr w:type="gramStart"/>
      <w:r w:rsidRPr="00FB3B57">
        <w:t>if(</w:t>
      </w:r>
      <w:proofErr w:type="gramEnd"/>
      <w:r w:rsidRPr="00FB3B57">
        <w:rPr>
          <w:noProof/>
          <w:color w:val="000000" w:themeColor="text1"/>
        </w:rPr>
        <w:t xml:space="preserve">sps_transform_skip_enabled_flag ) </w:t>
      </w:r>
    </w:p>
    <w:p w14:paraId="42F9D929" w14:textId="77777777" w:rsidR="00BC7FF5" w:rsidRPr="00FB3B57" w:rsidRDefault="00BC7FF5" w:rsidP="00BC7FF5">
      <w:pPr>
        <w:pStyle w:val="Textkrper"/>
      </w:pPr>
      <w:r w:rsidRPr="00FB3B57">
        <w:tab/>
        <w:t>slice_ts_residual_coding_disabled_flag</w:t>
      </w:r>
    </w:p>
    <w:p w14:paraId="060CC6B3" w14:textId="77777777" w:rsidR="00BC7FF5" w:rsidRPr="00FB3B57" w:rsidRDefault="00BC7FF5" w:rsidP="00BC7FF5">
      <w:pPr>
        <w:pStyle w:val="Textkrper"/>
      </w:pPr>
      <w:r w:rsidRPr="00FB3B57">
        <w:t>Method 1:</w:t>
      </w:r>
    </w:p>
    <w:p w14:paraId="332F7B79"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3FA09E82" w14:textId="77777777" w:rsidR="00BC7FF5" w:rsidRPr="00FB3B57" w:rsidRDefault="00BC7FF5" w:rsidP="00BC7FF5">
      <w:pPr>
        <w:pStyle w:val="Textkrper"/>
        <w:rPr>
          <w:noProof/>
          <w:color w:val="000000" w:themeColor="text1"/>
        </w:rPr>
      </w:pPr>
      <w:r w:rsidRPr="00FB3B57">
        <w:t xml:space="preserve">SPS: </w:t>
      </w:r>
      <w:proofErr w:type="gramStart"/>
      <w:r w:rsidRPr="00FB3B57">
        <w:t>if(</w:t>
      </w:r>
      <w:proofErr w:type="gramEnd"/>
      <w:r w:rsidRPr="00FB3B57">
        <w:rPr>
          <w:noProof/>
          <w:color w:val="000000" w:themeColor="text1"/>
        </w:rPr>
        <w:t xml:space="preserve">sps_transform_skip_enabled_flag ) </w:t>
      </w:r>
    </w:p>
    <w:p w14:paraId="0FEDBAFE" w14:textId="77777777" w:rsidR="00BC7FF5" w:rsidRPr="00FB3B57" w:rsidRDefault="00BC7FF5" w:rsidP="00BC7FF5">
      <w:pPr>
        <w:pStyle w:val="Textkrper"/>
      </w:pPr>
      <w:r w:rsidRPr="00FB3B57">
        <w:tab/>
        <w:t>sps_ts_residual_coding_disabled_slice_present_flag</w:t>
      </w:r>
    </w:p>
    <w:p w14:paraId="2E2B6CFA" w14:textId="77777777" w:rsidR="00BC7FF5" w:rsidRPr="00FB3B57" w:rsidRDefault="00BC7FF5" w:rsidP="00BC7FF5">
      <w:pPr>
        <w:pStyle w:val="Textkrper"/>
        <w:rPr>
          <w:noProof/>
          <w:color w:val="000000" w:themeColor="text1"/>
        </w:rPr>
      </w:pPr>
      <w:r w:rsidRPr="00FB3B57">
        <w:t>SH: if(sps_ts_residual_coding_disabled_slice_present_flag</w:t>
      </w:r>
      <w:r w:rsidRPr="00FB3B57">
        <w:rPr>
          <w:noProof/>
          <w:color w:val="000000" w:themeColor="text1"/>
        </w:rPr>
        <w:t xml:space="preserve">) </w:t>
      </w:r>
    </w:p>
    <w:p w14:paraId="53009054" w14:textId="77777777" w:rsidR="00BC7FF5" w:rsidRPr="00FB3B57" w:rsidRDefault="00BC7FF5" w:rsidP="00BC7FF5">
      <w:pPr>
        <w:pStyle w:val="Textkrper"/>
      </w:pPr>
      <w:r w:rsidRPr="00FB3B57">
        <w:tab/>
        <w:t>slice_ts_residual_coding_disabled_flag</w:t>
      </w:r>
    </w:p>
    <w:p w14:paraId="57ADDABA" w14:textId="77777777" w:rsidR="00BC7FF5" w:rsidRPr="00FB3B57" w:rsidRDefault="00BC7FF5" w:rsidP="00BC7FF5">
      <w:r w:rsidRPr="00FB3B57">
        <w:rPr>
          <w:highlight w:val="yellow"/>
        </w:rPr>
        <w:t>Recommendation (cleanup)</w:t>
      </w:r>
      <w:r w:rsidRPr="00FB3B57">
        <w:t>: method 3 (</w:t>
      </w:r>
      <w:r w:rsidRPr="00FB3B57">
        <w:rPr>
          <w:highlight w:val="yellow"/>
        </w:rPr>
        <w:t>revisit</w:t>
      </w:r>
      <w:r w:rsidRPr="00FB3B57">
        <w:t xml:space="preserve"> to consider method 1).</w:t>
      </w:r>
    </w:p>
    <w:p w14:paraId="05ECE5AA" w14:textId="1A8A35F5" w:rsidR="008B2D0A" w:rsidRPr="00FB3B57" w:rsidRDefault="008B2D0A" w:rsidP="008B2D0A">
      <w:pPr>
        <w:rPr>
          <w:ins w:id="698" w:author="Jens-Rainer Ohm" w:date="2020-04-18T21:39:00Z"/>
        </w:rPr>
      </w:pPr>
      <w:ins w:id="699" w:author="Jens-Rainer Ohm" w:date="2020-04-18T21:39:00Z">
        <w:r>
          <w:t xml:space="preserve">See also further notes under </w:t>
        </w:r>
        <w:r w:rsidRPr="00530E85">
          <w:t>R0271</w:t>
        </w:r>
      </w:ins>
      <w:ins w:id="700" w:author="Jens-Rainer Ohm" w:date="2020-04-18T21:40:00Z">
        <w:r>
          <w:t>, which seems to make this revisit obsolete.</w:t>
        </w:r>
      </w:ins>
    </w:p>
    <w:p w14:paraId="6C8BC44F" w14:textId="31D8F00D" w:rsidR="008B2D0A" w:rsidRPr="00FB3B57" w:rsidRDefault="008B2D0A" w:rsidP="008B2D0A">
      <w:pPr>
        <w:rPr>
          <w:ins w:id="701" w:author="Jens-Rainer Ohm" w:date="2020-04-18T21:41:00Z"/>
        </w:rPr>
      </w:pPr>
      <w:ins w:id="702" w:author="Jens-Rainer Ohm" w:date="2020-04-18T21:41:00Z">
        <w:r w:rsidRPr="00530E85">
          <w:rPr>
            <w:highlight w:val="yellow"/>
          </w:rPr>
          <w:t>Revisit</w:t>
        </w:r>
        <w:r>
          <w:t xml:space="preserve"> – turn recommendation into decision</w:t>
        </w:r>
        <w:r w:rsidR="00C45036">
          <w:t>, or is it implicit in R0271?</w:t>
        </w:r>
      </w:ins>
    </w:p>
    <w:p w14:paraId="43AD0735" w14:textId="77777777" w:rsidR="00BC7FF5" w:rsidRPr="00FB3B57" w:rsidRDefault="00BC7FF5" w:rsidP="00BC7FF5">
      <w:pPr>
        <w:pStyle w:val="Textkrper"/>
      </w:pPr>
    </w:p>
    <w:p w14:paraId="5FFA5CD6" w14:textId="77777777" w:rsidR="00BC7FF5" w:rsidRPr="00FB3B57" w:rsidRDefault="0032614F" w:rsidP="00BC7FF5">
      <w:pPr>
        <w:pStyle w:val="berschrift9"/>
        <w:rPr>
          <w:rFonts w:eastAsia="Times New Roman"/>
          <w:szCs w:val="24"/>
          <w:lang w:val="en-CA"/>
        </w:rPr>
      </w:pPr>
      <w:hyperlink r:id="rId267" w:history="1">
        <w:r w:rsidR="00BC7FF5" w:rsidRPr="00FB3B57">
          <w:rPr>
            <w:rFonts w:eastAsia="Times New Roman"/>
            <w:color w:val="0000FF"/>
            <w:szCs w:val="24"/>
            <w:u w:val="single"/>
            <w:lang w:val="en-CA"/>
          </w:rPr>
          <w:t>JVET-R0068</w:t>
        </w:r>
      </w:hyperlink>
      <w:r w:rsidR="00BC7FF5" w:rsidRPr="00FB3B57">
        <w:rPr>
          <w:rFonts w:eastAsia="Times New Roman"/>
          <w:szCs w:val="24"/>
          <w:lang w:val="en-CA"/>
        </w:rPr>
        <w:t xml:space="preserve"> AHG8/AHG9/AHG12: Miscellaneous HLS topics [Y.-K. Wang, L. Zhang, Z. Deng, J. Xu, K. Zhang, K. Fan (Bytedance)]</w:t>
      </w:r>
    </w:p>
    <w:p w14:paraId="22C85CC1" w14:textId="77777777" w:rsidR="00BC7FF5" w:rsidRPr="00FB3B57" w:rsidRDefault="00BC7FF5" w:rsidP="00BC7FF5">
      <w:pPr>
        <w:pStyle w:val="Textkrper"/>
      </w:pPr>
      <w:r w:rsidRPr="00FB3B57">
        <w:t>Item 8 of this contribution belongs to this category.</w:t>
      </w:r>
    </w:p>
    <w:p w14:paraId="7B9B17E0" w14:textId="77777777" w:rsidR="00BC7FF5" w:rsidRPr="00FB3B57" w:rsidRDefault="00BC7FF5" w:rsidP="00BC7FF5">
      <w:pPr>
        <w:pStyle w:val="Textkrper"/>
      </w:pPr>
      <w:r w:rsidRPr="00FB3B57">
        <w:t>See notes under JVET-R0049</w:t>
      </w:r>
      <w:ins w:id="703" w:author="Jens-Rainer Ohm" w:date="2020-04-18T21:38:00Z">
        <w:r w:rsidR="008B2D0A">
          <w:t xml:space="preserve"> which is equivalent on item 8</w:t>
        </w:r>
      </w:ins>
      <w:r w:rsidRPr="00FB3B57">
        <w:t>.</w:t>
      </w:r>
    </w:p>
    <w:p w14:paraId="07EFDC52" w14:textId="77777777" w:rsidR="00BC7FF5" w:rsidRPr="00FB3B57" w:rsidRDefault="0032614F"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lastRenderedPageBreak/>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w:t>
      </w:r>
      <w:proofErr w:type="gramStart"/>
      <w:r w:rsidRPr="00FB3B57">
        <w:t>round</w:t>
      </w:r>
      <w:proofErr w:type="gramEnd"/>
      <w:r w:rsidRPr="00FB3B57">
        <w:t xml:space="preserve">).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pPr>
        <w:rPr>
          <w:ins w:id="704" w:author="Jens-Rainer Ohm" w:date="2020-04-18T21:37:00Z"/>
        </w:rPr>
      </w:pPr>
      <w:ins w:id="705" w:author="Jens-Rainer Ohm" w:date="2020-04-18T21:37:00Z">
        <w:r>
          <w:t>Issue was resolved b</w:t>
        </w:r>
      </w:ins>
      <w:ins w:id="706" w:author="Jens-Rainer Ohm" w:date="2020-04-18T21:38:00Z">
        <w:r>
          <w:t>y avoiding low-level changes</w:t>
        </w:r>
      </w:ins>
      <w:ins w:id="707" w:author="Jens-Rainer Ohm" w:date="2020-04-18T21:37:00Z">
        <w:r>
          <w:t xml:space="preserve"> - see further notes under </w:t>
        </w:r>
        <w:r w:rsidRPr="00530E85">
          <w:t>R0271</w:t>
        </w:r>
      </w:ins>
    </w:p>
    <w:p w14:paraId="0E993C45" w14:textId="77777777" w:rsidR="00BC7FF5" w:rsidRPr="00FB3B57" w:rsidRDefault="00BC7FF5" w:rsidP="00BC7FF5"/>
    <w:p w14:paraId="0856DC16" w14:textId="77777777" w:rsidR="00454AE8" w:rsidRPr="000F5283" w:rsidRDefault="0032614F" w:rsidP="0026383F">
      <w:pPr>
        <w:pStyle w:val="berschrift9"/>
        <w:rPr>
          <w:rFonts w:eastAsia="Times New Roman"/>
          <w:color w:val="0000FF"/>
          <w:szCs w:val="24"/>
          <w:u w:val="single"/>
        </w:rPr>
      </w:pPr>
      <w:hyperlink r:id="rId269"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32614F" w:rsidP="00BC7FF5">
      <w:pPr>
        <w:pStyle w:val="berschrift9"/>
        <w:rPr>
          <w:rFonts w:eastAsia="Times New Roman"/>
          <w:szCs w:val="24"/>
          <w:lang w:val="en-CA"/>
        </w:rPr>
      </w:pPr>
      <w:hyperlink r:id="rId270"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32614F" w:rsidP="00BC7FF5">
      <w:pPr>
        <w:pStyle w:val="berschrift9"/>
        <w:rPr>
          <w:rFonts w:eastAsia="Times New Roman"/>
          <w:color w:val="0000FF"/>
          <w:szCs w:val="24"/>
          <w:u w:val="single"/>
          <w:lang w:val="en-CA"/>
        </w:rPr>
      </w:pPr>
      <w:hyperlink r:id="rId271"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73E2757" w14:textId="77777777" w:rsidR="00BC7FF5" w:rsidRPr="00FB3B57" w:rsidRDefault="0032614F" w:rsidP="00BC7FF5">
      <w:pPr>
        <w:pStyle w:val="berschrift9"/>
        <w:rPr>
          <w:rFonts w:eastAsia="Times New Roman"/>
          <w:szCs w:val="24"/>
          <w:lang w:val="en-CA"/>
        </w:rPr>
      </w:pPr>
      <w:hyperlink r:id="rId272" w:history="1">
        <w:r w:rsidR="00BC7FF5" w:rsidRPr="00FB3B57">
          <w:rPr>
            <w:rFonts w:eastAsia="Times New Roman"/>
            <w:color w:val="0000FF"/>
            <w:szCs w:val="24"/>
            <w:u w:val="single"/>
            <w:lang w:val="en-CA"/>
          </w:rPr>
          <w:t>JVET-R0097</w:t>
        </w:r>
      </w:hyperlink>
      <w:r w:rsidR="00BC7FF5" w:rsidRPr="00FB3B57">
        <w:rPr>
          <w:rFonts w:eastAsia="Times New Roman"/>
          <w:szCs w:val="24"/>
          <w:lang w:val="en-CA"/>
        </w:rPr>
        <w:t xml:space="preserve"> AHG9: Transform and transform-skip related HLS clean-up [M. G. Sarwer, Y. Ye, J. Luo, J. Chen (Alibaba)]</w:t>
      </w:r>
    </w:p>
    <w:p w14:paraId="4869CB55" w14:textId="77777777" w:rsidR="00135327" w:rsidRPr="00135327" w:rsidRDefault="00135327" w:rsidP="001353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708" w:author="Jens-Rainer Ohm" w:date="2020-04-18T17:57:00Z"/>
          <w:rFonts w:eastAsia="Times New Roman"/>
          <w:szCs w:val="20"/>
        </w:rPr>
      </w:pPr>
      <w:ins w:id="709" w:author="Jens-Rainer Ohm" w:date="2020-04-18T17:57:00Z">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slice_ts_residual_coding_disabled_flag. </w:t>
        </w:r>
      </w:ins>
    </w:p>
    <w:p w14:paraId="1DAA502D" w14:textId="77777777" w:rsidR="00135327" w:rsidRPr="00135327" w:rsidRDefault="00135327" w:rsidP="0013532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710" w:author="Jens-Rainer Ohm" w:date="2020-04-18T17:57:00Z"/>
          <w:rFonts w:eastAsia="Times New Roman"/>
          <w:szCs w:val="20"/>
        </w:rPr>
      </w:pPr>
      <w:ins w:id="711" w:author="Jens-Rainer Ohm" w:date="2020-04-18T17:57:00Z">
        <w:r w:rsidRPr="00135327">
          <w:rPr>
            <w:rFonts w:eastAsia="Times New Roman"/>
            <w:szCs w:val="20"/>
          </w:rPr>
          <w:t xml:space="preserve">In aspect 1, if the luma CTB size is not larger than 32, sps_max_luma_transform_size_64_flag is not signalled and inferred to be 0. </w:t>
        </w:r>
      </w:ins>
    </w:p>
    <w:p w14:paraId="29D28F16" w14:textId="77777777" w:rsidR="00135327" w:rsidRPr="00135327" w:rsidRDefault="00135327" w:rsidP="0013532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712" w:author="Jens-Rainer Ohm" w:date="2020-04-18T17:57:00Z"/>
          <w:rFonts w:eastAsia="Times New Roman"/>
          <w:szCs w:val="20"/>
        </w:rPr>
      </w:pPr>
      <w:ins w:id="713" w:author="Jens-Rainer Ohm" w:date="2020-04-18T17:57:00Z">
        <w:r w:rsidRPr="00135327">
          <w:rPr>
            <w:rFonts w:eastAsia="Times New Roman"/>
            <w:szCs w:val="20"/>
          </w:rPr>
          <w:t>In aspect 2, two methods are proposed to reduce the signaling overhead of slice_ts_residual_coding_disabled_flag in slice header.</w:t>
        </w:r>
      </w:ins>
    </w:p>
    <w:p w14:paraId="0DC81670" w14:textId="77777777" w:rsidR="00135327" w:rsidRPr="00135327" w:rsidRDefault="00135327" w:rsidP="0013532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714" w:author="Jens-Rainer Ohm" w:date="2020-04-18T17:57:00Z"/>
          <w:rFonts w:eastAsia="Times New Roman"/>
          <w:szCs w:val="20"/>
        </w:rPr>
      </w:pPr>
      <w:ins w:id="715" w:author="Jens-Rainer Ohm" w:date="2020-04-18T17:57:00Z">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ins>
    </w:p>
    <w:p w14:paraId="50117930" w14:textId="77777777" w:rsidR="00135327" w:rsidRPr="00135327" w:rsidRDefault="00135327" w:rsidP="0013532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716" w:author="Jens-Rainer Ohm" w:date="2020-04-18T17:57:00Z"/>
          <w:rFonts w:eastAsia="Times New Roman"/>
          <w:szCs w:val="20"/>
        </w:rPr>
      </w:pPr>
      <w:ins w:id="717" w:author="Jens-Rainer Ohm" w:date="2020-04-18T17:57:00Z">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ins>
    </w:p>
    <w:p w14:paraId="06782407" w14:textId="77777777" w:rsidR="00BC7FF5" w:rsidRPr="00FB3B57" w:rsidRDefault="00BC7FF5" w:rsidP="00BC7FF5">
      <w:pPr>
        <w:pStyle w:val="Textkrper"/>
        <w:rPr>
          <w:ins w:id="718" w:author="Jens-Rainer Ohm" w:date="2020-04-18T17:57:00Z"/>
        </w:rPr>
      </w:pPr>
      <w:r w:rsidRPr="00FB3B57">
        <w:t>See notes under JVET-R0049 for aspect 2.</w:t>
      </w:r>
    </w:p>
    <w:p w14:paraId="78811945" w14:textId="4E338127" w:rsidR="00135327" w:rsidRPr="00FB3B57" w:rsidRDefault="00135327" w:rsidP="00BC7FF5">
      <w:pPr>
        <w:pStyle w:val="Textkrper"/>
        <w:rPr>
          <w:ins w:id="719" w:author="Jens-Rainer Ohm" w:date="2020-04-18T21:55:00Z"/>
        </w:rPr>
      </w:pPr>
      <w:ins w:id="720" w:author="Jens-Rainer Ohm" w:date="2020-04-18T17:57:00Z">
        <w:r>
          <w:t xml:space="preserve">Aspect 1 was presented Sat 18 Apr. </w:t>
        </w:r>
      </w:ins>
      <w:ins w:id="721" w:author="Jens-Rainer Ohm" w:date="2020-04-18T17:59:00Z">
        <w:r>
          <w:t xml:space="preserve">It is proposed to </w:t>
        </w:r>
        <w:r w:rsidR="00696CD6">
          <w:t>replace th</w:t>
        </w:r>
      </w:ins>
      <w:ins w:id="722" w:author="Jens-Rainer Ohm" w:date="2020-04-18T18:00:00Z">
        <w:r w:rsidR="00696CD6">
          <w:t xml:space="preserve">e existing bitstream constraint by a syntax constraint. This was asserted to be cleaner from LL perspective and is suggested to be adopted </w:t>
        </w:r>
      </w:ins>
      <w:ins w:id="723" w:author="Jens-Rainer Ohm" w:date="2020-04-18T18:01:00Z">
        <w:r w:rsidR="00696CD6">
          <w:t xml:space="preserve">from the side of track B – </w:t>
        </w:r>
        <w:r w:rsidR="00696CD6" w:rsidRPr="00696CD6">
          <w:rPr>
            <w:highlight w:val="yellow"/>
            <w:rPrChange w:id="724" w:author="Jens-Rainer Ohm" w:date="2020-04-18T18:01:00Z">
              <w:rPr/>
            </w:rPrChange>
          </w:rPr>
          <w:t>revisit</w:t>
        </w:r>
        <w:r w:rsidR="00696CD6">
          <w:t xml:space="preserve"> in plenary.</w:t>
        </w:r>
      </w:ins>
    </w:p>
    <w:p w14:paraId="4A0AD7D7" w14:textId="77777777" w:rsidR="00BC7FF5" w:rsidRPr="00FB3B57" w:rsidRDefault="0032614F" w:rsidP="00BC7FF5">
      <w:pPr>
        <w:pStyle w:val="berschrift9"/>
        <w:rPr>
          <w:rFonts w:eastAsia="Times New Roman"/>
          <w:szCs w:val="24"/>
          <w:lang w:val="en-CA"/>
        </w:rPr>
      </w:pPr>
      <w:hyperlink r:id="rId273"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lastRenderedPageBreak/>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77777777" w:rsidR="00BC7FF5" w:rsidRPr="00FB3B57" w:rsidRDefault="00BC7FF5" w:rsidP="00BC7FF5">
      <w:del w:id="725" w:author="Jens-Rainer Ohm" w:date="2020-04-18T18:02:00Z">
        <w:r w:rsidRPr="00696CD6">
          <w:rPr>
            <w:rPrChange w:id="726" w:author="Jens-Rainer Ohm" w:date="2020-04-18T21:55:00Z">
              <w:rPr>
                <w:highlight w:val="yellow"/>
              </w:rPr>
            </w:rPrChange>
          </w:rPr>
          <w:delText>Revisit</w:delText>
        </w:r>
      </w:del>
      <w:ins w:id="727" w:author="Jens-Rainer Ohm" w:date="2020-04-18T18:02:00Z">
        <w:r w:rsidR="00696CD6" w:rsidRPr="00696CD6">
          <w:rPr>
            <w:rPrChange w:id="728" w:author="Jens-Rainer Ohm" w:date="2020-04-18T18:02:00Z">
              <w:rPr>
                <w:highlight w:val="yellow"/>
              </w:rPr>
            </w:rPrChange>
          </w:rPr>
          <w:t xml:space="preserve">See further notes as per decision on </w:t>
        </w:r>
      </w:ins>
      <w:ins w:id="729" w:author="Jens-Rainer Ohm" w:date="2020-04-18T21:36:00Z">
        <w:r w:rsidR="008B2D0A">
          <w:t>R0271</w:t>
        </w:r>
      </w:ins>
    </w:p>
    <w:p w14:paraId="7B45BC25" w14:textId="77777777" w:rsidR="00BC7FF5" w:rsidRPr="00FB3B57" w:rsidRDefault="0032614F" w:rsidP="00BC7FF5">
      <w:pPr>
        <w:pStyle w:val="berschrift9"/>
        <w:rPr>
          <w:rFonts w:eastAsia="Times New Roman"/>
          <w:color w:val="0000FF"/>
          <w:szCs w:val="24"/>
          <w:u w:val="single"/>
          <w:lang w:val="en-CA"/>
        </w:rPr>
      </w:pPr>
      <w:hyperlink r:id="rId274"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Pr>
        <w:rPr>
          <w:ins w:id="730" w:author="Jens-Rainer Ohm" w:date="2020-04-18T15:04:00Z"/>
        </w:rPr>
      </w:pPr>
    </w:p>
    <w:p w14:paraId="3D4FE0B6" w14:textId="77777777" w:rsidR="00BC7FF5" w:rsidRPr="00FB3B57" w:rsidRDefault="00AE2513" w:rsidP="00BC7FF5">
      <w:ins w:id="731" w:author="Jens-Rainer Ohm" w:date="2020-04-18T15:03:00Z">
        <w:r>
          <w:t xml:space="preserve">Presentations in track B Sat. 18 April </w:t>
        </w:r>
      </w:ins>
      <w:ins w:id="732" w:author="Jens-Rainer Ohm" w:date="2020-04-18T21:36:00Z">
        <w:r w:rsidR="008B2D0A">
          <w:t xml:space="preserve">were starting </w:t>
        </w:r>
      </w:ins>
      <w:ins w:id="733" w:author="Jens-Rainer Ohm" w:date="2020-04-18T15:03:00Z">
        <w:r>
          <w:t>from here.</w:t>
        </w:r>
      </w:ins>
    </w:p>
    <w:p w14:paraId="3C6C76F7" w14:textId="77777777" w:rsidR="00BC7FF5" w:rsidRPr="00FB3B57" w:rsidRDefault="0032614F" w:rsidP="00BC7FF5">
      <w:pPr>
        <w:pStyle w:val="berschrift9"/>
        <w:rPr>
          <w:rFonts w:eastAsia="Times New Roman"/>
          <w:szCs w:val="24"/>
          <w:lang w:val="en-CA"/>
        </w:rPr>
      </w:pPr>
      <w:hyperlink r:id="rId275"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ins w:id="734" w:author="Jens-Rainer Ohm" w:date="2020-04-18T15:04:00Z"/>
          <w:lang w:eastAsia="ja-JP"/>
        </w:rPr>
      </w:pPr>
      <w:ins w:id="735" w:author="Jens-Rainer Ohm" w:date="2020-04-18T15:04:00Z">
        <w:r>
          <w:rPr>
            <w:rFonts w:hint="eastAsia"/>
            <w:lang w:eastAsia="ja-JP"/>
          </w:rPr>
          <w:t>T</w:t>
        </w:r>
        <w:r>
          <w:rPr>
            <w:lang w:eastAsia="ja-JP"/>
          </w:rPr>
          <w:t>his contribution proposes a high-level control flag for lossless coding in VVC. It includes two options:</w:t>
        </w:r>
      </w:ins>
    </w:p>
    <w:p w14:paraId="58D4EAD3" w14:textId="77777777" w:rsidR="00AE2513" w:rsidRDefault="00AE2513" w:rsidP="00AE2513">
      <w:pPr>
        <w:rPr>
          <w:ins w:id="736" w:author="Jens-Rainer Ohm" w:date="2020-04-18T15:04:00Z"/>
          <w:lang w:eastAsia="ja-JP"/>
        </w:rPr>
      </w:pPr>
      <w:ins w:id="737" w:author="Jens-Rainer Ohm" w:date="2020-04-18T15:04:00Z">
        <w:r>
          <w:rPr>
            <w:lang w:eastAsia="ja-JP"/>
          </w:rPr>
          <w:t>Option 1: A sequence parameter set (SPS) level flag for lossless mode</w:t>
        </w:r>
      </w:ins>
    </w:p>
    <w:p w14:paraId="7B417E3C" w14:textId="77777777" w:rsidR="00AE2513" w:rsidRDefault="00AE2513" w:rsidP="00AE2513">
      <w:pPr>
        <w:rPr>
          <w:ins w:id="738" w:author="Jens-Rainer Ohm" w:date="2020-04-18T15:04:00Z"/>
          <w:lang w:eastAsia="ja-JP"/>
        </w:rPr>
      </w:pPr>
      <w:ins w:id="739" w:author="Jens-Rainer Ohm" w:date="2020-04-18T15:04:00Z">
        <w:r>
          <w:rPr>
            <w:lang w:eastAsia="ja-JP"/>
          </w:rPr>
          <w:t xml:space="preserve">Option 2: A picture parameter set (PPS) level flag for lossless mode </w:t>
        </w:r>
      </w:ins>
    </w:p>
    <w:p w14:paraId="1A94BEFB" w14:textId="77777777" w:rsidR="00AE2513" w:rsidRDefault="00AE2513" w:rsidP="00AE2513">
      <w:pPr>
        <w:rPr>
          <w:ins w:id="740" w:author="Jens-Rainer Ohm" w:date="2020-04-18T15:04:00Z"/>
          <w:lang w:eastAsia="ja-JP"/>
        </w:rPr>
      </w:pPr>
      <w:ins w:id="741" w:author="Jens-Rainer Ohm" w:date="2020-04-18T15:04:00Z">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ins>
    </w:p>
    <w:p w14:paraId="281CBB32" w14:textId="2BF25214" w:rsidR="00BC7FF5" w:rsidRPr="00FB3B57" w:rsidRDefault="00E97EDC" w:rsidP="00BC7FF5">
      <w:pPr>
        <w:rPr>
          <w:del w:id="742" w:author="Jens-Rainer Ohm" w:date="2020-04-18T15:04:00Z"/>
          <w:rPrChange w:id="743" w:author="Jens-Rainer Ohm" w:date="2020-04-18T21:55:00Z">
            <w:rPr>
              <w:del w:id="744" w:author="Jens-Rainer Ohm" w:date="2020-04-18T15:04:00Z"/>
              <w:highlight w:val="yellow"/>
            </w:rPr>
          </w:rPrChange>
        </w:rPr>
      </w:pPr>
      <w:del w:id="745" w:author="Jens-Rainer Ohm" w:date="2020-04-18T15:04:00Z">
        <w:r w:rsidRPr="00FB3B57">
          <w:rPr>
            <w:highlight w:val="yellow"/>
          </w:rPr>
          <w:delText>TBP</w:delText>
        </w:r>
      </w:del>
    </w:p>
    <w:p w14:paraId="68E8BA32" w14:textId="50D1E425" w:rsidR="00AE2513" w:rsidRDefault="006E0170" w:rsidP="00BC7FF5">
      <w:pPr>
        <w:rPr>
          <w:ins w:id="746" w:author="Jens-Rainer Ohm" w:date="2020-04-18T15:09:00Z"/>
        </w:rPr>
      </w:pPr>
      <w:ins w:id="747" w:author="Jens-Rainer Ohm" w:date="2020-04-18T15:08:00Z">
        <w:r>
          <w:t>The intent is for entire-picture loss</w:t>
        </w:r>
      </w:ins>
      <w:ins w:id="748" w:author="Jens-Rainer Ohm" w:date="2020-04-18T15:09:00Z">
        <w:r>
          <w:t>less coding.</w:t>
        </w:r>
      </w:ins>
    </w:p>
    <w:p w14:paraId="1F2A3B02" w14:textId="5E20902E" w:rsidR="006E0170" w:rsidRDefault="006E0170" w:rsidP="00BC7FF5">
      <w:pPr>
        <w:rPr>
          <w:ins w:id="749" w:author="Jens-Rainer Ohm" w:date="2020-04-18T15:10:00Z"/>
        </w:rPr>
      </w:pPr>
      <w:ins w:id="750" w:author="Jens-Rainer Ohm" w:date="2020-04-18T15:09:00Z">
        <w:r>
          <w:t xml:space="preserve">The motivation is inferring the disabling of tools that disallow lossless coding at SPS </w:t>
        </w:r>
      </w:ins>
      <w:ins w:id="751" w:author="Jens-Rainer Ohm" w:date="2020-04-18T15:10:00Z">
        <w:r>
          <w:t>and PPS, such that various other flags can be saved</w:t>
        </w:r>
      </w:ins>
    </w:p>
    <w:p w14:paraId="22482A20" w14:textId="1F092973" w:rsidR="006E0170" w:rsidRDefault="006E0170" w:rsidP="00BC7FF5">
      <w:pPr>
        <w:rPr>
          <w:ins w:id="752" w:author="Jens-Rainer Ohm" w:date="2020-04-18T15:11:00Z"/>
        </w:rPr>
      </w:pPr>
      <w:ins w:id="753" w:author="Jens-Rainer Ohm" w:date="2020-04-18T15:10:00Z">
        <w:r>
          <w:t xml:space="preserve">Further, there is a low-level change which saves the </w:t>
        </w:r>
      </w:ins>
      <w:ins w:id="754" w:author="Jens-Rainer Ohm" w:date="2020-04-18T15:11:00Z">
        <w:r>
          <w:t>TS flag at CU level.</w:t>
        </w:r>
      </w:ins>
    </w:p>
    <w:p w14:paraId="3D87F60C" w14:textId="0495753A" w:rsidR="006E0170" w:rsidRDefault="006E0170" w:rsidP="00BC7FF5">
      <w:pPr>
        <w:rPr>
          <w:ins w:id="755" w:author="Jens-Rainer Ohm" w:date="2020-04-18T15:12:00Z"/>
        </w:rPr>
      </w:pPr>
      <w:ins w:id="756" w:author="Jens-Rainer Ohm" w:date="2020-04-18T15:11:00Z">
        <w:r>
          <w:t xml:space="preserve">The saving of </w:t>
        </w:r>
      </w:ins>
      <w:ins w:id="757" w:author="Jens-Rainer Ohm" w:date="2020-04-18T15:12:00Z">
        <w:r>
          <w:t>HLS information is not relevant, and even more for lossless coding</w:t>
        </w:r>
      </w:ins>
    </w:p>
    <w:p w14:paraId="74BEEED6" w14:textId="1EEE22EA" w:rsidR="006E0170" w:rsidRDefault="006E0170" w:rsidP="00BC7FF5">
      <w:pPr>
        <w:rPr>
          <w:ins w:id="758" w:author="Jens-Rainer Ohm" w:date="2020-04-18T15:13:00Z"/>
        </w:rPr>
      </w:pPr>
      <w:ins w:id="759" w:author="Jens-Rainer Ohm" w:date="2020-04-18T15:12:00Z">
        <w:r>
          <w:t>Entire-picture lossless coding is not a relevant application for VVC</w:t>
        </w:r>
      </w:ins>
      <w:ins w:id="760" w:author="Jens-Rainer Ohm" w:date="2020-04-18T15:13:00Z">
        <w:r>
          <w:t xml:space="preserve"> (due to high complexity</w:t>
        </w:r>
      </w:ins>
      <w:ins w:id="761" w:author="Jens-Rainer Ohm" w:date="2020-04-18T15:14:00Z">
        <w:r>
          <w:t>, and level constraints</w:t>
        </w:r>
      </w:ins>
      <w:ins w:id="762" w:author="Jens-Rainer Ohm" w:date="2020-04-18T15:13:00Z">
        <w:r>
          <w:t>).</w:t>
        </w:r>
      </w:ins>
    </w:p>
    <w:p w14:paraId="62A5A00E" w14:textId="0B948348" w:rsidR="006E0170" w:rsidRPr="00FB3B57" w:rsidRDefault="006E0170" w:rsidP="00BC7FF5">
      <w:pPr>
        <w:rPr>
          <w:ins w:id="763" w:author="Jens-Rainer Ohm" w:date="2020-04-18T15:04:00Z"/>
        </w:rPr>
      </w:pPr>
      <w:ins w:id="764" w:author="Jens-Rainer Ohm" w:date="2020-04-18T15:14:00Z">
        <w:r>
          <w:lastRenderedPageBreak/>
          <w:t>No action.</w:t>
        </w:r>
      </w:ins>
    </w:p>
    <w:p w14:paraId="7146425B" w14:textId="77777777" w:rsidR="00BC7FF5" w:rsidRPr="00FB3B57" w:rsidRDefault="0032614F" w:rsidP="00BC7FF5">
      <w:pPr>
        <w:pStyle w:val="berschrift9"/>
        <w:rPr>
          <w:rFonts w:eastAsia="Times New Roman"/>
          <w:szCs w:val="24"/>
          <w:lang w:val="en-CA"/>
        </w:rPr>
      </w:pPr>
      <w:hyperlink r:id="rId276"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7D86A5C6" w:rsidR="00BC7FF5" w:rsidRPr="00FB3B57" w:rsidRDefault="00E97EDC" w:rsidP="00BC7FF5">
      <w:del w:id="765" w:author="Jens-Rainer Ohm" w:date="2020-04-18T15:17:00Z">
        <w:r w:rsidRPr="00B66A93" w:rsidDel="00B66A93">
          <w:rPr>
            <w:rPrChange w:id="766" w:author="Jens-Rainer Ohm" w:date="2020-04-18T15:17:00Z">
              <w:rPr>
                <w:highlight w:val="yellow"/>
              </w:rPr>
            </w:rPrChange>
          </w:rPr>
          <w:delText>TBP</w:delText>
        </w:r>
      </w:del>
      <w:ins w:id="767" w:author="Jens-Rainer Ohm" w:date="2020-04-18T15:17:00Z">
        <w:r w:rsidR="00B66A93" w:rsidRPr="00B66A93">
          <w:rPr>
            <w:rPrChange w:id="768" w:author="Jens-Rainer Ohm" w:date="2020-04-18T15:17:00Z">
              <w:rPr>
                <w:highlight w:val="yellow"/>
              </w:rPr>
            </w:rPrChange>
          </w:rPr>
          <w:t>Same as R0083</w:t>
        </w:r>
      </w:ins>
      <w:ins w:id="769" w:author="Jens-Rainer Ohm" w:date="2020-04-18T15:18:00Z">
        <w:r w:rsidR="00B66A93">
          <w:t xml:space="preserve"> variant 1a.</w:t>
        </w:r>
      </w:ins>
      <w:ins w:id="770" w:author="Jens-Rainer Ohm" w:date="2020-04-18T21:36:00Z">
        <w:r w:rsidR="008B2D0A">
          <w:t xml:space="preserve"> See further notes there and under R0271.</w:t>
        </w:r>
      </w:ins>
      <w:del w:id="771" w:author="Jens-Rainer Ohm" w:date="2020-04-18T21:55:00Z">
        <w:r w:rsidRPr="00FB3B57">
          <w:rPr>
            <w:highlight w:val="yellow"/>
          </w:rPr>
          <w:delText>TBP</w:delText>
        </w:r>
      </w:del>
    </w:p>
    <w:p w14:paraId="721F646F" w14:textId="77777777" w:rsidR="00BC7FF5" w:rsidRPr="00FB3B57" w:rsidRDefault="0032614F" w:rsidP="00BC7FF5">
      <w:pPr>
        <w:pStyle w:val="berschrift9"/>
        <w:rPr>
          <w:rFonts w:eastAsia="Times New Roman"/>
          <w:szCs w:val="24"/>
          <w:lang w:val="en-CA"/>
        </w:rPr>
      </w:pPr>
      <w:hyperlink r:id="rId277"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8"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3EF184C9" w14:textId="77777777" w:rsidR="00BC7FF5" w:rsidRPr="00FB3B57" w:rsidRDefault="0032614F" w:rsidP="00BC7FF5">
      <w:pPr>
        <w:pStyle w:val="berschrift9"/>
        <w:rPr>
          <w:rFonts w:eastAsia="Times New Roman"/>
          <w:szCs w:val="24"/>
          <w:lang w:val="en-CA"/>
        </w:rPr>
      </w:pPr>
      <w:hyperlink r:id="rId279" w:history="1">
        <w:r w:rsidR="00BC7FF5" w:rsidRPr="00FB3B57">
          <w:rPr>
            <w:rFonts w:eastAsia="Times New Roman"/>
            <w:color w:val="0000FF"/>
            <w:szCs w:val="24"/>
            <w:u w:val="single"/>
            <w:lang w:val="en-CA"/>
          </w:rPr>
          <w:t>JVET-R0142</w:t>
        </w:r>
      </w:hyperlink>
      <w:r w:rsidR="00BC7FF5" w:rsidRPr="00FB3B57">
        <w:rPr>
          <w:rFonts w:eastAsia="Times New Roman"/>
          <w:szCs w:val="24"/>
          <w:lang w:val="en-CA"/>
        </w:rPr>
        <w:t xml:space="preserve"> AHG9: Slice header signalling clean up [T. Hashimoto, T. Aono, T. Ikai (Sharp)]</w:t>
      </w:r>
    </w:p>
    <w:p w14:paraId="527FF879" w14:textId="77777777" w:rsidR="00BC7FF5" w:rsidRPr="00FB3B57" w:rsidRDefault="00BC7FF5" w:rsidP="00BC7FF5">
      <w:pPr>
        <w:pStyle w:val="Textkrper"/>
      </w:pPr>
      <w:r w:rsidRPr="00FB3B57">
        <w:t>See notes under JVET-R0049</w:t>
      </w:r>
      <w:ins w:id="772" w:author="Jens-Rainer Ohm" w:date="2020-04-18T21:35:00Z">
        <w:r w:rsidR="008B2D0A">
          <w:t xml:space="preserve"> – this contributionis equivalent</w:t>
        </w:r>
      </w:ins>
      <w:del w:id="773" w:author="Jens-Rainer Ohm" w:date="2020-04-18T21:35:00Z">
        <w:r w:rsidRPr="00FB3B57">
          <w:delText>.</w:delText>
        </w:r>
      </w:del>
    </w:p>
    <w:p w14:paraId="126C118D" w14:textId="77777777" w:rsidR="00BC7FF5" w:rsidRPr="00FB3B57" w:rsidRDefault="0032614F" w:rsidP="00BC7FF5">
      <w:pPr>
        <w:pStyle w:val="berschrift9"/>
        <w:rPr>
          <w:rFonts w:eastAsia="Times New Roman"/>
          <w:szCs w:val="24"/>
          <w:lang w:val="en-CA"/>
        </w:rPr>
      </w:pPr>
      <w:hyperlink r:id="rId280"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774" w:author="Jens-Rainer Ohm" w:date="2020-04-18T15:20:00Z"/>
          <w:rFonts w:eastAsia="Times New Roman"/>
        </w:rPr>
      </w:pPr>
      <w:ins w:id="775" w:author="Jens-Rainer Ohm" w:date="2020-04-18T15:20:00Z">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ins>
    </w:p>
    <w:p w14:paraId="56EA0EA9" w14:textId="0A2849DA" w:rsidR="00BC7FF5" w:rsidRPr="00FB3B57" w:rsidRDefault="00E97EDC" w:rsidP="00BC7FF5">
      <w:pPr>
        <w:rPr>
          <w:del w:id="776" w:author="Jens-Rainer Ohm" w:date="2020-04-18T15:20:00Z"/>
          <w:rPrChange w:id="777" w:author="Jens-Rainer Ohm" w:date="2020-04-18T21:55:00Z">
            <w:rPr>
              <w:del w:id="778" w:author="Jens-Rainer Ohm" w:date="2020-04-18T15:20:00Z"/>
              <w:highlight w:val="yellow"/>
            </w:rPr>
          </w:rPrChange>
        </w:rPr>
      </w:pPr>
      <w:del w:id="779" w:author="Jens-Rainer Ohm" w:date="2020-04-18T15:20:00Z">
        <w:r w:rsidRPr="00FB3B57">
          <w:rPr>
            <w:highlight w:val="yellow"/>
          </w:rPr>
          <w:delText>TBP</w:delText>
        </w:r>
      </w:del>
    </w:p>
    <w:p w14:paraId="0A36DA89" w14:textId="0D8B674B" w:rsidR="00B66A93" w:rsidRDefault="00B66A93" w:rsidP="00BC7FF5">
      <w:pPr>
        <w:rPr>
          <w:ins w:id="780" w:author="Jens-Rainer Ohm" w:date="2020-04-18T15:24:00Z"/>
        </w:rPr>
      </w:pPr>
      <w:ins w:id="781" w:author="Jens-Rainer Ohm" w:date="2020-04-18T15:21:00Z">
        <w:r>
          <w:t xml:space="preserve">The </w:t>
        </w:r>
      </w:ins>
      <w:ins w:id="782" w:author="Jens-Rainer Ohm" w:date="2020-04-18T15:22:00Z">
        <w:r>
          <w:t xml:space="preserve">proposal disables DQ or SDH locally, whenever TS/RRC is used. </w:t>
        </w:r>
      </w:ins>
      <w:ins w:id="783" w:author="Jens-Rainer Ohm" w:date="2020-04-18T15:23:00Z">
        <w:r>
          <w:t>It still uses the context derivation of DQ, i.e. basically it aligns the text with the software for the DQ aspect; for SDH, also the software</w:t>
        </w:r>
      </w:ins>
      <w:ins w:id="784" w:author="Jens-Rainer Ohm" w:date="2020-04-18T15:24:00Z">
        <w:r>
          <w:t xml:space="preserve"> is changed.</w:t>
        </w:r>
      </w:ins>
    </w:p>
    <w:p w14:paraId="3806726D" w14:textId="42DF4BFB" w:rsidR="00B66A93" w:rsidRDefault="00B66A93" w:rsidP="00BC7FF5">
      <w:pPr>
        <w:rPr>
          <w:ins w:id="785" w:author="Jens-Rainer Ohm" w:date="2020-04-18T15:29:00Z"/>
        </w:rPr>
      </w:pPr>
      <w:ins w:id="786" w:author="Jens-Rainer Ohm" w:date="2020-04-18T15:24:00Z">
        <w:r>
          <w:t xml:space="preserve">It is further claimed that the necessary block-level </w:t>
        </w:r>
      </w:ins>
      <w:ins w:id="787" w:author="Jens-Rainer Ohm" w:date="2020-04-18T15:25:00Z">
        <w:r>
          <w:t>change is minimum, as it is only necessary once per block and not once per coefficient (as the syntax would suggest the latter)</w:t>
        </w:r>
      </w:ins>
      <w:ins w:id="788" w:author="Jens-Rainer Ohm" w:date="2020-04-18T15:26:00Z">
        <w:r w:rsidR="009F5D40">
          <w:t>.</w:t>
        </w:r>
      </w:ins>
    </w:p>
    <w:p w14:paraId="0B72AE89" w14:textId="4ABEA34D" w:rsidR="009F5D40" w:rsidRDefault="009F5D40" w:rsidP="00BC7FF5">
      <w:pPr>
        <w:rPr>
          <w:ins w:id="789" w:author="Jens-Rainer Ohm" w:date="2020-04-18T15:32:00Z"/>
        </w:rPr>
      </w:pPr>
      <w:ins w:id="790" w:author="Jens-Rainer Ohm" w:date="2020-04-18T15:29:00Z">
        <w:r>
          <w:t>It is claimed that the benefit would be for mixed lossy/lossless coding, where otherwise by d</w:t>
        </w:r>
      </w:ins>
      <w:ins w:id="791" w:author="Jens-Rainer Ohm" w:date="2020-04-18T15:30:00Z">
        <w:r>
          <w:t xml:space="preserve">isabling </w:t>
        </w:r>
      </w:ins>
      <w:ins w:id="792" w:author="Jens-Rainer Ohm" w:date="2020-04-18T15:31:00Z">
        <w:r>
          <w:t>SDH/DQ compression penalty would occur for lossy blocks.</w:t>
        </w:r>
      </w:ins>
    </w:p>
    <w:p w14:paraId="0E8BA3E2" w14:textId="560B07B8" w:rsidR="009F5D40" w:rsidRDefault="0033639D" w:rsidP="00BC7FF5">
      <w:pPr>
        <w:rPr>
          <w:ins w:id="793" w:author="Jens-Rainer Ohm" w:date="2020-04-18T15:43:00Z"/>
        </w:rPr>
      </w:pPr>
      <w:ins w:id="794" w:author="Jens-Rainer Ohm" w:date="2020-04-18T15:39:00Z">
        <w:r>
          <w:t>One problem to make a judgment</w:t>
        </w:r>
      </w:ins>
      <w:ins w:id="795" w:author="Jens-Rainer Ohm" w:date="2020-04-18T15:40:00Z">
        <w:r>
          <w:t xml:space="preserve"> based on a realistic lossy/lossless use case scenario is not possible.</w:t>
        </w:r>
      </w:ins>
    </w:p>
    <w:p w14:paraId="5106D62C" w14:textId="3A91CA7D" w:rsidR="0033639D" w:rsidRDefault="00BC3E4D" w:rsidP="00BC7FF5">
      <w:pPr>
        <w:rPr>
          <w:ins w:id="796" w:author="Jens-Rainer Ohm" w:date="2020-04-18T15:43:00Z"/>
        </w:rPr>
      </w:pPr>
      <w:ins w:id="797" w:author="Jens-Rainer Ohm" w:date="2020-04-18T16:12:00Z">
        <w:r>
          <w:t>The whole problem is not about conceptual wrong desig</w:t>
        </w:r>
      </w:ins>
      <w:ins w:id="798" w:author="Jens-Rainer Ohm" w:date="2020-04-18T16:13:00Z">
        <w:r>
          <w:t>n, but about coding efficiency.</w:t>
        </w:r>
      </w:ins>
    </w:p>
    <w:p w14:paraId="277CFE52" w14:textId="77777777" w:rsidR="00BC3E4D" w:rsidRDefault="0033639D" w:rsidP="00BC7FF5">
      <w:pPr>
        <w:rPr>
          <w:ins w:id="799" w:author="Jens-Rainer Ohm" w:date="2020-04-18T16:14:00Z"/>
        </w:rPr>
      </w:pPr>
      <w:ins w:id="800" w:author="Jens-Rainer Ohm" w:date="2020-04-18T15:43:00Z">
        <w:r>
          <w:t xml:space="preserve">R0110 is a software contribution that reports on experiments </w:t>
        </w:r>
      </w:ins>
      <w:ins w:id="801" w:author="Jens-Rainer Ohm" w:date="2020-04-18T15:44:00Z">
        <w:r>
          <w:t xml:space="preserve">with </w:t>
        </w:r>
      </w:ins>
      <w:ins w:id="802" w:author="Jens-Rainer Ohm" w:date="2020-04-18T15:46:00Z">
        <w:r w:rsidR="00237FCE">
          <w:t>mixed lossy/lossless coding.</w:t>
        </w:r>
      </w:ins>
      <w:ins w:id="803" w:author="Jens-Rainer Ohm" w:date="2020-04-18T15:53:00Z">
        <w:r w:rsidR="00237FCE">
          <w:t xml:space="preserve"> This uses lossless coding for </w:t>
        </w:r>
      </w:ins>
      <w:ins w:id="804" w:author="Jens-Rainer Ohm" w:date="2020-04-18T15:54:00Z">
        <w:r w:rsidR="00237FCE">
          <w:t>a smaller area (slice) and reports losses in the range of 4-7% for natural con</w:t>
        </w:r>
      </w:ins>
      <w:ins w:id="805" w:author="Jens-Rainer Ohm" w:date="2020-04-18T15:55:00Z">
        <w:r w:rsidR="00237FCE">
          <w:t>tent, when RRC is not used for lossless coding.</w:t>
        </w:r>
      </w:ins>
      <w:ins w:id="806" w:author="Jens-Rainer Ohm" w:date="2020-04-18T16:14:00Z">
        <w:r w:rsidR="00BC3E4D">
          <w:t xml:space="preserve"> </w:t>
        </w:r>
      </w:ins>
    </w:p>
    <w:p w14:paraId="0033F2E4" w14:textId="41D97FB2" w:rsidR="0033639D" w:rsidRDefault="00BC3E4D" w:rsidP="00BC7FF5">
      <w:pPr>
        <w:rPr>
          <w:ins w:id="807" w:author="Jens-Rainer Ohm" w:date="2020-04-18T16:14:00Z"/>
        </w:rPr>
      </w:pPr>
      <w:ins w:id="808" w:author="Jens-Rainer Ohm" w:date="2020-04-18T16:14:00Z">
        <w:r>
          <w:t>It is pointed</w:t>
        </w:r>
      </w:ins>
      <w:ins w:id="809" w:author="Jens-Rainer Ohm" w:date="2020-04-18T16:15:00Z">
        <w:r>
          <w:t xml:space="preserve"> out that, as t</w:t>
        </w:r>
      </w:ins>
      <w:ins w:id="810" w:author="Jens-Rainer Ohm" w:date="2020-04-18T16:14:00Z">
        <w:r>
          <w:t xml:space="preserve">he lossy part is in normal QP range, </w:t>
        </w:r>
      </w:ins>
      <w:ins w:id="811" w:author="Jens-Rainer Ohm" w:date="2020-04-18T16:15:00Z">
        <w:r>
          <w:t>and therefore</w:t>
        </w:r>
      </w:ins>
      <w:ins w:id="812" w:author="Jens-Rainer Ohm" w:date="2020-04-18T16:16:00Z">
        <w:r>
          <w:t xml:space="preserve">, the highest </w:t>
        </w:r>
        <w:proofErr w:type="gramStart"/>
        <w:r>
          <w:t>amount</w:t>
        </w:r>
        <w:proofErr w:type="gramEnd"/>
        <w:r>
          <w:t xml:space="preserve"> of bits </w:t>
        </w:r>
      </w:ins>
      <w:ins w:id="813" w:author="Jens-Rainer Ohm" w:date="2020-04-18T16:21:00Z">
        <w:r w:rsidR="00117BD8">
          <w:t xml:space="preserve">likely </w:t>
        </w:r>
      </w:ins>
      <w:ins w:id="814" w:author="Jens-Rainer Ohm" w:date="2020-04-18T16:16:00Z">
        <w:r>
          <w:t xml:space="preserve">goes into lossless part, </w:t>
        </w:r>
      </w:ins>
      <w:ins w:id="815" w:author="Jens-Rainer Ohm" w:date="2020-04-18T16:15:00Z">
        <w:r>
          <w:t>the loss might be much lower if TS/RRC would stay enabled, but DQ/SDH disabled</w:t>
        </w:r>
      </w:ins>
      <w:ins w:id="816" w:author="Jens-Rainer Ohm" w:date="2020-04-18T16:16:00Z">
        <w:r>
          <w:t>.</w:t>
        </w:r>
      </w:ins>
    </w:p>
    <w:p w14:paraId="7A5E22E2" w14:textId="77777777" w:rsidR="00BC3E4D" w:rsidRDefault="00BC3E4D" w:rsidP="00BC7FF5">
      <w:pPr>
        <w:rPr>
          <w:ins w:id="817" w:author="Jens-Rainer Ohm" w:date="2020-04-18T15:57:00Z"/>
        </w:rPr>
      </w:pPr>
    </w:p>
    <w:p w14:paraId="31BACB6F" w14:textId="335C4CC7" w:rsidR="00890903" w:rsidRDefault="00890903" w:rsidP="00BC7FF5">
      <w:pPr>
        <w:rPr>
          <w:ins w:id="818" w:author="Jens-Rainer Ohm" w:date="2020-04-18T16:06:00Z"/>
        </w:rPr>
      </w:pPr>
      <w:ins w:id="819" w:author="Jens-Rainer Ohm" w:date="2020-04-18T15:59:00Z">
        <w:r>
          <w:t xml:space="preserve">It is </w:t>
        </w:r>
      </w:ins>
      <w:ins w:id="820" w:author="Jens-Rainer Ohm" w:date="2020-04-18T16:21:00Z">
        <w:r w:rsidR="00117BD8">
          <w:t xml:space="preserve">further </w:t>
        </w:r>
      </w:ins>
      <w:ins w:id="821" w:author="Jens-Rainer Ohm" w:date="2020-04-18T15:59:00Z">
        <w:r>
          <w:t xml:space="preserve">pointed out that </w:t>
        </w:r>
      </w:ins>
      <w:ins w:id="822" w:author="Jens-Rainer Ohm" w:date="2020-04-18T16:02:00Z">
        <w:r>
          <w:t xml:space="preserve">potentially </w:t>
        </w:r>
      </w:ins>
      <w:ins w:id="823" w:author="Jens-Rainer Ohm" w:date="2020-04-18T15:59:00Z">
        <w:r>
          <w:t xml:space="preserve">a mechanism for enabling/disabling </w:t>
        </w:r>
      </w:ins>
      <w:ins w:id="824" w:author="Jens-Rainer Ohm" w:date="2020-04-18T16:00:00Z">
        <w:r>
          <w:t>DQ/SDH at slice level</w:t>
        </w:r>
      </w:ins>
      <w:ins w:id="825" w:author="Jens-Rainer Ohm" w:date="2020-04-18T16:03:00Z">
        <w:r>
          <w:t xml:space="preserve"> would also solve the problem of better compression performance for lossy/lossless coding.</w:t>
        </w:r>
      </w:ins>
      <w:ins w:id="826" w:author="Jens-Rainer Ohm" w:date="2020-04-18T16:04:00Z">
        <w:r>
          <w:t xml:space="preserve"> Contributions R02</w:t>
        </w:r>
      </w:ins>
      <w:ins w:id="827" w:author="Jens-Rainer Ohm" w:date="2020-04-18T16:05:00Z">
        <w:r>
          <w:t>71 and R0155 are suggesting approaches</w:t>
        </w:r>
      </w:ins>
      <w:ins w:id="828" w:author="Jens-Rainer Ohm" w:date="2020-04-18T16:06:00Z">
        <w:r>
          <w:t xml:space="preserve"> which </w:t>
        </w:r>
        <w:r w:rsidR="00BC3E4D">
          <w:t>move the control of DQ/SDH to slice level.</w:t>
        </w:r>
      </w:ins>
    </w:p>
    <w:p w14:paraId="6DF210F7" w14:textId="4938693D" w:rsidR="00BC3E4D" w:rsidRDefault="00BC3E4D" w:rsidP="00BC7FF5">
      <w:pPr>
        <w:rPr>
          <w:ins w:id="829" w:author="Jens-Rainer Ohm" w:date="2020-04-18T15:56:00Z"/>
        </w:rPr>
      </w:pPr>
      <w:ins w:id="830" w:author="Jens-Rainer Ohm" w:date="2020-04-18T16:07:00Z">
        <w:r>
          <w:t xml:space="preserve">It is pointed out during the discussion that </w:t>
        </w:r>
      </w:ins>
      <w:ins w:id="831" w:author="Jens-Rainer Ohm" w:date="2020-04-18T16:06:00Z">
        <w:r>
          <w:t xml:space="preserve">overwriting the picture level flags </w:t>
        </w:r>
      </w:ins>
      <w:ins w:id="832" w:author="Jens-Rainer Ohm" w:date="2020-04-18T16:07:00Z">
        <w:r>
          <w:t xml:space="preserve">for DQ/SDH </w:t>
        </w:r>
      </w:ins>
      <w:ins w:id="833" w:author="Jens-Rainer Ohm" w:date="2020-04-18T16:06:00Z">
        <w:r>
          <w:t>when TS/RRC is enabled</w:t>
        </w:r>
      </w:ins>
      <w:ins w:id="834" w:author="Jens-Rainer Ohm" w:date="2020-04-18T16:08:00Z">
        <w:r>
          <w:t xml:space="preserve"> would be an alternative solution achieving this, as there could be arguments that the over</w:t>
        </w:r>
      </w:ins>
      <w:ins w:id="835" w:author="Jens-Rainer Ohm" w:date="2020-04-18T16:09:00Z">
        <w:r>
          <w:t>head at slice header would be too large.</w:t>
        </w:r>
      </w:ins>
    </w:p>
    <w:p w14:paraId="5A28960C" w14:textId="77777777" w:rsidR="008B2D0A" w:rsidRDefault="008B2D0A" w:rsidP="008B2D0A">
      <w:pPr>
        <w:rPr>
          <w:ins w:id="836" w:author="Jens-Rainer Ohm" w:date="2020-04-18T21:35:00Z"/>
        </w:rPr>
      </w:pPr>
    </w:p>
    <w:p w14:paraId="42DC5956" w14:textId="1A5C189A" w:rsidR="008B2D0A" w:rsidRPr="00FB3B57" w:rsidRDefault="008B2D0A" w:rsidP="008B2D0A">
      <w:pPr>
        <w:rPr>
          <w:ins w:id="837" w:author="Jens-Rainer Ohm" w:date="2020-04-18T21:35:00Z"/>
        </w:rPr>
      </w:pPr>
      <w:ins w:id="838" w:author="Jens-Rainer Ohm" w:date="2020-04-18T21:35:00Z">
        <w:r>
          <w:t xml:space="preserve">Issue was resolved - see further notes under </w:t>
        </w:r>
        <w:r w:rsidRPr="00530E85">
          <w:t>R0271</w:t>
        </w:r>
      </w:ins>
    </w:p>
    <w:p w14:paraId="22857A1F" w14:textId="77777777" w:rsidR="00890903" w:rsidRDefault="00890903" w:rsidP="00BC7FF5">
      <w:pPr>
        <w:rPr>
          <w:ins w:id="839" w:author="Jens-Rainer Ohm" w:date="2020-04-18T15:26:00Z"/>
        </w:rPr>
      </w:pPr>
    </w:p>
    <w:p w14:paraId="6C414B53" w14:textId="77777777" w:rsidR="00BC7FF5" w:rsidRPr="00FB3B57" w:rsidRDefault="0032614F" w:rsidP="00BC7FF5">
      <w:pPr>
        <w:pStyle w:val="berschrift9"/>
        <w:rPr>
          <w:rFonts w:eastAsia="Times New Roman"/>
          <w:color w:val="0000FF"/>
          <w:szCs w:val="24"/>
          <w:u w:val="single"/>
          <w:lang w:val="en-CA"/>
        </w:rPr>
      </w:pPr>
      <w:hyperlink r:id="rId281"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32614F" w:rsidP="00BC7FF5">
      <w:pPr>
        <w:pStyle w:val="berschrift9"/>
        <w:rPr>
          <w:rFonts w:eastAsia="Times New Roman"/>
          <w:szCs w:val="24"/>
          <w:lang w:val="en-CA"/>
        </w:rPr>
      </w:pPr>
      <w:hyperlink r:id="rId282"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rPr>
          <w:ins w:id="840" w:author="Jens-Rainer Ohm" w:date="2020-04-18T21:34:00Z"/>
        </w:rPr>
      </w:pPr>
      <w:r w:rsidRPr="00FB3B57">
        <w:t>See notes under JVET-R0049 for aspect 1.</w:t>
      </w:r>
      <w:ins w:id="841" w:author="Jens-Rainer Ohm" w:date="2020-04-18T17:51:00Z">
        <w:r w:rsidR="00135327">
          <w:t xml:space="preserve"> Other aspects resolved </w:t>
        </w:r>
      </w:ins>
      <w:ins w:id="842" w:author="Jens-Rainer Ohm" w:date="2020-04-18T17:52:00Z">
        <w:r w:rsidR="00135327">
          <w:t>by other decisions.</w:t>
        </w:r>
      </w:ins>
    </w:p>
    <w:p w14:paraId="62611E82" w14:textId="77777777" w:rsidR="008B2D0A" w:rsidRPr="00FB3B57" w:rsidRDefault="008B2D0A" w:rsidP="00BC7FF5">
      <w:pPr>
        <w:pStyle w:val="Textkrper"/>
        <w:rPr>
          <w:ins w:id="843" w:author="Jens-Rainer Ohm" w:date="2020-04-18T21:55:00Z"/>
        </w:rPr>
      </w:pPr>
    </w:p>
    <w:p w14:paraId="11910651" w14:textId="77777777" w:rsidR="00BC7FF5" w:rsidRPr="00FB3B57" w:rsidRDefault="0032614F" w:rsidP="00BC7FF5">
      <w:pPr>
        <w:pStyle w:val="berschrift9"/>
        <w:rPr>
          <w:rFonts w:eastAsia="Times New Roman"/>
          <w:szCs w:val="24"/>
          <w:lang w:val="en-CA"/>
        </w:rPr>
      </w:pPr>
      <w:hyperlink r:id="rId283"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844" w:author="Jens-Rainer Ohm" w:date="2020-04-18T16:53:00Z"/>
          <w:rFonts w:eastAsiaTheme="minorEastAsia"/>
          <w:lang w:eastAsia="ko-KR"/>
        </w:rPr>
      </w:pPr>
      <w:ins w:id="845" w:author="Jens-Rainer Ohm" w:date="2020-04-18T16:53:00Z">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ins>
    </w:p>
    <w:p w14:paraId="03AC1DDB" w14:textId="332897A7" w:rsidR="00BC7FF5" w:rsidRPr="00FB3B57" w:rsidRDefault="00E97EDC" w:rsidP="00BC7FF5">
      <w:pPr>
        <w:rPr>
          <w:del w:id="846" w:author="Jens-Rainer Ohm" w:date="2020-04-18T16:53:00Z"/>
          <w:rPrChange w:id="847" w:author="Jens-Rainer Ohm" w:date="2020-04-18T21:55:00Z">
            <w:rPr>
              <w:del w:id="848" w:author="Jens-Rainer Ohm" w:date="2020-04-18T16:53:00Z"/>
              <w:highlight w:val="yellow"/>
            </w:rPr>
          </w:rPrChange>
        </w:rPr>
      </w:pPr>
      <w:del w:id="849" w:author="Jens-Rainer Ohm" w:date="2020-04-18T16:53:00Z">
        <w:r w:rsidRPr="00FB3B57">
          <w:rPr>
            <w:highlight w:val="yellow"/>
          </w:rPr>
          <w:delText>TBP</w:delText>
        </w:r>
      </w:del>
    </w:p>
    <w:p w14:paraId="1CC5F567" w14:textId="685CD94D" w:rsidR="00AE1894" w:rsidRDefault="00AE1894" w:rsidP="00BC7FF5">
      <w:pPr>
        <w:rPr>
          <w:ins w:id="850" w:author="Jens-Rainer Ohm" w:date="2020-04-18T16:57:00Z"/>
        </w:rPr>
      </w:pPr>
      <w:ins w:id="851" w:author="Jens-Rainer Ohm" w:date="2020-04-18T16:54:00Z">
        <w:r>
          <w:t>“Method 1” is a high-level change that does not allow enabling SDH in SPS when BDP</w:t>
        </w:r>
      </w:ins>
      <w:ins w:id="852" w:author="Jens-Rainer Ohm" w:date="2020-04-18T16:55:00Z">
        <w:r>
          <w:t>CM is enabled.</w:t>
        </w:r>
      </w:ins>
      <w:ins w:id="853" w:author="Jens-Rainer Ohm" w:date="2020-04-18T16:59:00Z">
        <w:r w:rsidR="00421D76">
          <w:t xml:space="preserve"> Alternatively, this could be done by bitstream constraint.</w:t>
        </w:r>
      </w:ins>
    </w:p>
    <w:p w14:paraId="12A5E0AC" w14:textId="7F721BB4" w:rsidR="00421D76" w:rsidRDefault="00421D76" w:rsidP="00BC7FF5">
      <w:pPr>
        <w:rPr>
          <w:ins w:id="854" w:author="Jens-Rainer Ohm" w:date="2020-04-18T17:00:00Z"/>
        </w:rPr>
      </w:pPr>
      <w:ins w:id="855" w:author="Jens-Rainer Ohm" w:date="2020-04-18T16:57:00Z">
        <w:r>
          <w:t>“</w:t>
        </w:r>
      </w:ins>
      <w:ins w:id="856" w:author="Jens-Rainer Ohm" w:date="2020-04-18T16:58:00Z">
        <w:r>
          <w:t xml:space="preserve">Method 2” and </w:t>
        </w:r>
      </w:ins>
      <w:ins w:id="857" w:author="Jens-Rainer Ohm" w:date="2020-04-18T16:59:00Z">
        <w:r>
          <w:t>“Method 3” are identical with M1 and M2 i</w:t>
        </w:r>
      </w:ins>
      <w:ins w:id="858" w:author="Jens-Rainer Ohm" w:date="2020-04-18T17:00:00Z">
        <w:r>
          <w:t>n R0116.</w:t>
        </w:r>
      </w:ins>
    </w:p>
    <w:p w14:paraId="579DD75A" w14:textId="0A837849" w:rsidR="00421D76" w:rsidRDefault="00421D76" w:rsidP="00BC7FF5">
      <w:pPr>
        <w:rPr>
          <w:ins w:id="859" w:author="Jens-Rainer Ohm" w:date="2020-04-18T21:34:00Z"/>
        </w:rPr>
      </w:pPr>
      <w:ins w:id="860" w:author="Jens-Rainer Ohm" w:date="2020-04-18T17:00:00Z">
        <w:r>
          <w:t xml:space="preserve">It is agreed that </w:t>
        </w:r>
      </w:ins>
      <w:ins w:id="861" w:author="Jens-Rainer Ohm" w:date="2020-04-18T17:01:00Z">
        <w:r>
          <w:t xml:space="preserve">the combination of BDPCM and SDH is </w:t>
        </w:r>
      </w:ins>
      <w:ins w:id="862" w:author="Jens-Rainer Ohm" w:date="2020-04-18T17:04:00Z">
        <w:r>
          <w:t xml:space="preserve">a </w:t>
        </w:r>
      </w:ins>
      <w:ins w:id="863" w:author="Jens-Rainer Ohm" w:date="2020-04-18T17:01:00Z">
        <w:r>
          <w:t>somewhat useless</w:t>
        </w:r>
      </w:ins>
      <w:ins w:id="864" w:author="Jens-Rainer Ohm" w:date="2020-04-18T17:04:00Z">
        <w:r>
          <w:t xml:space="preserve"> combination</w:t>
        </w:r>
      </w:ins>
      <w:ins w:id="865" w:author="Jens-Rainer Ohm" w:date="2020-04-18T17:02:00Z">
        <w:r>
          <w:t>.</w:t>
        </w:r>
      </w:ins>
      <w:ins w:id="866" w:author="Jens-Rainer Ohm" w:date="2020-04-18T17:07:00Z">
        <w:r>
          <w:t xml:space="preserve"> A block level change would be undesi</w:t>
        </w:r>
      </w:ins>
      <w:ins w:id="867" w:author="Jens-Rainer Ohm" w:date="2020-04-18T17:08:00Z">
        <w:r w:rsidR="00832EF1">
          <w:t xml:space="preserve">rable at this point of VVC development, and </w:t>
        </w:r>
      </w:ins>
      <w:ins w:id="868" w:author="Jens-Rainer Ohm" w:date="2020-04-18T17:11:00Z">
        <w:r w:rsidR="00832EF1">
          <w:t>restricting it at a high level</w:t>
        </w:r>
      </w:ins>
      <w:ins w:id="869" w:author="Jens-Rainer Ohm" w:date="2020-04-18T17:08:00Z">
        <w:r w:rsidR="00832EF1">
          <w:t xml:space="preserve"> would be sufficient, also simplifying conformance tes</w:t>
        </w:r>
      </w:ins>
      <w:ins w:id="870" w:author="Jens-Rainer Ohm" w:date="2020-04-18T17:09:00Z">
        <w:r w:rsidR="00832EF1">
          <w:t>ting.</w:t>
        </w:r>
      </w:ins>
    </w:p>
    <w:p w14:paraId="4DC0F7D3" w14:textId="77777777" w:rsidR="008B2D0A" w:rsidRPr="00FB3B57" w:rsidRDefault="008B2D0A" w:rsidP="008B2D0A">
      <w:pPr>
        <w:rPr>
          <w:ins w:id="871" w:author="Jens-Rainer Ohm" w:date="2020-04-18T21:34:00Z"/>
        </w:rPr>
      </w:pPr>
      <w:ins w:id="872" w:author="Jens-Rainer Ohm" w:date="2020-04-18T21:34:00Z">
        <w:r>
          <w:t xml:space="preserve">Issue was resolved - see further notes under </w:t>
        </w:r>
        <w:r w:rsidRPr="00530E85">
          <w:t>R0271</w:t>
        </w:r>
      </w:ins>
    </w:p>
    <w:p w14:paraId="70AA3BB1" w14:textId="77777777" w:rsidR="008B2D0A" w:rsidRPr="00FB3B57" w:rsidRDefault="008B2D0A" w:rsidP="00BC7FF5">
      <w:pPr>
        <w:rPr>
          <w:ins w:id="873" w:author="Jens-Rainer Ohm" w:date="2020-04-18T16:53:00Z"/>
        </w:rPr>
      </w:pPr>
    </w:p>
    <w:p w14:paraId="7D021885" w14:textId="77777777" w:rsidR="00BC7FF5" w:rsidRPr="00FB3B57" w:rsidRDefault="0032614F" w:rsidP="00BC7FF5">
      <w:pPr>
        <w:pStyle w:val="berschrift9"/>
        <w:rPr>
          <w:rFonts w:eastAsia="Times New Roman"/>
          <w:szCs w:val="24"/>
          <w:lang w:val="en-CA"/>
        </w:rPr>
      </w:pPr>
      <w:hyperlink r:id="rId284"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874" w:author="Jens-Rainer Ohm" w:date="2020-04-18T16:23:00Z"/>
          <w:rFonts w:eastAsiaTheme="minorEastAsia"/>
          <w:lang w:eastAsia="ko-KR"/>
        </w:rPr>
      </w:pPr>
      <w:ins w:id="875" w:author="Jens-Rainer Ohm" w:date="2020-04-18T16:23:00Z">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ins>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876" w:author="Jens-Rainer Ohm" w:date="2020-04-18T16:23:00Z"/>
          <w:rFonts w:eastAsiaTheme="minorEastAsia"/>
          <w:lang w:eastAsia="ko-KR"/>
        </w:rPr>
      </w:pPr>
      <w:ins w:id="877" w:author="Jens-Rainer Ohm" w:date="2020-04-18T16:23:00Z">
        <w:r w:rsidRPr="00117BD8">
          <w:rPr>
            <w:rFonts w:eastAsiaTheme="minorEastAsia"/>
            <w:lang w:eastAsia="ko-KR"/>
          </w:rPr>
          <w:t>Method 1: Slice level lossless coding</w:t>
        </w:r>
      </w:ins>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878" w:author="Jens-Rainer Ohm" w:date="2020-04-18T16:23:00Z"/>
          <w:rFonts w:eastAsiaTheme="minorEastAsia"/>
          <w:lang w:eastAsia="ko-KR"/>
        </w:rPr>
      </w:pPr>
      <w:ins w:id="879" w:author="Jens-Rainer Ohm" w:date="2020-04-18T16:23:00Z">
        <w:r w:rsidRPr="00117BD8">
          <w:rPr>
            <w:rFonts w:eastAsiaTheme="minorEastAsia"/>
            <w:lang w:eastAsia="ko-KR"/>
          </w:rPr>
          <w:t>Method 2: Picture level lossless coding</w:t>
        </w:r>
      </w:ins>
    </w:p>
    <w:p w14:paraId="5473AED6" w14:textId="6548CA7B" w:rsidR="00BC7FF5" w:rsidRPr="00FB3B57" w:rsidRDefault="00E97EDC" w:rsidP="00BC7FF5">
      <w:pPr>
        <w:rPr>
          <w:del w:id="880" w:author="Jens-Rainer Ohm" w:date="2020-04-18T16:23:00Z"/>
          <w:rPrChange w:id="881" w:author="Jens-Rainer Ohm" w:date="2020-04-18T21:55:00Z">
            <w:rPr>
              <w:del w:id="882" w:author="Jens-Rainer Ohm" w:date="2020-04-18T16:23:00Z"/>
              <w:highlight w:val="yellow"/>
            </w:rPr>
          </w:rPrChange>
        </w:rPr>
      </w:pPr>
      <w:del w:id="883" w:author="Jens-Rainer Ohm" w:date="2020-04-18T16:23:00Z">
        <w:r w:rsidRPr="00FB3B57">
          <w:rPr>
            <w:highlight w:val="yellow"/>
          </w:rPr>
          <w:delText>TBP</w:delText>
        </w:r>
      </w:del>
    </w:p>
    <w:p w14:paraId="2C09211F" w14:textId="5AB5DB33" w:rsidR="00117BD8" w:rsidRDefault="00117BD8" w:rsidP="00BC7FF5">
      <w:pPr>
        <w:rPr>
          <w:ins w:id="884" w:author="Jens-Rainer Ohm" w:date="2020-04-18T18:03:00Z"/>
        </w:rPr>
      </w:pPr>
      <w:ins w:id="885" w:author="Jens-Rainer Ohm" w:date="2020-04-18T16:25:00Z">
        <w:r>
          <w:t>It is proposed to move the control flags for SDH and DQ from picture header to slice</w:t>
        </w:r>
      </w:ins>
      <w:ins w:id="886" w:author="Jens-Rainer Ohm" w:date="2020-04-18T16:26:00Z">
        <w:r>
          <w:t xml:space="preserve"> header.</w:t>
        </w:r>
      </w:ins>
    </w:p>
    <w:p w14:paraId="0DA70EA5" w14:textId="62D9720F" w:rsidR="00696CD6" w:rsidRPr="00FB3B57" w:rsidRDefault="008B2D0A" w:rsidP="00BC7FF5">
      <w:pPr>
        <w:rPr>
          <w:ins w:id="887" w:author="Jens-Rainer Ohm" w:date="2020-04-18T16:25:00Z"/>
        </w:rPr>
      </w:pPr>
      <w:ins w:id="888" w:author="Jens-Rainer Ohm" w:date="2020-04-18T21:34:00Z">
        <w:r>
          <w:t>Issue was resolved - s</w:t>
        </w:r>
      </w:ins>
      <w:ins w:id="889" w:author="Jens-Rainer Ohm" w:date="2020-04-18T18:03:00Z">
        <w:r w:rsidR="00696CD6">
          <w:t xml:space="preserve">ee further notes under </w:t>
        </w:r>
      </w:ins>
      <w:ins w:id="890" w:author="Jens-Rainer Ohm" w:date="2020-04-18T21:34:00Z">
        <w:r w:rsidRPr="008B2D0A">
          <w:rPr>
            <w:rPrChange w:id="891" w:author="Jens-Rainer Ohm" w:date="2020-04-18T21:34:00Z">
              <w:rPr>
                <w:highlight w:val="yellow"/>
              </w:rPr>
            </w:rPrChange>
          </w:rPr>
          <w:t>R0271</w:t>
        </w:r>
      </w:ins>
    </w:p>
    <w:p w14:paraId="75071FC8" w14:textId="77777777" w:rsidR="00BC7FF5" w:rsidRPr="00FB3B57" w:rsidRDefault="0032614F" w:rsidP="00BC7FF5">
      <w:pPr>
        <w:pStyle w:val="berschrift9"/>
        <w:rPr>
          <w:rFonts w:eastAsia="Times New Roman"/>
          <w:szCs w:val="24"/>
          <w:lang w:val="en-CA"/>
        </w:rPr>
      </w:pPr>
      <w:hyperlink r:id="rId285" w:history="1">
        <w:r w:rsidR="00BC7FF5" w:rsidRPr="00FB3B57">
          <w:rPr>
            <w:rFonts w:eastAsia="Times New Roman"/>
            <w:color w:val="0000FF"/>
            <w:szCs w:val="24"/>
            <w:u w:val="single"/>
            <w:lang w:val="en-CA"/>
          </w:rPr>
          <w:t>JVET-R0182</w:t>
        </w:r>
      </w:hyperlink>
      <w:r w:rsidR="00BC7FF5" w:rsidRPr="00FB3B57">
        <w:rPr>
          <w:rFonts w:eastAsia="Times New Roman"/>
          <w:szCs w:val="24"/>
          <w:lang w:val="en-CA"/>
        </w:rPr>
        <w:t xml:space="preserve"> AHG9: Removed Redundant Slice Level TSRC Flag [K. Naser, F. Le Leannec, T. Poirier, M. Kerdranvat (InterDigital)]</w:t>
      </w:r>
    </w:p>
    <w:p w14:paraId="2D5B25E8" w14:textId="77777777" w:rsidR="00BC7FF5" w:rsidRPr="00FB3B57" w:rsidRDefault="00BC7FF5" w:rsidP="00BC7FF5">
      <w:pPr>
        <w:pStyle w:val="Textkrper"/>
      </w:pPr>
      <w:r w:rsidRPr="00FB3B57">
        <w:t>See notes under JVET-R0049.</w:t>
      </w:r>
    </w:p>
    <w:p w14:paraId="1CC9FEA3" w14:textId="77777777" w:rsidR="00BC7FF5" w:rsidRPr="00FB3B57" w:rsidRDefault="0032614F" w:rsidP="00BC7FF5">
      <w:pPr>
        <w:pStyle w:val="berschrift9"/>
        <w:rPr>
          <w:rFonts w:eastAsia="Times New Roman"/>
          <w:szCs w:val="24"/>
          <w:lang w:val="en-CA"/>
        </w:rPr>
      </w:pPr>
      <w:hyperlink r:id="rId286"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892" w:author="Jens-Rainer Ohm" w:date="2020-04-18T18:03:00Z"/>
          <w:rFonts w:eastAsiaTheme="minorEastAsia"/>
        </w:rPr>
      </w:pPr>
      <w:ins w:id="893" w:author="Jens-Rainer Ohm" w:date="2020-04-18T18:03:00Z">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ins>
    </w:p>
    <w:p w14:paraId="0C3A8664" w14:textId="070CCDC7" w:rsidR="00BC7FF5" w:rsidRPr="00FB3B57" w:rsidRDefault="00E97EDC" w:rsidP="00BC7FF5">
      <w:pPr>
        <w:rPr>
          <w:del w:id="894" w:author="Jens-Rainer Ohm" w:date="2020-04-18T18:03:00Z"/>
          <w:rPrChange w:id="895" w:author="Jens-Rainer Ohm" w:date="2020-04-18T21:55:00Z">
            <w:rPr>
              <w:del w:id="896" w:author="Jens-Rainer Ohm" w:date="2020-04-18T18:03:00Z"/>
              <w:highlight w:val="yellow"/>
            </w:rPr>
          </w:rPrChange>
        </w:rPr>
      </w:pPr>
      <w:del w:id="897" w:author="Jens-Rainer Ohm" w:date="2020-04-18T18:03:00Z">
        <w:r w:rsidRPr="00FB3B57">
          <w:rPr>
            <w:highlight w:val="yellow"/>
          </w:rPr>
          <w:delText>TBP</w:delText>
        </w:r>
      </w:del>
    </w:p>
    <w:p w14:paraId="23476B40" w14:textId="5896701E" w:rsidR="00E577A8" w:rsidRDefault="00E577A8" w:rsidP="00BC7FF5">
      <w:pPr>
        <w:rPr>
          <w:ins w:id="898" w:author="Jens-Rainer Ohm" w:date="2020-04-18T18:16:00Z"/>
        </w:rPr>
      </w:pPr>
      <w:ins w:id="899" w:author="Jens-Rainer Ohm" w:date="2020-04-18T18:13:00Z">
        <w:r>
          <w:t>During the discussion, i</w:t>
        </w:r>
        <w:r w:rsidRPr="00E577A8">
          <w:rPr>
            <w:rPrChange w:id="900" w:author="Jens-Rainer Ohm" w:date="2020-04-18T18:13:00Z">
              <w:rPr>
                <w:highlight w:val="yellow"/>
              </w:rPr>
            </w:rPrChange>
          </w:rPr>
          <w:t xml:space="preserve">t is </w:t>
        </w:r>
        <w:r>
          <w:t xml:space="preserve">pointed out that there is not </w:t>
        </w:r>
      </w:ins>
      <w:ins w:id="901" w:author="Jens-Rainer Ohm" w:date="2020-04-18T18:14:00Z">
        <w:r>
          <w:t>a design problem, and it is also not asserted as inconsistent that for certain block sizes BDPCM is restricted for luma, but not for chroma.</w:t>
        </w:r>
      </w:ins>
    </w:p>
    <w:p w14:paraId="1E5801B2" w14:textId="030B8B6B" w:rsidR="00E577A8" w:rsidRPr="00E577A8" w:rsidRDefault="00E577A8" w:rsidP="00BC7FF5">
      <w:pPr>
        <w:rPr>
          <w:ins w:id="902" w:author="Jens-Rainer Ohm" w:date="2020-04-18T18:13:00Z"/>
          <w:rPrChange w:id="903" w:author="Jens-Rainer Ohm" w:date="2020-04-18T18:13:00Z">
            <w:rPr>
              <w:ins w:id="904" w:author="Jens-Rainer Ohm" w:date="2020-04-18T18:13:00Z"/>
              <w:highlight w:val="yellow"/>
            </w:rPr>
          </w:rPrChange>
        </w:rPr>
      </w:pPr>
      <w:ins w:id="905" w:author="Jens-Rainer Ohm" w:date="2020-04-18T18:16:00Z">
        <w:r>
          <w:t>No action necessary.</w:t>
        </w:r>
      </w:ins>
    </w:p>
    <w:p w14:paraId="5B803789" w14:textId="77777777" w:rsidR="00696CD6" w:rsidRPr="00FB3B57" w:rsidRDefault="00696CD6" w:rsidP="00BC7FF5">
      <w:pPr>
        <w:rPr>
          <w:ins w:id="906" w:author="Jens-Rainer Ohm" w:date="2020-04-18T18:03:00Z"/>
        </w:rPr>
      </w:pPr>
    </w:p>
    <w:p w14:paraId="3C424F45" w14:textId="77777777" w:rsidR="00BC7FF5" w:rsidRPr="00FB3B57" w:rsidRDefault="0032614F" w:rsidP="00BC7FF5">
      <w:pPr>
        <w:pStyle w:val="berschrift9"/>
        <w:rPr>
          <w:rFonts w:eastAsia="Times New Roman"/>
          <w:color w:val="0000FF"/>
          <w:szCs w:val="24"/>
          <w:u w:val="single"/>
          <w:lang w:val="en-CA"/>
        </w:rPr>
      </w:pPr>
      <w:hyperlink r:id="rId287"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32614F" w:rsidP="00BC7FF5">
      <w:pPr>
        <w:pStyle w:val="berschrift9"/>
        <w:rPr>
          <w:rFonts w:eastAsia="Times New Roman"/>
          <w:szCs w:val="24"/>
          <w:lang w:val="en-CA"/>
        </w:rPr>
      </w:pPr>
      <w:hyperlink r:id="rId288"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3C4017F3" w:rsidR="00BC7FF5" w:rsidRPr="00FB3B57" w:rsidRDefault="00E97EDC" w:rsidP="00BC7FF5">
      <w:pPr>
        <w:rPr>
          <w:lang w:eastAsia="x-none"/>
        </w:rPr>
      </w:pPr>
      <w:del w:id="907" w:author="Jens-Rainer Ohm" w:date="2020-04-18T17:53:00Z">
        <w:r w:rsidRPr="00135327" w:rsidDel="00135327">
          <w:rPr>
            <w:lang w:eastAsia="x-none"/>
            <w:rPrChange w:id="908" w:author="Jens-Rainer Ohm" w:date="2020-04-18T17:53:00Z">
              <w:rPr>
                <w:highlight w:val="yellow"/>
                <w:lang w:eastAsia="x-none"/>
              </w:rPr>
            </w:rPrChange>
          </w:rPr>
          <w:delText>TBP</w:delText>
        </w:r>
      </w:del>
      <w:ins w:id="909" w:author="Jens-Rainer Ohm" w:date="2020-04-18T17:53:00Z">
        <w:r w:rsidR="00135327" w:rsidRPr="00135327">
          <w:rPr>
            <w:lang w:eastAsia="x-none"/>
            <w:rPrChange w:id="910" w:author="Jens-Rainer Ohm" w:date="2020-04-18T17:53:00Z">
              <w:rPr>
                <w:highlight w:val="yellow"/>
                <w:lang w:eastAsia="x-none"/>
              </w:rPr>
            </w:rPrChange>
          </w:rPr>
          <w:t xml:space="preserve">No </w:t>
        </w:r>
        <w:r w:rsidR="00135327">
          <w:rPr>
            <w:lang w:eastAsia="x-none"/>
          </w:rPr>
          <w:t>further need for presentation</w:t>
        </w:r>
      </w:ins>
      <w:ins w:id="911" w:author="Jens-Rainer Ohm" w:date="2020-04-18T21:33:00Z">
        <w:r w:rsidR="008B2D0A">
          <w:rPr>
            <w:lang w:eastAsia="x-none"/>
          </w:rPr>
          <w:t xml:space="preserve"> according to proponents</w:t>
        </w:r>
      </w:ins>
      <w:ins w:id="912" w:author="Jens-Rainer Ohm" w:date="2020-04-18T17:53:00Z">
        <w:r w:rsidR="00135327">
          <w:rPr>
            <w:lang w:eastAsia="x-none"/>
          </w:rPr>
          <w:t>.</w:t>
        </w:r>
      </w:ins>
      <w:del w:id="913" w:author="Jens-Rainer Ohm" w:date="2020-04-18T21:55:00Z">
        <w:r w:rsidRPr="00FB3B57">
          <w:rPr>
            <w:highlight w:val="yellow"/>
            <w:lang w:eastAsia="x-none"/>
          </w:rPr>
          <w:delText>TBP</w:delText>
        </w:r>
      </w:del>
    </w:p>
    <w:p w14:paraId="163560DE" w14:textId="77777777" w:rsidR="00BC7FF5" w:rsidRPr="00FB3B57" w:rsidRDefault="0032614F" w:rsidP="00BC7FF5">
      <w:pPr>
        <w:pStyle w:val="berschrift9"/>
        <w:rPr>
          <w:rFonts w:eastAsia="Times New Roman"/>
          <w:szCs w:val="24"/>
          <w:lang w:val="en-CA"/>
        </w:rPr>
      </w:pPr>
      <w:hyperlink r:id="rId289" w:history="1">
        <w:r w:rsidR="00BC7FF5" w:rsidRPr="00FB3B57">
          <w:rPr>
            <w:rFonts w:eastAsia="Times New Roman"/>
            <w:color w:val="0000FF"/>
            <w:szCs w:val="24"/>
            <w:u w:val="single"/>
            <w:lang w:val="en-CA"/>
          </w:rPr>
          <w:t>JVET-R027</w:t>
        </w:r>
      </w:hyperlink>
      <w:r w:rsidR="00BC7FF5" w:rsidRPr="00FB3B57">
        <w:rPr>
          <w:rFonts w:eastAsia="Times New Roman"/>
          <w:color w:val="0000FF"/>
          <w:szCs w:val="24"/>
          <w:u w:val="single"/>
          <w:lang w:val="en-CA"/>
        </w:rPr>
        <w:t>1</w:t>
      </w:r>
      <w:r w:rsidR="00BC7FF5" w:rsidRPr="00FB3B57">
        <w:rPr>
          <w:rFonts w:eastAsia="Times New Roman"/>
          <w:szCs w:val="24"/>
          <w:lang w:val="en-CA"/>
        </w:rPr>
        <w:t xml:space="preserve"> AHG9: High-level constraints of dependent quantization and sign data hiding [A. Nalci, M. Coban, M. Karczewicz (Qualcomm)]</w:t>
      </w:r>
    </w:p>
    <w:p w14:paraId="392A2C95" w14:textId="77777777" w:rsidR="00C647DB" w:rsidRPr="00C647DB" w:rsidRDefault="00C647DB" w:rsidP="00C647DB">
      <w:pPr>
        <w:tabs>
          <w:tab w:val="left" w:pos="794"/>
          <w:tab w:val="left" w:pos="1191"/>
          <w:tab w:val="left" w:pos="1588"/>
          <w:tab w:val="left" w:pos="1985"/>
        </w:tabs>
        <w:adjustRightInd w:val="0"/>
        <w:rPr>
          <w:ins w:id="914" w:author="Jens-Rainer Ohm" w:date="2020-04-18T16:27:00Z"/>
          <w:rFonts w:eastAsia="SimSun"/>
          <w:bCs/>
          <w:noProof/>
          <w:sz w:val="20"/>
          <w:szCs w:val="20"/>
        </w:rPr>
      </w:pPr>
      <w:ins w:id="915" w:author="Jens-Rainer Ohm" w:date="2020-04-18T16:27:00Z">
        <w:r w:rsidRPr="00C647DB">
          <w:rPr>
            <w:rFonts w:eastAsia="SimSun"/>
            <w:bCs/>
            <w:noProof/>
            <w:sz w:val="20"/>
            <w:szCs w:val="20"/>
          </w:rPr>
          <w:t>In 17</w:t>
        </w:r>
        <w:r w:rsidRPr="00C647DB">
          <w:rPr>
            <w:rFonts w:eastAsia="SimSun"/>
            <w:bCs/>
            <w:noProof/>
            <w:sz w:val="20"/>
            <w:szCs w:val="20"/>
            <w:vertAlign w:val="superscript"/>
          </w:rPr>
          <w:t>th</w:t>
        </w:r>
        <w:r w:rsidRPr="00C647DB">
          <w:rPr>
            <w:rFonts w:eastAsia="SimSun"/>
            <w:bCs/>
            <w:noProof/>
            <w:sz w:val="20"/>
            <w:szCs w:val="20"/>
          </w:rPr>
          <w:t xml:space="preserve"> JVET meeting, a slice level flag “</w:t>
        </w:r>
        <w:r w:rsidRPr="00C647DB">
          <w:rPr>
            <w:rFonts w:eastAsia="SimSun"/>
            <w:sz w:val="20"/>
            <w:szCs w:val="20"/>
          </w:rPr>
          <w:t>slice_ts_residual_coding_disabled_flag</w:t>
        </w:r>
        <w:r w:rsidRPr="00C647DB">
          <w:rPr>
            <w:rFonts w:eastAsia="SimSun"/>
            <w:bCs/>
            <w:noProof/>
            <w:sz w:val="20"/>
            <w:szCs w:val="20"/>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C647DB">
          <w:rPr>
            <w:rFonts w:eastAsia="SimSun"/>
            <w:sz w:val="20"/>
            <w:szCs w:val="20"/>
          </w:rPr>
          <w:t>In this proposal several high-level aspects are proposed to alleviate this issue.</w:t>
        </w:r>
      </w:ins>
    </w:p>
    <w:p w14:paraId="18D1F367" w14:textId="77777777" w:rsidR="00BC7FF5" w:rsidRPr="00FB3B57" w:rsidRDefault="00C647DB" w:rsidP="00BC7FF5">
      <w:pPr>
        <w:pStyle w:val="Textkrper"/>
        <w:rPr>
          <w:ins w:id="916" w:author="Jens-Rainer Ohm" w:date="2020-04-18T16:29:00Z"/>
        </w:rPr>
      </w:pPr>
      <w:ins w:id="917" w:author="Jens-Rainer Ohm" w:date="2020-04-18T16:28:00Z">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ins>
    </w:p>
    <w:p w14:paraId="3EFC19CA" w14:textId="42E2D672" w:rsidR="00C647DB" w:rsidRDefault="00C647DB" w:rsidP="00BC7FF5">
      <w:pPr>
        <w:pStyle w:val="Textkrper"/>
        <w:rPr>
          <w:ins w:id="918" w:author="Jens-Rainer Ohm" w:date="2020-04-18T16:30:00Z"/>
          <w:bCs/>
          <w:noProof/>
        </w:rPr>
      </w:pPr>
      <w:ins w:id="919" w:author="Jens-Rainer Ohm" w:date="2020-04-18T16:29:00Z">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ins>
    </w:p>
    <w:p w14:paraId="1349B2E0" w14:textId="70260BA3" w:rsidR="00C647DB" w:rsidRDefault="00C647DB" w:rsidP="00BC7FF5">
      <w:pPr>
        <w:pStyle w:val="Textkrper"/>
        <w:rPr>
          <w:ins w:id="920" w:author="Jens-Rainer Ohm" w:date="2020-04-18T16:31:00Z"/>
          <w:bCs/>
          <w:noProof/>
        </w:rPr>
      </w:pPr>
      <w:ins w:id="921" w:author="Jens-Rainer Ohm" w:date="2020-04-18T16:31:00Z">
        <w:r>
          <w:t xml:space="preserve">In variant #3,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before </w:t>
        </w:r>
        <w:r>
          <w:rPr>
            <w:b/>
            <w:noProof/>
          </w:rPr>
          <w:lastRenderedPageBreak/>
          <w:t>slice_ts_residual_coding_disabled_flag</w:t>
        </w:r>
        <w:r w:rsidRPr="00733E6B">
          <w:rPr>
            <w:bCs/>
            <w:noProof/>
          </w:rPr>
          <w:t xml:space="preserve"> and </w:t>
        </w:r>
        <w:r>
          <w:rPr>
            <w:bCs/>
            <w:noProof/>
          </w:rPr>
          <w:t>the signal</w:t>
        </w:r>
      </w:ins>
      <w:ins w:id="922" w:author="Jens-Rainer Ohm" w:date="2020-04-18T16:34:00Z">
        <w:r>
          <w:rPr>
            <w:bCs/>
            <w:noProof/>
          </w:rPr>
          <w:t>l</w:t>
        </w:r>
      </w:ins>
      <w:ins w:id="923" w:author="Jens-Rainer Ohm" w:date="2020-04-18T16:31:00Z">
        <w:r>
          <w:rPr>
            <w:bCs/>
            <w:noProof/>
          </w:rPr>
          <w:t>ing of</w:t>
        </w:r>
        <w:r>
          <w:rPr>
            <w:noProof/>
          </w:rPr>
          <w:t xml:space="preserve"> </w:t>
        </w:r>
        <w:r>
          <w:rPr>
            <w:b/>
            <w:noProof/>
          </w:rPr>
          <w:t xml:space="preserve">slice_ts_residual_coding_disabled_flag </w:t>
        </w:r>
        <w:r>
          <w:rPr>
            <w:bCs/>
            <w:noProof/>
          </w:rPr>
          <w:t>are conditioned on these flags</w:t>
        </w:r>
        <w:r>
          <w:rPr>
            <w:noProof/>
          </w:rPr>
          <w:t xml:space="preserve">. In this case, if </w:t>
        </w:r>
        <w:r>
          <w:rPr>
            <w:b/>
            <w:noProof/>
          </w:rPr>
          <w:t xml:space="preserve">slice_ts_residual_coding_disabled_flag=0 </w:t>
        </w:r>
        <w:r>
          <w:rPr>
            <w:bCs/>
            <w:noProof/>
          </w:rPr>
          <w:t>then DQ and SDH are automatically turned off at the slice level.</w:t>
        </w:r>
      </w:ins>
    </w:p>
    <w:p w14:paraId="4CF0B02A" w14:textId="34E66D12" w:rsidR="00C647DB" w:rsidRDefault="00C647DB" w:rsidP="00BC7FF5">
      <w:pPr>
        <w:pStyle w:val="Textkrper"/>
        <w:rPr>
          <w:ins w:id="924" w:author="Jens-Rainer Ohm" w:date="2020-04-18T16:32:00Z"/>
          <w:noProof/>
        </w:rPr>
      </w:pPr>
      <w:ins w:id="925" w:author="Jens-Rainer Ohm" w:date="2020-04-18T16:32:00Z">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ing constraint is enforced. These tools can be turned off at the slice level (using config settings) to ensure lossless coding.</w:t>
        </w:r>
      </w:ins>
    </w:p>
    <w:p w14:paraId="06F32109" w14:textId="26BC1FF1" w:rsidR="00C647DB" w:rsidRDefault="00C647DB" w:rsidP="00BC7FF5">
      <w:pPr>
        <w:pStyle w:val="Textkrper"/>
        <w:rPr>
          <w:ins w:id="926" w:author="Jens-Rainer Ohm" w:date="2020-04-18T16:34:00Z"/>
        </w:rPr>
      </w:pPr>
      <w:ins w:id="927" w:author="Jens-Rainer Ohm" w:date="2020-04-18T16:32:00Z">
        <w:r>
          <w:t>Va</w:t>
        </w:r>
      </w:ins>
      <w:ins w:id="928" w:author="Jens-Rainer Ohm" w:date="2020-04-18T16:33:00Z">
        <w:r>
          <w:t>riant #4 is identical with R0155</w:t>
        </w:r>
      </w:ins>
      <w:ins w:id="929" w:author="Jens-Rainer Ohm" w:date="2020-04-18T16:37:00Z">
        <w:r w:rsidR="00285DE5">
          <w:t xml:space="preserve"> as presented</w:t>
        </w:r>
      </w:ins>
      <w:ins w:id="930" w:author="Jens-Rainer Ohm" w:date="2020-04-18T16:33:00Z">
        <w:r>
          <w:t>.</w:t>
        </w:r>
      </w:ins>
    </w:p>
    <w:p w14:paraId="04E79786" w14:textId="1A2218F9" w:rsidR="00C647DB" w:rsidRDefault="00C647DB" w:rsidP="00BC7FF5">
      <w:pPr>
        <w:pStyle w:val="Textkrper"/>
        <w:rPr>
          <w:ins w:id="931" w:author="Jens-Rainer Ohm" w:date="2020-04-18T16:36:00Z"/>
        </w:rPr>
      </w:pPr>
      <w:ins w:id="932" w:author="Jens-Rainer Ohm" w:date="2020-04-18T16:34:00Z">
        <w:r>
          <w:t>Variant #3 is another option that was also mentioned in R0155 (but not presented)</w:t>
        </w:r>
      </w:ins>
      <w:ins w:id="933" w:author="Jens-Rainer Ohm" w:date="2020-04-18T16:42:00Z">
        <w:r w:rsidR="00285DE5">
          <w:t>.</w:t>
        </w:r>
      </w:ins>
    </w:p>
    <w:p w14:paraId="614B7BDC" w14:textId="5119BB4C" w:rsidR="00C647DB" w:rsidRDefault="00C647DB" w:rsidP="00BC7FF5">
      <w:pPr>
        <w:pStyle w:val="Textkrper"/>
        <w:rPr>
          <w:ins w:id="934" w:author="Jens-Rainer Ohm" w:date="2020-04-18T16:34:00Z"/>
        </w:rPr>
      </w:pPr>
      <w:ins w:id="935" w:author="Jens-Rainer Ohm" w:date="2020-04-18T16:36:00Z">
        <w:r>
          <w:t>Variant #1 is</w:t>
        </w:r>
      </w:ins>
      <w:ins w:id="936" w:author="Jens-Rainer Ohm" w:date="2020-04-18T16:37:00Z">
        <w:r>
          <w:t xml:space="preserve"> identical with R0153 aspect 2 method 2</w:t>
        </w:r>
      </w:ins>
      <w:ins w:id="937" w:author="Jens-Rainer Ohm" w:date="2020-04-18T16:46:00Z">
        <w:r w:rsidR="00285DE5">
          <w:t>, and R0325</w:t>
        </w:r>
      </w:ins>
    </w:p>
    <w:p w14:paraId="702CF191" w14:textId="2924D9AE" w:rsidR="00C647DB" w:rsidRDefault="00C647DB" w:rsidP="00BC7FF5">
      <w:pPr>
        <w:pStyle w:val="Textkrper"/>
        <w:rPr>
          <w:ins w:id="938" w:author="Jens-Rainer Ohm" w:date="2020-04-18T16:43:00Z"/>
        </w:rPr>
      </w:pPr>
    </w:p>
    <w:p w14:paraId="05BFBE28" w14:textId="1C873BEA" w:rsidR="00285DE5" w:rsidRDefault="00285DE5" w:rsidP="00BC7FF5">
      <w:pPr>
        <w:pStyle w:val="Textkrper"/>
        <w:rPr>
          <w:ins w:id="939" w:author="Jens-Rainer Ohm" w:date="2020-04-18T17:17:00Z"/>
        </w:rPr>
      </w:pPr>
      <w:ins w:id="940" w:author="Jens-Rainer Ohm" w:date="2020-04-18T16:43:00Z">
        <w:r>
          <w:t xml:space="preserve">Variant </w:t>
        </w:r>
      </w:ins>
      <w:ins w:id="941" w:author="Jens-Rainer Ohm" w:date="2020-04-18T16:44:00Z">
        <w:r>
          <w:t>#4 seems to be the most straightforward solution to resolve the coding efficiency problem of mixed lossy/lossless coding (where we don’t eve</w:t>
        </w:r>
      </w:ins>
      <w:ins w:id="942" w:author="Jens-Rainer Ohm" w:date="2020-04-18T16:45:00Z">
        <w:r>
          <w:t xml:space="preserve">n know how severe that problem is). Definitely, there is nothing broken in the current spec, but software needs to be fixed wrt to </w:t>
        </w:r>
      </w:ins>
      <w:ins w:id="943" w:author="Jens-Rainer Ohm" w:date="2020-04-18T16:46:00Z">
        <w:r>
          <w:t>DQ context derivation.</w:t>
        </w:r>
      </w:ins>
    </w:p>
    <w:p w14:paraId="0B125308" w14:textId="59081745" w:rsidR="00832EF1" w:rsidRDefault="00832EF1" w:rsidP="00BC7FF5">
      <w:pPr>
        <w:pStyle w:val="Textkrper"/>
        <w:rPr>
          <w:ins w:id="944" w:author="Jens-Rainer Ohm" w:date="2020-04-18T17:17:00Z"/>
        </w:rPr>
      </w:pPr>
    </w:p>
    <w:p w14:paraId="2671A934" w14:textId="1245D3F5" w:rsidR="00832EF1" w:rsidRDefault="00832EF1" w:rsidP="00BC7FF5">
      <w:pPr>
        <w:pStyle w:val="Textkrper"/>
        <w:rPr>
          <w:ins w:id="945" w:author="Jens-Rainer Ohm" w:date="2020-04-18T17:19:00Z"/>
        </w:rPr>
      </w:pPr>
      <w:ins w:id="946" w:author="Jens-Rainer Ohm" w:date="2020-04-18T17:17:00Z">
        <w:r>
          <w:t>On the other hand, variant #</w:t>
        </w:r>
      </w:ins>
      <w:ins w:id="947" w:author="Jens-Rainer Ohm" w:date="2020-04-18T17:33:00Z">
        <w:r w:rsidR="00693A97">
          <w:t>3</w:t>
        </w:r>
      </w:ins>
      <w:ins w:id="948" w:author="Jens-Rainer Ohm" w:date="2020-04-18T17:30:00Z">
        <w:r w:rsidR="00693A97">
          <w:t xml:space="preserve"> (and also variant #</w:t>
        </w:r>
      </w:ins>
      <w:ins w:id="949" w:author="Jens-Rainer Ohm" w:date="2020-04-18T17:33:00Z">
        <w:r w:rsidR="00693A97">
          <w:t>2</w:t>
        </w:r>
      </w:ins>
      <w:ins w:id="950" w:author="Jens-Rainer Ohm" w:date="2020-04-18T17:30:00Z">
        <w:r w:rsidR="00693A97">
          <w:t xml:space="preserve">, which is </w:t>
        </w:r>
      </w:ins>
      <w:ins w:id="951" w:author="Jens-Rainer Ohm" w:date="2020-04-18T17:33:00Z">
        <w:r w:rsidR="00693A97">
          <w:t>spending 1 more bit in typical case</w:t>
        </w:r>
      </w:ins>
      <w:ins w:id="952" w:author="Jens-Rainer Ohm" w:date="2020-04-18T17:30:00Z">
        <w:r w:rsidR="00693A97">
          <w:t>)</w:t>
        </w:r>
      </w:ins>
      <w:ins w:id="953" w:author="Jens-Rainer Ohm" w:date="2020-04-18T17:17:00Z">
        <w:r>
          <w:t xml:space="preserve"> would at the same time resolve the issues brought </w:t>
        </w:r>
      </w:ins>
      <w:ins w:id="954" w:author="Jens-Rainer Ohm" w:date="2020-04-18T17:18:00Z">
        <w:r>
          <w:t>in context of combining BDPCM and SDH</w:t>
        </w:r>
        <w:r w:rsidR="00920AE2">
          <w:t xml:space="preserve">. The same </w:t>
        </w:r>
      </w:ins>
      <w:ins w:id="955" w:author="Jens-Rainer Ohm" w:date="2020-04-18T17:19:00Z">
        <w:r w:rsidR="00920AE2">
          <w:t>problem would probably exist when BDPCM was combined with DQ (which is not exercised in current software).</w:t>
        </w:r>
      </w:ins>
    </w:p>
    <w:p w14:paraId="4A26CECB" w14:textId="0DC8DC66" w:rsidR="00920AE2" w:rsidRDefault="00920AE2" w:rsidP="00BC7FF5">
      <w:pPr>
        <w:pStyle w:val="Textkrper"/>
        <w:rPr>
          <w:ins w:id="956" w:author="Jens-Rainer Ohm" w:date="2020-04-18T17:22:00Z"/>
        </w:rPr>
      </w:pPr>
    </w:p>
    <w:p w14:paraId="6DBBE562" w14:textId="24544E43" w:rsidR="00920AE2" w:rsidRDefault="00920AE2" w:rsidP="00BC7FF5">
      <w:pPr>
        <w:pStyle w:val="Textkrper"/>
        <w:rPr>
          <w:ins w:id="957" w:author="Jens-Rainer Ohm" w:date="2020-04-18T17:24:00Z"/>
        </w:rPr>
      </w:pPr>
      <w:ins w:id="958" w:author="Jens-Rainer Ohm" w:date="2020-04-18T17:22:00Z">
        <w:r w:rsidRPr="00920AE2">
          <w:rPr>
            <w:highlight w:val="yellow"/>
            <w:rPrChange w:id="959" w:author="Jens-Rainer Ohm" w:date="2020-04-18T17:23:00Z">
              <w:rPr/>
            </w:rPrChange>
          </w:rPr>
          <w:t>Decision (text/SW)</w:t>
        </w:r>
        <w:r>
          <w:t xml:space="preserve">: Adopt </w:t>
        </w:r>
      </w:ins>
      <w:ins w:id="960" w:author="Jens-Rainer Ohm" w:date="2020-04-18T17:23:00Z">
        <w:r>
          <w:t>JVET-R0271 variant #</w:t>
        </w:r>
      </w:ins>
      <w:ins w:id="961" w:author="Jens-Rainer Ohm" w:date="2020-04-18T17:33:00Z">
        <w:r w:rsidR="00693A97">
          <w:t>3</w:t>
        </w:r>
      </w:ins>
    </w:p>
    <w:p w14:paraId="76001819" w14:textId="17FD8E19" w:rsidR="00920AE2" w:rsidRDefault="00920AE2" w:rsidP="00BC7FF5">
      <w:pPr>
        <w:pStyle w:val="Textkrper"/>
        <w:rPr>
          <w:ins w:id="962" w:author="Jens-Rainer Ohm" w:date="2020-04-18T17:19:00Z"/>
        </w:rPr>
      </w:pPr>
      <w:ins w:id="963" w:author="Jens-Rainer Ohm" w:date="2020-04-18T17:24:00Z">
        <w:r>
          <w:t>This also resolves the problem of text/software mismatch wrt to using DQ context deriva</w:t>
        </w:r>
      </w:ins>
      <w:ins w:id="964" w:author="Jens-Rainer Ohm" w:date="2020-04-18T17:25:00Z">
        <w:r>
          <w:t>tion in TS/RRC coding.</w:t>
        </w:r>
      </w:ins>
    </w:p>
    <w:p w14:paraId="75C12582" w14:textId="77777777" w:rsidR="00920AE2" w:rsidRPr="00FB3B57" w:rsidRDefault="00920AE2" w:rsidP="00BC7FF5">
      <w:pPr>
        <w:pStyle w:val="Textkrper"/>
        <w:rPr>
          <w:ins w:id="965" w:author="Jens-Rainer Ohm" w:date="2020-04-18T21:55:00Z"/>
        </w:rPr>
      </w:pPr>
    </w:p>
    <w:p w14:paraId="49736639" w14:textId="77777777" w:rsidR="00BC7FF5" w:rsidRPr="00FB3B57" w:rsidRDefault="0032614F" w:rsidP="00BC7FF5">
      <w:pPr>
        <w:pStyle w:val="berschrift9"/>
        <w:rPr>
          <w:rFonts w:eastAsia="Times New Roman"/>
          <w:szCs w:val="24"/>
          <w:lang w:val="en-CA"/>
        </w:rPr>
      </w:pPr>
      <w:hyperlink r:id="rId290"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7777777" w:rsidR="00BC7FF5" w:rsidRPr="00FB3B57" w:rsidRDefault="00BC7FF5" w:rsidP="00BC7FF5">
      <w:pPr>
        <w:pStyle w:val="Textkrper"/>
      </w:pPr>
      <w:r w:rsidRPr="00FB3B57">
        <w:t>See notes under JVET-R0049 except the PPS aspect</w:t>
      </w:r>
      <w:ins w:id="966" w:author="Jens-Rainer Ohm" w:date="2020-04-18T17:54:00Z">
        <w:r w:rsidR="00135327">
          <w:t xml:space="preserve"> which is to be discussed in HL</w:t>
        </w:r>
      </w:ins>
      <w:ins w:id="967" w:author="Jens-Rainer Ohm" w:date="2020-04-18T17:55:00Z">
        <w:r w:rsidR="00135327">
          <w:t>S</w:t>
        </w:r>
      </w:ins>
      <w:del w:id="968" w:author="Jens-Rainer Ohm" w:date="2020-04-18T17:54:00Z">
        <w:r w:rsidRPr="00FB3B57">
          <w:delText>.</w:delText>
        </w:r>
      </w:del>
    </w:p>
    <w:p w14:paraId="16017E09" w14:textId="77777777" w:rsidR="00BC7FF5" w:rsidRPr="00FB3B57" w:rsidRDefault="0032614F" w:rsidP="00BC7FF5">
      <w:pPr>
        <w:pStyle w:val="berschrift9"/>
        <w:rPr>
          <w:rFonts w:eastAsia="Times New Roman"/>
          <w:color w:val="0000FF"/>
          <w:szCs w:val="24"/>
          <w:u w:val="single"/>
          <w:lang w:val="en-CA"/>
        </w:rPr>
      </w:pPr>
      <w:hyperlink r:id="rId291"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524CDB23" w14:textId="688D4B55" w:rsidR="00BC7FF5" w:rsidRPr="00FB3B57" w:rsidRDefault="00E97EDC" w:rsidP="00BC7FF5">
      <w:pPr>
        <w:rPr>
          <w:del w:id="969" w:author="Jens-Rainer Ohm" w:date="2020-04-18T16:47:00Z"/>
          <w:rPrChange w:id="970" w:author="Jens-Rainer Ohm" w:date="2020-04-18T21:55:00Z">
            <w:rPr>
              <w:del w:id="971" w:author="Jens-Rainer Ohm" w:date="2020-04-18T16:47:00Z"/>
              <w:highlight w:val="yellow"/>
            </w:rPr>
          </w:rPrChange>
        </w:rPr>
      </w:pPr>
      <w:del w:id="972" w:author="Jens-Rainer Ohm" w:date="2020-04-18T16:47:00Z">
        <w:r w:rsidRPr="00FB3B57">
          <w:rPr>
            <w:highlight w:val="yellow"/>
          </w:rPr>
          <w:delText>TBP</w:delText>
        </w:r>
      </w:del>
    </w:p>
    <w:p w14:paraId="200D1E00" w14:textId="7681406A" w:rsidR="00285DE5" w:rsidRPr="00FB3B57" w:rsidRDefault="00AE1894" w:rsidP="00BC7FF5">
      <w:pPr>
        <w:rPr>
          <w:ins w:id="973" w:author="Jens-Rainer Ohm" w:date="2020-04-18T16:47:00Z"/>
        </w:rPr>
      </w:pPr>
      <w:ins w:id="974" w:author="Jens-Rainer Ohm" w:date="2020-04-18T16:48:00Z">
        <w:r>
          <w:t>Aspect 1 method1 is s</w:t>
        </w:r>
      </w:ins>
      <w:ins w:id="975" w:author="Jens-Rainer Ohm" w:date="2020-04-18T16:47:00Z">
        <w:r w:rsidR="00285DE5">
          <w:t>imilar to R0271 variant 1.</w:t>
        </w:r>
      </w:ins>
      <w:ins w:id="976" w:author="Jens-Rainer Ohm" w:date="2020-04-18T17:53:00Z">
        <w:r w:rsidR="00135327">
          <w:t xml:space="preserve"> Other aspects were also </w:t>
        </w:r>
      </w:ins>
      <w:ins w:id="977" w:author="Jens-Rainer Ohm" w:date="2020-04-18T21:32:00Z">
        <w:r w:rsidR="008B2D0A">
          <w:t>resolv</w:t>
        </w:r>
      </w:ins>
      <w:ins w:id="978" w:author="Jens-Rainer Ohm" w:date="2020-04-18T21:33:00Z">
        <w:r w:rsidR="008B2D0A">
          <w:t>ed – see adoption R0271</w:t>
        </w:r>
      </w:ins>
      <w:ins w:id="979" w:author="Jens-Rainer Ohm" w:date="2020-04-18T17:53:00Z">
        <w:r w:rsidR="00135327">
          <w:t>.</w:t>
        </w:r>
      </w:ins>
    </w:p>
    <w:p w14:paraId="697FAC92" w14:textId="03332B45" w:rsidR="00BC7FF5" w:rsidRPr="00FB3B57" w:rsidRDefault="0032614F" w:rsidP="00BC7FF5">
      <w:pPr>
        <w:pStyle w:val="berschrift9"/>
        <w:rPr>
          <w:lang w:val="en-CA"/>
        </w:rPr>
      </w:pPr>
      <w:hyperlink r:id="rId292"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ins w:id="980" w:author="Jens-Rainer Ohm" w:date="2020-04-18T18:17:00Z"/>
          <w:lang w:eastAsia="ja-JP"/>
        </w:rPr>
      </w:pPr>
      <w:ins w:id="981" w:author="Jens-Rainer Ohm" w:date="2020-04-18T18:17:00Z">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ins>
    </w:p>
    <w:p w14:paraId="2A41AD74" w14:textId="77777777" w:rsidR="00E577A8" w:rsidRDefault="00E577A8" w:rsidP="00E577A8">
      <w:pPr>
        <w:rPr>
          <w:ins w:id="982" w:author="Jens-Rainer Ohm" w:date="2020-04-18T18:17:00Z"/>
          <w:lang w:eastAsia="ja-JP"/>
        </w:rPr>
      </w:pPr>
      <w:ins w:id="983" w:author="Jens-Rainer Ohm" w:date="2020-04-18T18:17:00Z">
        <w:r>
          <w:rPr>
            <w:lang w:eastAsia="ja-JP"/>
          </w:rPr>
          <w:t>This contribution proposes to enable a combination of ACT and Chroma BDPCM, which makes the interaction between ACT and Luma/Chroma BDPCM consistency.</w:t>
        </w:r>
      </w:ins>
    </w:p>
    <w:p w14:paraId="34A7FA4E" w14:textId="77777777" w:rsidR="00E577A8" w:rsidRDefault="00E577A8" w:rsidP="00E577A8">
      <w:pPr>
        <w:rPr>
          <w:ins w:id="984" w:author="Jens-Rainer Ohm" w:date="2020-04-18T18:17:00Z"/>
          <w:lang w:eastAsia="ja-JP"/>
        </w:rPr>
      </w:pPr>
      <w:ins w:id="985" w:author="Jens-Rainer Ohm" w:date="2020-04-18T18:17:00Z">
        <w:r>
          <w:rPr>
            <w:rFonts w:hint="eastAsia"/>
            <w:lang w:eastAsia="ja-JP"/>
          </w:rPr>
          <w:t>S</w:t>
        </w:r>
        <w:r>
          <w:rPr>
            <w:lang w:eastAsia="ja-JP"/>
          </w:rPr>
          <w:t xml:space="preserve">imulation results show that: </w:t>
        </w:r>
      </w:ins>
    </w:p>
    <w:p w14:paraId="2B3A60E6" w14:textId="77777777" w:rsidR="00E577A8" w:rsidRDefault="00E577A8" w:rsidP="00E577A8">
      <w:pPr>
        <w:rPr>
          <w:ins w:id="986" w:author="Jens-Rainer Ohm" w:date="2020-04-18T18:17:00Z"/>
          <w:lang w:eastAsia="ja-JP"/>
        </w:rPr>
      </w:pPr>
      <w:ins w:id="987" w:author="Jens-Rainer Ohm" w:date="2020-04-18T18:17:00Z">
        <w:r>
          <w:rPr>
            <w:rFonts w:hint="eastAsia"/>
            <w:lang w:eastAsia="ja-JP"/>
          </w:rPr>
          <w:t>F</w:t>
        </w:r>
        <w:r>
          <w:rPr>
            <w:lang w:eastAsia="ja-JP"/>
          </w:rPr>
          <w:t>or 444/lossless condition (DualTreeOn),</w:t>
        </w:r>
      </w:ins>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988" w:author="Jens-Rainer Ohm" w:date="2020-04-18T18:17:00Z"/>
          <w:lang w:eastAsia="ja-JP"/>
        </w:rPr>
      </w:pPr>
      <w:ins w:id="989" w:author="Jens-Rainer Ohm" w:date="2020-04-18T18:17:00Z">
        <w:r>
          <w:rPr>
            <w:lang w:eastAsia="ja-JP"/>
          </w:rPr>
          <w:t>Average bitrate differences for RGB are 0.0% for AI, -0.71% for RA and -0.90% for LB</w:t>
        </w:r>
      </w:ins>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990" w:author="Jens-Rainer Ohm" w:date="2020-04-18T18:17:00Z"/>
          <w:lang w:eastAsia="ja-JP"/>
        </w:rPr>
      </w:pPr>
      <w:ins w:id="991" w:author="Jens-Rainer Ohm" w:date="2020-04-18T18:17:00Z">
        <w:r>
          <w:rPr>
            <w:lang w:eastAsia="ja-JP"/>
          </w:rPr>
          <w:t xml:space="preserve">Runtimes (Enc, Dec) for RGB are (99%, 97%) for AI, (100%, 97%) for RA and (101%, 98%) for LB </w:t>
        </w:r>
      </w:ins>
    </w:p>
    <w:p w14:paraId="2B32ED41" w14:textId="77777777" w:rsidR="00E577A8" w:rsidRDefault="00E577A8" w:rsidP="00E577A8">
      <w:pPr>
        <w:rPr>
          <w:ins w:id="992" w:author="Jens-Rainer Ohm" w:date="2020-04-18T18:17:00Z"/>
          <w:lang w:eastAsia="ja-JP"/>
        </w:rPr>
      </w:pPr>
      <w:ins w:id="993" w:author="Jens-Rainer Ohm" w:date="2020-04-18T18:17:00Z">
        <w:r>
          <w:rPr>
            <w:rFonts w:hint="eastAsia"/>
            <w:lang w:eastAsia="ja-JP"/>
          </w:rPr>
          <w:lastRenderedPageBreak/>
          <w:t>F</w:t>
        </w:r>
        <w:r>
          <w:rPr>
            <w:lang w:eastAsia="ja-JP"/>
          </w:rPr>
          <w:t>or 444/lossless condition (DualTreeOff),</w:t>
        </w:r>
      </w:ins>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994" w:author="Jens-Rainer Ohm" w:date="2020-04-18T18:17:00Z"/>
          <w:lang w:eastAsia="ja-JP"/>
        </w:rPr>
      </w:pPr>
      <w:ins w:id="995" w:author="Jens-Rainer Ohm" w:date="2020-04-18T18:17:00Z">
        <w:r>
          <w:rPr>
            <w:lang w:eastAsia="ja-JP"/>
          </w:rPr>
          <w:t>Average bitrate differences for RGB are -2.19% for AI, -1.23% for RA and -1.19% for LB</w:t>
        </w:r>
      </w:ins>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996" w:author="Jens-Rainer Ohm" w:date="2020-04-18T18:17:00Z"/>
          <w:lang w:eastAsia="ja-JP"/>
        </w:rPr>
      </w:pPr>
      <w:ins w:id="997" w:author="Jens-Rainer Ohm" w:date="2020-04-18T18:17:00Z">
        <w:r>
          <w:rPr>
            <w:lang w:eastAsia="ja-JP"/>
          </w:rPr>
          <w:t xml:space="preserve">Runtimes (Enc, Dec) for RGB are (96%, 92%) for AI, (99%, 98%) for RA and (100%, 96%) for LB </w:t>
        </w:r>
      </w:ins>
    </w:p>
    <w:p w14:paraId="58E6E25F" w14:textId="77777777" w:rsidR="00E577A8" w:rsidRPr="00F25E45" w:rsidRDefault="00E577A8" w:rsidP="00E577A8">
      <w:pPr>
        <w:rPr>
          <w:ins w:id="998" w:author="Jens-Rainer Ohm" w:date="2020-04-18T18:17:00Z"/>
          <w:lang w:eastAsia="ja-JP"/>
        </w:rPr>
      </w:pPr>
      <w:ins w:id="999" w:author="Jens-Rainer Ohm" w:date="2020-04-18T18:17:00Z">
        <w:r w:rsidRPr="00F25E45">
          <w:rPr>
            <w:lang w:eastAsia="ja-JP"/>
          </w:rPr>
          <w:t xml:space="preserve">For 444/SCC/common QP condition (QP=22, 27, 32, 37, DualTreeOff), </w:t>
        </w:r>
      </w:ins>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00" w:author="Jens-Rainer Ohm" w:date="2020-04-18T18:17:00Z"/>
          <w:lang w:eastAsia="ja-JP"/>
        </w:rPr>
      </w:pPr>
      <w:ins w:id="1001" w:author="Jens-Rainer Ohm" w:date="2020-04-18T18:17:00Z">
        <w:r>
          <w:rPr>
            <w:lang w:eastAsia="ja-JP"/>
          </w:rPr>
          <w:t>Average BD-rate differences (R, G, B) are (0.07%, 0.10%, 0.09%) for AI, (0.01%, 0.03%, 0.04%) for RA and (-0.07%, -0.06%, -0.07%) for LB</w:t>
        </w:r>
      </w:ins>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02" w:author="Jens-Rainer Ohm" w:date="2020-04-18T18:17:00Z"/>
          <w:lang w:eastAsia="ja-JP"/>
        </w:rPr>
      </w:pPr>
      <w:ins w:id="1003" w:author="Jens-Rainer Ohm" w:date="2020-04-18T18:17:00Z">
        <w:r>
          <w:rPr>
            <w:lang w:eastAsia="ja-JP"/>
          </w:rPr>
          <w:t>Runtimes (Enc, Dec) for RGB are (96%, 97%) for AI, (99%, 100%) for RA and (99%, 97%) for LB</w:t>
        </w:r>
      </w:ins>
    </w:p>
    <w:p w14:paraId="601E6099" w14:textId="77777777" w:rsidR="00E577A8" w:rsidRDefault="00E577A8" w:rsidP="00E577A8">
      <w:pPr>
        <w:rPr>
          <w:ins w:id="1004" w:author="Jens-Rainer Ohm" w:date="2020-04-18T18:17:00Z"/>
          <w:lang w:eastAsia="ja-JP"/>
        </w:rPr>
      </w:pPr>
      <w:ins w:id="1005" w:author="Jens-Rainer Ohm" w:date="2020-04-18T18:17:00Z">
        <w:r>
          <w:rPr>
            <w:lang w:eastAsia="ja-JP"/>
          </w:rPr>
          <w:t xml:space="preserve">For 444/SCC/low QP condition (QP=2, 7, 12, 17, DualTreeOff), </w:t>
        </w:r>
      </w:ins>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06" w:author="Jens-Rainer Ohm" w:date="2020-04-18T18:17:00Z"/>
          <w:lang w:eastAsia="ja-JP"/>
        </w:rPr>
      </w:pPr>
      <w:ins w:id="1007" w:author="Jens-Rainer Ohm" w:date="2020-04-18T18:17:00Z">
        <w:r>
          <w:rPr>
            <w:lang w:eastAsia="ja-JP"/>
          </w:rPr>
          <w:t>Average BD-rate differences (R, G, B) are (-0.22%, -0.18%, -0.20%) for AI, (-0.05%, -0.08%, -0.13%) for RA and (-0.13%, -0.14%, -0.17%) for LB</w:t>
        </w:r>
      </w:ins>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08" w:author="Jens-Rainer Ohm" w:date="2020-04-18T18:17:00Z"/>
          <w:lang w:eastAsia="ja-JP"/>
        </w:rPr>
      </w:pPr>
      <w:ins w:id="1009" w:author="Jens-Rainer Ohm" w:date="2020-04-18T18:17:00Z">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ins>
    </w:p>
    <w:p w14:paraId="620C5B97" w14:textId="4EEB007D" w:rsidR="00BC7FF5" w:rsidRPr="00FB3B57" w:rsidRDefault="00E97EDC" w:rsidP="00BC7FF5">
      <w:pPr>
        <w:rPr>
          <w:del w:id="1010" w:author="Jens-Rainer Ohm" w:date="2020-04-18T18:17:00Z"/>
          <w:rPrChange w:id="1011" w:author="Jens-Rainer Ohm" w:date="2020-04-18T21:55:00Z">
            <w:rPr>
              <w:del w:id="1012" w:author="Jens-Rainer Ohm" w:date="2020-04-18T18:17:00Z"/>
              <w:highlight w:val="yellow"/>
            </w:rPr>
          </w:rPrChange>
        </w:rPr>
      </w:pPr>
      <w:del w:id="1013" w:author="Jens-Rainer Ohm" w:date="2020-04-18T18:17:00Z">
        <w:r w:rsidRPr="00FB3B57">
          <w:rPr>
            <w:highlight w:val="yellow"/>
          </w:rPr>
          <w:delText>TBP</w:delText>
        </w:r>
      </w:del>
    </w:p>
    <w:p w14:paraId="56EDF979" w14:textId="44E4D355" w:rsidR="00E577A8" w:rsidRDefault="00F546DE" w:rsidP="00BC7FF5">
      <w:pPr>
        <w:rPr>
          <w:ins w:id="1014" w:author="Jens-Rainer Ohm" w:date="2020-04-18T18:25:00Z"/>
        </w:rPr>
      </w:pPr>
      <w:ins w:id="1015" w:author="Jens-Rainer Ohm" w:date="2020-04-18T18:21:00Z">
        <w:r>
          <w:t>It is reported that, to reduce encoder run time, BDPCM flag for luma was always set to the same value as luma</w:t>
        </w:r>
      </w:ins>
      <w:ins w:id="1016" w:author="Jens-Rainer Ohm" w:date="2020-04-18T18:22:00Z">
        <w:r>
          <w:t>.</w:t>
        </w:r>
      </w:ins>
    </w:p>
    <w:p w14:paraId="198C3315" w14:textId="2B5BBE9D" w:rsidR="00F546DE" w:rsidRDefault="00F546DE" w:rsidP="00BC7FF5">
      <w:pPr>
        <w:rPr>
          <w:ins w:id="1017" w:author="Jens-Rainer Ohm" w:date="2020-04-18T18:27:00Z"/>
        </w:rPr>
      </w:pPr>
      <w:ins w:id="1018" w:author="Jens-Rainer Ohm" w:date="2020-04-18T18:25:00Z">
        <w:r>
          <w:t xml:space="preserve">Similar proposals were made by the last meeting, and </w:t>
        </w:r>
      </w:ins>
      <w:ins w:id="1019" w:author="Jens-Rainer Ohm" w:date="2020-04-18T18:26:00Z">
        <w:r>
          <w:t xml:space="preserve">these were not adopted, as it was assessed that the compression benefit was too low (was in a similar range as </w:t>
        </w:r>
      </w:ins>
      <w:ins w:id="1020" w:author="Jens-Rainer Ohm" w:date="2020-04-18T18:27:00Z">
        <w:r>
          <w:t>with the new contribution</w:t>
        </w:r>
      </w:ins>
      <w:ins w:id="1021" w:author="Jens-Rainer Ohm" w:date="2020-04-18T18:26:00Z">
        <w:r>
          <w:t>).</w:t>
        </w:r>
      </w:ins>
    </w:p>
    <w:p w14:paraId="79AC46E0" w14:textId="73735757" w:rsidR="00F546DE" w:rsidRDefault="00F546DE" w:rsidP="00BC7FF5">
      <w:pPr>
        <w:rPr>
          <w:ins w:id="1022" w:author="Jens-Rainer Ohm" w:date="2020-04-18T18:27:00Z"/>
        </w:rPr>
      </w:pPr>
      <w:ins w:id="1023" w:author="Jens-Rainer Ohm" w:date="2020-04-18T18:27:00Z">
        <w:r>
          <w:t xml:space="preserve">It is not </w:t>
        </w:r>
      </w:ins>
      <w:ins w:id="1024" w:author="Jens-Rainer Ohm" w:date="2020-04-18T21:31:00Z">
        <w:r w:rsidR="008B2D0A">
          <w:t>really an obligation</w:t>
        </w:r>
      </w:ins>
      <w:ins w:id="1025" w:author="Jens-Rainer Ohm" w:date="2020-04-18T18:27:00Z">
        <w:r>
          <w:t xml:space="preserve"> to keep the same design as HEVC</w:t>
        </w:r>
      </w:ins>
      <w:ins w:id="1026" w:author="Jens-Rainer Ohm" w:date="2020-04-18T21:31:00Z">
        <w:r w:rsidR="008B2D0A">
          <w:t xml:space="preserve"> – VVC is a different standard, and what was good in </w:t>
        </w:r>
      </w:ins>
      <w:ins w:id="1027" w:author="Jens-Rainer Ohm" w:date="2020-04-18T21:32:00Z">
        <w:r w:rsidR="008B2D0A">
          <w:t>HEVC may not be relevant here</w:t>
        </w:r>
      </w:ins>
      <w:ins w:id="1028" w:author="Jens-Rainer Ohm" w:date="2020-04-18T18:27:00Z">
        <w:r>
          <w:t>.</w:t>
        </w:r>
      </w:ins>
    </w:p>
    <w:p w14:paraId="7E7D0F82" w14:textId="19150B1B" w:rsidR="00F546DE" w:rsidRDefault="008E42EF" w:rsidP="00BC7FF5">
      <w:pPr>
        <w:rPr>
          <w:ins w:id="1029" w:author="Jens-Rainer Ohm" w:date="2020-04-18T18:27:00Z"/>
        </w:rPr>
      </w:pPr>
      <w:ins w:id="1030" w:author="Jens-Rainer Ohm" w:date="2020-04-18T18:30:00Z">
        <w:r>
          <w:t>No action.</w:t>
        </w:r>
      </w:ins>
    </w:p>
    <w:p w14:paraId="1A22A9BB" w14:textId="2967D6AF" w:rsidR="00F546DE" w:rsidRDefault="00F546DE" w:rsidP="00BC7FF5">
      <w:pPr>
        <w:rPr>
          <w:ins w:id="1031" w:author="Jens-Rainer Ohm" w:date="2020-04-18T21:31:00Z"/>
        </w:rPr>
      </w:pPr>
    </w:p>
    <w:p w14:paraId="17C0028C" w14:textId="77777777" w:rsidR="00F038F6" w:rsidRPr="0038229A" w:rsidRDefault="00F038F6">
      <w:pPr>
        <w:pStyle w:val="berschrift9"/>
        <w:rPr>
          <w:ins w:id="1032" w:author="Jens-Rainer Ohm" w:date="2020-04-18T21:31:00Z"/>
          <w:rFonts w:eastAsia="Times New Roman"/>
          <w:szCs w:val="24"/>
          <w:lang w:eastAsia="en-DE"/>
        </w:rPr>
        <w:pPrChange w:id="1033" w:author="Jens-Rainer Ohm" w:date="2020-04-18T21:31:00Z">
          <w:pPr>
            <w:tabs>
              <w:tab w:val="left" w:pos="814"/>
              <w:tab w:val="left" w:pos="3016"/>
            </w:tabs>
          </w:pPr>
        </w:pPrChange>
      </w:pPr>
      <w:ins w:id="1034" w:author="Jens-Rainer Ohm" w:date="2020-04-18T21:31:00Z">
        <w:r w:rsidRPr="0038229A">
          <w:rPr>
            <w:rFonts w:eastAsia="Times New Roman"/>
            <w:szCs w:val="24"/>
            <w:lang w:val="en-CA" w:eastAsia="en-DE"/>
          </w:rPr>
          <w:fldChar w:fldCharType="begin"/>
        </w:r>
        <w:r w:rsidRPr="0038229A">
          <w:rPr>
            <w:rFonts w:eastAsia="Times New Roman"/>
            <w:szCs w:val="24"/>
            <w:lang w:val="en-CA" w:eastAsia="en-DE"/>
          </w:rPr>
          <w:instrText xml:space="preserve"> HYPERLINK "http://phenix.it-sudparis.eu/jvet/doc_end_user/current_document.php?id=10139" </w:instrText>
        </w:r>
        <w:r w:rsidRPr="0038229A">
          <w:rPr>
            <w:rFonts w:eastAsia="Times New Roman"/>
            <w:szCs w:val="24"/>
            <w:lang w:val="en-CA" w:eastAsia="en-DE"/>
          </w:rPr>
          <w:fldChar w:fldCharType="separate"/>
        </w:r>
        <w:r w:rsidRPr="0038229A">
          <w:rPr>
            <w:rFonts w:eastAsia="Times New Roman"/>
            <w:color w:val="0000FF"/>
            <w:szCs w:val="24"/>
            <w:u w:val="single"/>
            <w:lang w:val="en-CA" w:eastAsia="en-DE"/>
          </w:rPr>
          <w:t>JVET-R0477</w:t>
        </w:r>
        <w:r w:rsidRPr="0038229A">
          <w:rPr>
            <w:rFonts w:eastAsia="Times New Roman"/>
            <w:szCs w:val="24"/>
            <w:lang w:val="en-CA" w:eastAsia="en-DE"/>
          </w:rPr>
          <w:fldChar w:fldCharType="end"/>
        </w:r>
        <w:r w:rsidRPr="0038229A">
          <w:rPr>
            <w:rFonts w:eastAsia="Times New Roman"/>
            <w:szCs w:val="24"/>
            <w:lang w:val="en-CA" w:eastAsia="en-DE"/>
          </w:rPr>
          <w:t xml:space="preserve"> Cross-check of JVET-</w:t>
        </w:r>
        <w:r w:rsidRPr="00F038F6">
          <w:rPr>
            <w:lang w:val="en-CA"/>
            <w:rPrChange w:id="1035" w:author="Jens-Rainer Ohm" w:date="2020-04-18T21:31:00Z">
              <w:rPr>
                <w:rFonts w:eastAsia="Times New Roman"/>
                <w:b/>
                <w:szCs w:val="24"/>
                <w:lang w:eastAsia="en-DE"/>
              </w:rPr>
            </w:rPrChange>
          </w:rPr>
          <w:t>R0353</w:t>
        </w:r>
        <w:r w:rsidRPr="0038229A">
          <w:rPr>
            <w:rFonts w:eastAsia="Times New Roman"/>
            <w:szCs w:val="24"/>
            <w:lang w:val="en-CA" w:eastAsia="en-DE"/>
          </w:rPr>
          <w:t>: AHG14: On Interaction between ACT and BDPCM [X. Xiu (Kwai)] [late]</w:t>
        </w:r>
      </w:ins>
    </w:p>
    <w:p w14:paraId="0FA3BE16" w14:textId="77777777" w:rsidR="00F038F6" w:rsidRPr="00FB3B57" w:rsidRDefault="00F038F6" w:rsidP="00BC7FF5">
      <w:pPr>
        <w:rPr>
          <w:ins w:id="1036" w:author="Jens-Rainer Ohm" w:date="2020-04-18T18:19:00Z"/>
        </w:rPr>
      </w:pPr>
    </w:p>
    <w:p w14:paraId="0F22A80B" w14:textId="1C419DA3" w:rsidR="00BC7FF5" w:rsidRPr="00FB3B57" w:rsidRDefault="0032614F" w:rsidP="00BC7FF5">
      <w:pPr>
        <w:pStyle w:val="berschrift9"/>
        <w:rPr>
          <w:lang w:val="en-CA"/>
        </w:rPr>
      </w:pPr>
      <w:hyperlink r:id="rId293"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ins w:id="1037" w:author="Jens-Rainer Ohm" w:date="2020-04-18T18:31:00Z"/>
          <w:lang w:eastAsia="ja-JP"/>
        </w:rPr>
      </w:pPr>
      <w:ins w:id="1038" w:author="Jens-Rainer Ohm" w:date="2020-04-18T18:31:00Z">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ins>
    </w:p>
    <w:p w14:paraId="7FAFC2A4" w14:textId="77777777" w:rsidR="008E42EF" w:rsidRDefault="008E42EF" w:rsidP="008E42EF">
      <w:pPr>
        <w:rPr>
          <w:ins w:id="1039" w:author="Jens-Rainer Ohm" w:date="2020-04-18T18:31:00Z"/>
          <w:lang w:eastAsia="ja-JP"/>
        </w:rPr>
      </w:pPr>
      <w:ins w:id="1040" w:author="Jens-Rainer Ohm" w:date="2020-04-18T18:31:00Z">
        <w:r>
          <w:rPr>
            <w:lang w:eastAsia="ja-JP"/>
          </w:rPr>
          <w:t>This contribution proposes to apply to both Inter-predicted residuals and IBC-predicted residuals to make the design of BDPCM consistent with HEVC.</w:t>
        </w:r>
      </w:ins>
    </w:p>
    <w:p w14:paraId="14CB017F" w14:textId="77777777" w:rsidR="008E42EF" w:rsidRDefault="008E42EF" w:rsidP="008E42EF">
      <w:pPr>
        <w:rPr>
          <w:ins w:id="1041" w:author="Jens-Rainer Ohm" w:date="2020-04-18T18:31:00Z"/>
          <w:lang w:eastAsia="ja-JP"/>
        </w:rPr>
      </w:pPr>
      <w:ins w:id="1042" w:author="Jens-Rainer Ohm" w:date="2020-04-18T18:31:00Z">
        <w:r>
          <w:rPr>
            <w:rFonts w:hint="eastAsia"/>
            <w:lang w:eastAsia="ja-JP"/>
          </w:rPr>
          <w:t>S</w:t>
        </w:r>
        <w:r>
          <w:rPr>
            <w:lang w:eastAsia="ja-JP"/>
          </w:rPr>
          <w:t xml:space="preserve">imulation results show that: </w:t>
        </w:r>
      </w:ins>
    </w:p>
    <w:p w14:paraId="4B05189D" w14:textId="77777777" w:rsidR="008E42EF" w:rsidRDefault="008E42EF" w:rsidP="008E42EF">
      <w:pPr>
        <w:rPr>
          <w:ins w:id="1043" w:author="Jens-Rainer Ohm" w:date="2020-04-18T18:31:00Z"/>
          <w:lang w:eastAsia="ja-JP"/>
        </w:rPr>
      </w:pPr>
      <w:ins w:id="1044" w:author="Jens-Rainer Ohm" w:date="2020-04-18T18:31:00Z">
        <w:r>
          <w:rPr>
            <w:rFonts w:hint="eastAsia"/>
            <w:lang w:eastAsia="ja-JP"/>
          </w:rPr>
          <w:t>F</w:t>
        </w:r>
        <w:r>
          <w:rPr>
            <w:lang w:eastAsia="ja-JP"/>
          </w:rPr>
          <w:t>or 444/lossless condition (DualTreeOn),</w:t>
        </w:r>
      </w:ins>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45" w:author="Jens-Rainer Ohm" w:date="2020-04-18T18:31:00Z"/>
          <w:lang w:eastAsia="ja-JP"/>
        </w:rPr>
      </w:pPr>
      <w:ins w:id="1046" w:author="Jens-Rainer Ohm" w:date="2020-04-18T18:31:00Z">
        <w:r>
          <w:rPr>
            <w:lang w:eastAsia="ja-JP"/>
          </w:rPr>
          <w:t>Average bitrate differences for YUV are -0.53% for AI, -1.14% for RA and -1.32% for LB</w:t>
        </w:r>
      </w:ins>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47" w:author="Jens-Rainer Ohm" w:date="2020-04-18T18:31:00Z"/>
          <w:lang w:eastAsia="ja-JP"/>
        </w:rPr>
      </w:pPr>
      <w:ins w:id="1048" w:author="Jens-Rainer Ohm" w:date="2020-04-18T18:31:00Z">
        <w:r>
          <w:rPr>
            <w:lang w:eastAsia="ja-JP"/>
          </w:rPr>
          <w:t>Average bitrate differences for RGB are -0.72% for AI, -1.40% for RA and -1.93% for LB</w:t>
        </w:r>
      </w:ins>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49" w:author="Jens-Rainer Ohm" w:date="2020-04-18T18:31:00Z"/>
          <w:lang w:eastAsia="ja-JP"/>
        </w:rPr>
      </w:pPr>
      <w:ins w:id="1050" w:author="Jens-Rainer Ohm" w:date="2020-04-18T18:31:00Z">
        <w:r>
          <w:rPr>
            <w:lang w:eastAsia="ja-JP"/>
          </w:rPr>
          <w:t xml:space="preserve">Runtimes (Enc, Dec) for YUV are (105%, 102%) for AI, (108%, 98%) for RA and (113%, 98%) for LB </w:t>
        </w:r>
      </w:ins>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51" w:author="Jens-Rainer Ohm" w:date="2020-04-18T18:31:00Z"/>
          <w:lang w:eastAsia="ja-JP"/>
        </w:rPr>
      </w:pPr>
      <w:ins w:id="1052" w:author="Jens-Rainer Ohm" w:date="2020-04-18T18:31:00Z">
        <w:r>
          <w:rPr>
            <w:lang w:eastAsia="ja-JP"/>
          </w:rPr>
          <w:t xml:space="preserve">Runtimes (Enc, Dec) for RGB are (102%, 97%) for AI, (107%, 99%) for RA and (108%, 96%) for LB </w:t>
        </w:r>
      </w:ins>
    </w:p>
    <w:p w14:paraId="26DD0A6E" w14:textId="77777777" w:rsidR="008E42EF" w:rsidRPr="00F25E45" w:rsidRDefault="008E42EF" w:rsidP="008E42EF">
      <w:pPr>
        <w:rPr>
          <w:ins w:id="1053" w:author="Jens-Rainer Ohm" w:date="2020-04-18T18:31:00Z"/>
          <w:lang w:eastAsia="ja-JP"/>
        </w:rPr>
      </w:pPr>
      <w:ins w:id="1054" w:author="Jens-Rainer Ohm" w:date="2020-04-18T18:31:00Z">
        <w:r w:rsidRPr="00F25E45">
          <w:rPr>
            <w:lang w:eastAsia="ja-JP"/>
          </w:rPr>
          <w:t xml:space="preserve">For 444/SCC/common QP condition (QP=22, 27, 32, 37, DualTreeOff), </w:t>
        </w:r>
      </w:ins>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55" w:author="Jens-Rainer Ohm" w:date="2020-04-18T18:31:00Z"/>
          <w:lang w:eastAsia="ja-JP"/>
        </w:rPr>
      </w:pPr>
      <w:ins w:id="1056" w:author="Jens-Rainer Ohm" w:date="2020-04-18T18:31:00Z">
        <w:r>
          <w:rPr>
            <w:lang w:eastAsia="ja-JP"/>
          </w:rPr>
          <w:t>Average BD-rate differences (Y, U, V) are (-0.07%, 0.12%, -0.01%) for AI, (-0.03%, 0.14%, 0.12%) for RA and (0.04%, 0.14%, 0.19%) for LB</w:t>
        </w:r>
      </w:ins>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57" w:author="Jens-Rainer Ohm" w:date="2020-04-18T18:31:00Z"/>
          <w:lang w:eastAsia="ja-JP"/>
        </w:rPr>
      </w:pPr>
      <w:ins w:id="1058" w:author="Jens-Rainer Ohm" w:date="2020-04-18T18:31:00Z">
        <w:r>
          <w:rPr>
            <w:lang w:eastAsia="ja-JP"/>
          </w:rPr>
          <w:lastRenderedPageBreak/>
          <w:t>Average BD-rate differences (R, G, B) are (-0.09%, -0.11%, -0.10%) for AI, (-0.15%, -0.16%, -0.14%) for RA and (-0.19%, -0.20%, -0.21%) for LB</w:t>
        </w:r>
      </w:ins>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59" w:author="Jens-Rainer Ohm" w:date="2020-04-18T18:31:00Z"/>
          <w:lang w:eastAsia="ja-JP"/>
        </w:rPr>
      </w:pPr>
      <w:ins w:id="1060" w:author="Jens-Rainer Ohm" w:date="2020-04-18T18:31:00Z">
        <w:r>
          <w:rPr>
            <w:lang w:eastAsia="ja-JP"/>
          </w:rPr>
          <w:t>Runtimes (Enc, Dec) for YUV are (105%, 99%) for AI, (110%, 100%) for RA and (111%, 97%) for LB</w:t>
        </w:r>
      </w:ins>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61" w:author="Jens-Rainer Ohm" w:date="2020-04-18T18:31:00Z"/>
          <w:lang w:eastAsia="ja-JP"/>
        </w:rPr>
      </w:pPr>
      <w:ins w:id="1062" w:author="Jens-Rainer Ohm" w:date="2020-04-18T18:31:00Z">
        <w:r>
          <w:rPr>
            <w:lang w:eastAsia="ja-JP"/>
          </w:rPr>
          <w:t>Runtimes (Enc, Dec) for RGB are (102%, 98%) for AI, (107%, 99%) for RA and (109%, 98%) for LB</w:t>
        </w:r>
      </w:ins>
    </w:p>
    <w:p w14:paraId="18B5AD37" w14:textId="77777777" w:rsidR="008E42EF" w:rsidRDefault="008E42EF" w:rsidP="008E42EF">
      <w:pPr>
        <w:rPr>
          <w:ins w:id="1063" w:author="Jens-Rainer Ohm" w:date="2020-04-18T18:31:00Z"/>
          <w:lang w:eastAsia="ja-JP"/>
        </w:rPr>
      </w:pPr>
      <w:ins w:id="1064" w:author="Jens-Rainer Ohm" w:date="2020-04-18T18:31:00Z">
        <w:r>
          <w:rPr>
            <w:lang w:eastAsia="ja-JP"/>
          </w:rPr>
          <w:t xml:space="preserve">For 444/SCC/low QP condition (QP=2, 7, 12, 17, DualTreeOff), </w:t>
        </w:r>
      </w:ins>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65" w:author="Jens-Rainer Ohm" w:date="2020-04-18T18:31:00Z"/>
          <w:lang w:eastAsia="ja-JP"/>
        </w:rPr>
      </w:pPr>
      <w:ins w:id="1066" w:author="Jens-Rainer Ohm" w:date="2020-04-18T18:31:00Z">
        <w:r>
          <w:rPr>
            <w:lang w:eastAsia="ja-JP"/>
          </w:rPr>
          <w:t>Average BD-rate differences (Y, U, V) are (-0.17%, -0.13%, -0.18%) for AI, (-0.59%, -0.57%, -0.57%) for RA and (-0.33%, -0.32%, -0.33%) for LB</w:t>
        </w:r>
      </w:ins>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67" w:author="Jens-Rainer Ohm" w:date="2020-04-18T18:31:00Z"/>
          <w:lang w:eastAsia="ja-JP"/>
        </w:rPr>
      </w:pPr>
      <w:ins w:id="1068" w:author="Jens-Rainer Ohm" w:date="2020-04-18T18:31:00Z">
        <w:r>
          <w:rPr>
            <w:lang w:eastAsia="ja-JP"/>
          </w:rPr>
          <w:t>Average BD-rate differences (R, G, B) are (-0.27%, -0.27%, -0.27%) for AI, (-0.60%, -0.50%, -0.64%) for RA and (-0.44%, -0.45%, -0.44%) for LB</w:t>
        </w:r>
      </w:ins>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69" w:author="Jens-Rainer Ohm" w:date="2020-04-18T18:31:00Z"/>
          <w:lang w:eastAsia="ja-JP"/>
        </w:rPr>
      </w:pPr>
      <w:ins w:id="1070" w:author="Jens-Rainer Ohm" w:date="2020-04-18T18:31:00Z">
        <w:r>
          <w:rPr>
            <w:lang w:eastAsia="ja-JP"/>
          </w:rPr>
          <w:t xml:space="preserve">Runtimes (Enc, Dec) for YUV are (106%, 100%) for AI, (115%, 102%) for RA and (120%, 100%) for LB </w:t>
        </w:r>
      </w:ins>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1071" w:author="Jens-Rainer Ohm" w:date="2020-04-18T18:31:00Z"/>
          <w:lang w:eastAsia="ja-JP"/>
        </w:rPr>
      </w:pPr>
      <w:ins w:id="1072" w:author="Jens-Rainer Ohm" w:date="2020-04-18T18:31:00Z">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ins>
    </w:p>
    <w:p w14:paraId="3F956EF6" w14:textId="5B68D400" w:rsidR="00BC7FF5" w:rsidRPr="00FB3B57" w:rsidRDefault="00E97EDC" w:rsidP="00BC7FF5">
      <w:pPr>
        <w:rPr>
          <w:del w:id="1073" w:author="Jens-Rainer Ohm" w:date="2020-04-18T18:31:00Z"/>
          <w:rPrChange w:id="1074" w:author="Jens-Rainer Ohm" w:date="2020-04-18T21:55:00Z">
            <w:rPr>
              <w:del w:id="1075" w:author="Jens-Rainer Ohm" w:date="2020-04-18T18:31:00Z"/>
              <w:highlight w:val="yellow"/>
            </w:rPr>
          </w:rPrChange>
        </w:rPr>
      </w:pPr>
      <w:del w:id="1076" w:author="Jens-Rainer Ohm" w:date="2020-04-18T18:31:00Z">
        <w:r w:rsidRPr="00FB3B57">
          <w:rPr>
            <w:highlight w:val="yellow"/>
          </w:rPr>
          <w:delText>TBP</w:delText>
        </w:r>
      </w:del>
    </w:p>
    <w:p w14:paraId="30CA5477" w14:textId="57D7650E" w:rsidR="008E42EF" w:rsidRDefault="008E42EF" w:rsidP="00BC7FF5">
      <w:pPr>
        <w:rPr>
          <w:ins w:id="1077" w:author="Jens-Rainer Ohm" w:date="2020-04-18T18:38:00Z"/>
        </w:rPr>
      </w:pPr>
      <w:ins w:id="1078" w:author="Jens-Rainer Ohm" w:date="2020-04-18T18:35:00Z">
        <w:r>
          <w:t>In the last meeting, applying B</w:t>
        </w:r>
      </w:ins>
      <w:ins w:id="1079" w:author="Jens-Rainer Ohm" w:date="2020-04-18T18:36:00Z">
        <w:r>
          <w:t>D</w:t>
        </w:r>
      </w:ins>
      <w:ins w:id="1080" w:author="Jens-Rainer Ohm" w:date="2020-04-18T18:35:00Z">
        <w:r>
          <w:t>PC</w:t>
        </w:r>
      </w:ins>
      <w:ins w:id="1081" w:author="Jens-Rainer Ohm" w:date="2020-04-18T18:36:00Z">
        <w:r>
          <w:t xml:space="preserve">M for inter was proposed in Q0460. The current contribution extends that, </w:t>
        </w:r>
      </w:ins>
      <w:ins w:id="1082" w:author="Jens-Rainer Ohm" w:date="2020-04-18T18:37:00Z">
        <w:r>
          <w:t xml:space="preserve">additionally </w:t>
        </w:r>
      </w:ins>
      <w:ins w:id="1083" w:author="Jens-Rainer Ohm" w:date="2020-04-18T18:36:00Z">
        <w:r>
          <w:t>also applying for IBC.</w:t>
        </w:r>
      </w:ins>
    </w:p>
    <w:p w14:paraId="7D4CA0D9" w14:textId="6BCAA874" w:rsidR="008E42EF" w:rsidRDefault="008E42EF" w:rsidP="00BC7FF5">
      <w:pPr>
        <w:rPr>
          <w:ins w:id="1084" w:author="Jens-Rainer Ohm" w:date="2020-04-18T18:40:00Z"/>
        </w:rPr>
      </w:pPr>
      <w:ins w:id="1085" w:author="Jens-Rainer Ohm" w:date="2020-04-18T18:38:00Z">
        <w:r>
          <w:t xml:space="preserve">The additional </w:t>
        </w:r>
      </w:ins>
      <w:ins w:id="1086" w:author="Jens-Rainer Ohm" w:date="2020-04-18T18:39:00Z">
        <w:r>
          <w:t xml:space="preserve">coding gain is relatively low (mainly for screen content). </w:t>
        </w:r>
      </w:ins>
      <w:ins w:id="1087" w:author="Jens-Rainer Ohm" w:date="2020-04-18T18:40:00Z">
        <w:r w:rsidR="00133BA6">
          <w:t>Further, the encoder runtimes are increased – no good tradeoff.</w:t>
        </w:r>
      </w:ins>
    </w:p>
    <w:p w14:paraId="58AD4E65" w14:textId="5D5F3B97" w:rsidR="00133BA6" w:rsidRPr="00FB3B57" w:rsidRDefault="00133BA6" w:rsidP="00BC7FF5">
      <w:pPr>
        <w:rPr>
          <w:ins w:id="1088" w:author="Jens-Rainer Ohm" w:date="2020-04-18T18:35:00Z"/>
        </w:rPr>
      </w:pPr>
      <w:ins w:id="1089" w:author="Jens-Rainer Ohm" w:date="2020-04-18T18:40:00Z">
        <w:r>
          <w:t>No action.</w:t>
        </w:r>
      </w:ins>
    </w:p>
    <w:p w14:paraId="62CE9959" w14:textId="77777777" w:rsidR="00BC7FF5" w:rsidRPr="00FB3B57" w:rsidRDefault="0032614F" w:rsidP="00BC7FF5">
      <w:pPr>
        <w:pStyle w:val="berschrift9"/>
        <w:rPr>
          <w:rFonts w:eastAsia="Times New Roman"/>
          <w:color w:val="0000FF"/>
          <w:szCs w:val="24"/>
          <w:u w:val="single"/>
          <w:lang w:val="en-CA"/>
        </w:rPr>
      </w:pPr>
      <w:hyperlink r:id="rId294"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32614F" w:rsidP="00BC7FF5">
      <w:pPr>
        <w:pStyle w:val="berschrift9"/>
        <w:rPr>
          <w:rFonts w:eastAsia="Times New Roman"/>
          <w:szCs w:val="24"/>
          <w:lang w:val="en-CA"/>
        </w:rPr>
      </w:pPr>
      <w:hyperlink r:id="rId295"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4F61192F" w14:textId="614DE877" w:rsidR="00BC7FF5" w:rsidRPr="00FB3B57" w:rsidRDefault="00133BA6" w:rsidP="00BC7FF5">
      <w:pPr>
        <w:rPr>
          <w:del w:id="1090" w:author="Jens-Rainer Ohm" w:date="2020-04-18T18:43:00Z"/>
          <w:highlight w:val="yellow"/>
        </w:rPr>
      </w:pPr>
      <w:ins w:id="1091" w:author="Jens-Rainer Ohm" w:date="2020-04-18T18:43:00Z">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ins>
      <w:del w:id="1092" w:author="Jens-Rainer Ohm" w:date="2020-04-18T18:43:00Z">
        <w:r w:rsidR="00E97EDC" w:rsidRPr="00FB3B57" w:rsidDel="00133BA6">
          <w:rPr>
            <w:highlight w:val="yellow"/>
          </w:rPr>
          <w:delText>TBP</w:delText>
        </w:r>
      </w:del>
      <w:del w:id="1093" w:author="Jens-Rainer Ohm" w:date="2020-04-18T21:55:00Z">
        <w:r w:rsidR="00E97EDC" w:rsidRPr="00FB3B57">
          <w:rPr>
            <w:highlight w:val="yellow"/>
          </w:rPr>
          <w:delText>TBP</w:delText>
        </w:r>
      </w:del>
    </w:p>
    <w:p w14:paraId="1E35E0AD" w14:textId="21BD426D" w:rsidR="00133BA6" w:rsidRPr="00133BA6" w:rsidRDefault="00133BA6" w:rsidP="00BC7FF5">
      <w:pPr>
        <w:rPr>
          <w:ins w:id="1094" w:author="Jens-Rainer Ohm" w:date="2020-04-18T18:43:00Z"/>
          <w:rPrChange w:id="1095" w:author="Jens-Rainer Ohm" w:date="2020-04-18T18:44:00Z">
            <w:rPr>
              <w:ins w:id="1096" w:author="Jens-Rainer Ohm" w:date="2020-04-18T18:43:00Z"/>
              <w:highlight w:val="yellow"/>
            </w:rPr>
          </w:rPrChange>
        </w:rPr>
      </w:pPr>
      <w:ins w:id="1097" w:author="Jens-Rainer Ohm" w:date="2020-04-18T18:44:00Z">
        <w:r w:rsidRPr="00133BA6">
          <w:rPr>
            <w:rPrChange w:id="1098" w:author="Jens-Rainer Ohm" w:date="2020-04-18T18:44:00Z">
              <w:rPr>
                <w:highlight w:val="yellow"/>
              </w:rPr>
            </w:rPrChange>
          </w:rPr>
          <w:t xml:space="preserve">Just </w:t>
        </w:r>
      </w:ins>
      <w:ins w:id="1099" w:author="Jens-Rainer Ohm" w:date="2020-04-18T18:45:00Z">
        <w:r>
          <w:t>for information, as follow-up.</w:t>
        </w:r>
      </w:ins>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1100" w:name="_Ref37794728"/>
      <w:r w:rsidRPr="00FB3B57">
        <w:rPr>
          <w:lang w:val="en-CA"/>
        </w:rPr>
        <w:t>AHG15: Quantization control (4)</w:t>
      </w:r>
      <w:bookmarkEnd w:id="1100"/>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32614F" w:rsidP="00BC7FF5">
      <w:pPr>
        <w:pStyle w:val="berschrift9"/>
        <w:rPr>
          <w:rFonts w:eastAsia="Times New Roman"/>
          <w:szCs w:val="24"/>
          <w:lang w:val="en-CA"/>
        </w:rPr>
      </w:pPr>
      <w:hyperlink r:id="rId296"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77777777" w:rsidR="00BC7FF5" w:rsidRPr="00FB3B57" w:rsidRDefault="00BC7FF5" w:rsidP="00BC7FF5">
      <w:r w:rsidRPr="00FB3B57">
        <w:t>Problem occurs in 40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77777777" w:rsidR="00BC7FF5" w:rsidRPr="00FB3B57" w:rsidRDefault="00BC7FF5" w:rsidP="00BC7FF5"/>
    <w:p w14:paraId="648B0BBA" w14:textId="77777777" w:rsidR="00BC7FF5" w:rsidRPr="00FB3B57" w:rsidRDefault="0032614F" w:rsidP="00BC7FF5">
      <w:pPr>
        <w:pStyle w:val="berschrift9"/>
        <w:rPr>
          <w:rFonts w:eastAsia="Times New Roman"/>
          <w:szCs w:val="24"/>
          <w:lang w:val="en-CA"/>
        </w:rPr>
      </w:pPr>
      <w:hyperlink r:id="rId297"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77777777" w:rsidR="00BC7FF5" w:rsidRPr="00FB3B57"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4824A471" w14:textId="77777777" w:rsidR="00BC7FF5" w:rsidRPr="00FB3B57" w:rsidRDefault="0032614F" w:rsidP="00BC7FF5">
      <w:pPr>
        <w:pStyle w:val="berschrift9"/>
        <w:rPr>
          <w:rFonts w:eastAsia="Times New Roman"/>
          <w:szCs w:val="24"/>
          <w:lang w:val="en-CA"/>
        </w:rPr>
      </w:pPr>
      <w:hyperlink r:id="rId298"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r w:rsidRPr="00FB3B57">
        <w:t>Recommendation (SW BF): Align the VTM with text regarding the upscaling of chroma matrices for 444 64 size (adopt method1 of R0166).</w:t>
      </w:r>
    </w:p>
    <w:p w14:paraId="21B5AB8F" w14:textId="77777777" w:rsidR="00BC7FF5" w:rsidRPr="00FB3B57" w:rsidRDefault="0032614F" w:rsidP="00BC7FF5">
      <w:pPr>
        <w:pStyle w:val="berschrift9"/>
        <w:rPr>
          <w:rFonts w:eastAsia="Times New Roman"/>
          <w:szCs w:val="24"/>
          <w:lang w:val="en-CA"/>
        </w:rPr>
      </w:pPr>
      <w:hyperlink r:id="rId299"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lastRenderedPageBreak/>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7D1E936" w:rsidR="00BC7FF5" w:rsidRPr="00FB3B57" w:rsidRDefault="00BC7FF5" w:rsidP="00BC7FF5">
      <w:r w:rsidRPr="00FB3B57">
        <w:rPr>
          <w:highlight w:val="yellow"/>
        </w:rPr>
        <w:t>Recommendation (BF</w:t>
      </w:r>
      <w:ins w:id="1101" w:author="Jens-Rainer Ohm" w:date="2020-04-18T22:12:00Z">
        <w:r w:rsidR="00C162E5">
          <w:rPr>
            <w:highlight w:val="yellow"/>
          </w:rPr>
          <w:t>/text and SW</w:t>
        </w:r>
      </w:ins>
      <w:bookmarkStart w:id="1102" w:name="_GoBack"/>
      <w:bookmarkEnd w:id="1102"/>
      <w:r w:rsidRPr="00FB3B57">
        <w:rPr>
          <w:highlight w:val="yellow"/>
        </w:rPr>
        <w:t>)</w:t>
      </w:r>
      <w:r w:rsidRPr="00FB3B57">
        <w:t>: R0055M1/R0326M2 should be adopted.</w:t>
      </w:r>
    </w:p>
    <w:p w14:paraId="40DC3734" w14:textId="77777777" w:rsidR="00C162E5" w:rsidRPr="00FB3B57" w:rsidRDefault="00C162E5" w:rsidP="00C162E5">
      <w:pPr>
        <w:rPr>
          <w:ins w:id="1103" w:author="Jens-Rainer Ohm" w:date="2020-04-18T22:12:00Z"/>
        </w:rPr>
      </w:pPr>
      <w:ins w:id="1104" w:author="Jens-Rainer Ohm" w:date="2020-04-18T22:12:00Z">
        <w:r w:rsidRPr="00530E85">
          <w:rPr>
            <w:highlight w:val="yellow"/>
          </w:rPr>
          <w:t>Revisit</w:t>
        </w:r>
        <w:r>
          <w:t xml:space="preserve"> – convert into decision</w:t>
        </w:r>
      </w:ins>
    </w:p>
    <w:p w14:paraId="6528A212" w14:textId="77777777" w:rsidR="00BC7FF5" w:rsidRPr="00FB3B57" w:rsidRDefault="00BC7FF5" w:rsidP="00BC7FF5"/>
    <w:p w14:paraId="6708CCA0" w14:textId="0A270642" w:rsidR="001343BA" w:rsidRPr="00FB3B57" w:rsidRDefault="001343BA" w:rsidP="001343BA">
      <w:pPr>
        <w:pStyle w:val="berschrift1"/>
      </w:pPr>
      <w:bookmarkStart w:id="1105" w:name="_Ref37794812"/>
      <w:r w:rsidRPr="00FB3B57">
        <w:t>High-level syntax (HLS) proposals (25</w:t>
      </w:r>
      <w:r w:rsidR="00000DCE">
        <w:t>5</w:t>
      </w:r>
      <w:r w:rsidRPr="00FB3B57">
        <w:t>)</w:t>
      </w:r>
      <w:bookmarkEnd w:id="1105"/>
    </w:p>
    <w:p w14:paraId="579F14FA" w14:textId="0DA0F265" w:rsidR="001343BA" w:rsidRPr="00FB3B57" w:rsidRDefault="001343BA" w:rsidP="001343BA">
      <w:pPr>
        <w:pStyle w:val="berschrift2"/>
        <w:numPr>
          <w:ilvl w:val="1"/>
          <w:numId w:val="38"/>
        </w:numPr>
        <w:ind w:left="576"/>
        <w:rPr>
          <w:lang w:val="en-CA"/>
        </w:rPr>
      </w:pPr>
      <w:bookmarkStart w:id="1106" w:name="_Ref37794875"/>
      <w:r w:rsidRPr="00FB3B57">
        <w:rPr>
          <w:lang w:val="en-CA"/>
        </w:rPr>
        <w:t>AHG9: General high-level syntax (17</w:t>
      </w:r>
      <w:r w:rsidR="00000DCE">
        <w:rPr>
          <w:lang w:val="en-CA"/>
        </w:rPr>
        <w:t>4</w:t>
      </w:r>
      <w:r w:rsidRPr="00FB3B57">
        <w:rPr>
          <w:lang w:val="en-CA"/>
        </w:rPr>
        <w:t>)</w:t>
      </w:r>
      <w:bookmarkEnd w:id="1106"/>
    </w:p>
    <w:p w14:paraId="0CF4A885" w14:textId="77777777" w:rsidR="001343BA" w:rsidRPr="00FB3B57" w:rsidRDefault="001343BA" w:rsidP="001343BA">
      <w:pPr>
        <w:pStyle w:val="berschrift3"/>
        <w:numPr>
          <w:ilvl w:val="2"/>
          <w:numId w:val="38"/>
        </w:numPr>
        <w:ind w:left="737" w:hanging="737"/>
      </w:pPr>
      <w:bookmarkStart w:id="1107" w:name="_Ref29281774"/>
      <w:r w:rsidRPr="00FB3B57">
        <w:t>Combinations of subpictures and other features (3)</w:t>
      </w:r>
      <w:bookmarkEnd w:id="1107"/>
    </w:p>
    <w:p w14:paraId="20F1A6CC" w14:textId="77777777" w:rsidR="001343BA" w:rsidRPr="00FB3B57" w:rsidRDefault="0032614F"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32614F"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lastRenderedPageBreak/>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w:t>
      </w:r>
      <w:proofErr w:type="gramStart"/>
      <w:r w:rsidRPr="00FB3B57">
        <w:t>flag[</w:t>
      </w:r>
      <w:proofErr w:type="gram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w:t>
      </w:r>
      <w:proofErr w:type="gramStart"/>
      <w:r w:rsidRPr="00FB3B57">
        <w:t>flag[</w:t>
      </w:r>
      <w:proofErr w:type="gramEnd"/>
      <w:r w:rsidRPr="00FB3B57">
        <w:t> i ] to be aligned across layers should be excluded, as regardless of the value of this flag, as long as the subpic_treated_as_pic_flag[ i ] is equal to 1 the subpicture sequence is extractable. Setting of the value of loop_filter_across_subpic_enabled_</w:t>
      </w:r>
      <w:proofErr w:type="gramStart"/>
      <w:r w:rsidRPr="00FB3B57">
        <w:t>flag[</w:t>
      </w:r>
      <w:proofErr w:type="gram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w:t>
      </w:r>
      <w:proofErr w:type="gramStart"/>
      <w:r w:rsidRPr="00FB3B57">
        <w:t>random access</w:t>
      </w:r>
      <w:proofErr w:type="gramEnd"/>
      <w:r w:rsidRPr="00FB3B57">
        <w:t xml:space="preserve">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108"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1108"/>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 xml:space="preserve">Instead of having just one SPS flag for controlling RPR, use two SPS flags (ref_pic_resampling_enabled_flag and res_change_in_clvs_allowed_flag),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32614F"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w:t>
      </w:r>
      <w:proofErr w:type="gramStart"/>
      <w:r w:rsidRPr="00FB3B57">
        <w:t>flag[</w:t>
      </w:r>
      <w:proofErr w:type="gram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lastRenderedPageBreak/>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7777777" w:rsidR="001343BA" w:rsidRPr="00FB3B57" w:rsidRDefault="001343BA" w:rsidP="001343BA">
      <w:pPr>
        <w:pStyle w:val="berschrift3"/>
        <w:numPr>
          <w:ilvl w:val="2"/>
          <w:numId w:val="38"/>
        </w:numPr>
        <w:tabs>
          <w:tab w:val="left" w:pos="568"/>
        </w:tabs>
        <w:ind w:left="737" w:hanging="737"/>
      </w:pPr>
      <w:bookmarkStart w:id="1109" w:name="_Ref29263972"/>
      <w:r w:rsidRPr="00FB3B57">
        <w:t>High level tool control (58)</w:t>
      </w:r>
      <w:bookmarkEnd w:id="1109"/>
    </w:p>
    <w:p w14:paraId="49218628" w14:textId="77777777" w:rsidR="001343BA" w:rsidRPr="00FB3B57" w:rsidRDefault="001343BA" w:rsidP="001343BA">
      <w:pPr>
        <w:pStyle w:val="berschrift4"/>
        <w:numPr>
          <w:ilvl w:val="3"/>
          <w:numId w:val="38"/>
        </w:numPr>
        <w:ind w:left="907" w:hanging="907"/>
        <w:rPr>
          <w:lang w:val="en-CA"/>
        </w:rPr>
      </w:pPr>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p>
    <w:p w14:paraId="26248CBE" w14:textId="77777777" w:rsidR="001343BA" w:rsidRPr="00FB3B57" w:rsidRDefault="0032614F"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w:t>
      </w:r>
      <w:proofErr w:type="gramStart"/>
      <w:r w:rsidRPr="00FB3B57">
        <w:rPr>
          <w:bCs/>
        </w:rPr>
        <w:t>( 4:0:0</w:t>
      </w:r>
      <w:proofErr w:type="gramEnd"/>
      <w:r w:rsidRPr="00FB3B57">
        <w:rPr>
          <w:bCs/>
        </w:rPr>
        <w:t xml:space="preserve">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xml:space="preserve">: Recommended by AHG. (The </w:t>
      </w:r>
      <w:r w:rsidRPr="00FB3B57">
        <w:rPr>
          <w:bCs/>
        </w:rPr>
        <w:lastRenderedPageBreak/>
        <w:t>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32614F"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32614F"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32614F"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32614F"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32614F"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32614F"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32614F"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1110" w:name="OLE_LINK86"/>
      <w:bookmarkStart w:id="1111" w:name="OLE_LINK85"/>
      <w:r w:rsidRPr="00FB3B57">
        <w:t>Item 2 of this contribution belongs to this category.</w:t>
      </w:r>
    </w:p>
    <w:bookmarkEnd w:id="1110"/>
    <w:bookmarkEnd w:id="1111"/>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32614F"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32614F" w:rsidP="001343BA">
      <w:pPr>
        <w:pStyle w:val="berschrift9"/>
        <w:rPr>
          <w:rFonts w:eastAsia="Times New Roman"/>
          <w:szCs w:val="24"/>
          <w:lang w:val="en-CA"/>
        </w:rPr>
      </w:pPr>
      <w:hyperlink r:id="rId314"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1112"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1112"/>
    <w:p w14:paraId="10E7D525" w14:textId="77777777" w:rsidR="001343BA" w:rsidRPr="00FB3B57" w:rsidRDefault="001343BA" w:rsidP="001343BA">
      <w:pPr>
        <w:rPr>
          <w:lang w:eastAsia="x-none"/>
        </w:rPr>
      </w:pPr>
    </w:p>
    <w:bookmarkStart w:id="1113"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1114" w:name="_Hlk37704744"/>
      <w:bookmarkEnd w:id="1113"/>
      <w:r w:rsidRPr="00FB3B57">
        <w:rPr>
          <w:lang w:val="en-CA"/>
        </w:rPr>
        <w:t>Deblocking control signalling - other aspects (5)</w:t>
      </w:r>
      <w:bookmarkEnd w:id="1114"/>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32614F"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lastRenderedPageBreak/>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32614F" w:rsidP="001343BA">
      <w:pPr>
        <w:pStyle w:val="berschrift9"/>
        <w:rPr>
          <w:rFonts w:eastAsia="Times New Roman"/>
          <w:szCs w:val="24"/>
          <w:lang w:val="en-CA"/>
        </w:rPr>
      </w:pPr>
      <w:hyperlink r:id="rId316"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1115" w:name="_Ref35605736"/>
      <w:r w:rsidRPr="00FB3B57">
        <w:rPr>
          <w:lang w:eastAsia="de-DE"/>
        </w:rPr>
        <w:t>When deblocking is enabled (e.g., the value of pps_deblocking_enabled_flag is equal to 1, additional flags can be signalled as follows:</w:t>
      </w:r>
      <w:bookmarkEnd w:id="1115"/>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32614F" w:rsidP="001343BA">
      <w:pPr>
        <w:pStyle w:val="berschrift9"/>
        <w:rPr>
          <w:rFonts w:eastAsia="Times New Roman"/>
          <w:szCs w:val="24"/>
          <w:lang w:val="en-CA"/>
        </w:rPr>
      </w:pPr>
      <w:hyperlink r:id="rId317"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32614F" w:rsidP="001343BA">
      <w:pPr>
        <w:pStyle w:val="berschrift9"/>
        <w:rPr>
          <w:rFonts w:eastAsia="Times New Roman"/>
          <w:szCs w:val="24"/>
          <w:lang w:val="en-CA"/>
        </w:rPr>
      </w:pPr>
      <w:hyperlink r:id="rId318"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lastRenderedPageBreak/>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77777777" w:rsidR="001343BA" w:rsidRPr="00FB3B57" w:rsidRDefault="0032614F" w:rsidP="001343BA">
      <w:pPr>
        <w:pStyle w:val="berschrift9"/>
        <w:rPr>
          <w:rFonts w:eastAsia="Times New Roman"/>
          <w:szCs w:val="24"/>
          <w:lang w:val="en-CA"/>
        </w:rPr>
      </w:pPr>
      <w:hyperlink r:id="rId319"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late]</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lang w:val="en-CA"/>
        </w:rPr>
      </w:pPr>
      <w:r w:rsidRPr="00FB3B57">
        <w:rPr>
          <w:lang w:val="en-CA"/>
        </w:rPr>
        <w:t>Quantization control signalling (6)</w:t>
      </w:r>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32614F" w:rsidP="001343BA">
      <w:pPr>
        <w:pStyle w:val="berschrift9"/>
        <w:rPr>
          <w:rFonts w:eastAsia="Times New Roman"/>
          <w:szCs w:val="24"/>
          <w:lang w:val="en-CA"/>
        </w:rPr>
      </w:pPr>
      <w:hyperlink r:id="rId320"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lastRenderedPageBreak/>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32614F" w:rsidP="001343BA">
      <w:pPr>
        <w:pStyle w:val="berschrift9"/>
        <w:rPr>
          <w:rFonts w:eastAsia="Times New Roman"/>
          <w:szCs w:val="24"/>
          <w:lang w:val="en-CA"/>
        </w:rPr>
      </w:pPr>
      <w:hyperlink r:id="rId32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32614F" w:rsidP="001343BA">
      <w:pPr>
        <w:pStyle w:val="berschrift9"/>
        <w:rPr>
          <w:rFonts w:eastAsia="Times New Roman"/>
          <w:szCs w:val="24"/>
          <w:lang w:val="en-CA"/>
        </w:rPr>
      </w:pPr>
      <w:hyperlink r:id="rId322"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1116"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lastRenderedPageBreak/>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1117" w:name="_Hlk36579902"/>
      <w:r w:rsidRPr="00270A6D">
        <w:t>Regarding the picture/slice-level chroma QP offsets signalling</w:t>
      </w:r>
      <w:bookmarkEnd w:id="1117"/>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 xml:space="preserve">Since the purpose of the control functionality is different for the luma and chroma controls, it was not agreed that there is a need for changing the way </w:t>
      </w:r>
      <w:proofErr w:type="gramStart"/>
      <w:r>
        <w:t>these work</w:t>
      </w:r>
      <w:proofErr w:type="gramEnd"/>
      <w:r>
        <w:t xml:space="preserve">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1116"/>
    <w:p w14:paraId="015AF919" w14:textId="2E2A1F92" w:rsidR="00270A6D" w:rsidRPr="00FB3B57" w:rsidRDefault="00270A6D" w:rsidP="001343BA">
      <w:pPr>
        <w:tabs>
          <w:tab w:val="left" w:pos="1058"/>
        </w:tabs>
      </w:pPr>
    </w:p>
    <w:p w14:paraId="69F72710" w14:textId="77777777" w:rsidR="001343BA" w:rsidRPr="00FB3B57" w:rsidRDefault="0032614F" w:rsidP="001343BA">
      <w:pPr>
        <w:pStyle w:val="berschrift9"/>
        <w:rPr>
          <w:rFonts w:eastAsia="Times New Roman"/>
          <w:szCs w:val="24"/>
          <w:lang w:val="en-CA"/>
        </w:rPr>
      </w:pPr>
      <w:hyperlink r:id="rId323"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lastRenderedPageBreak/>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32614F" w:rsidP="001343BA">
      <w:pPr>
        <w:pStyle w:val="berschrift9"/>
        <w:rPr>
          <w:rFonts w:eastAsia="Times New Roman"/>
          <w:szCs w:val="24"/>
          <w:lang w:val="en-CA"/>
        </w:rPr>
      </w:pPr>
      <w:hyperlink r:id="rId32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32614F" w:rsidP="001343BA">
      <w:pPr>
        <w:pStyle w:val="berschrift9"/>
        <w:rPr>
          <w:rFonts w:eastAsia="Times New Roman"/>
          <w:bCs/>
          <w:szCs w:val="24"/>
          <w:lang w:val="en-CA"/>
        </w:rPr>
      </w:pPr>
      <w:hyperlink r:id="rId325"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77777777" w:rsidR="001343BA" w:rsidRPr="00FB3B57" w:rsidRDefault="001343BA" w:rsidP="001343BA">
      <w:pPr>
        <w:pStyle w:val="berschrift4"/>
        <w:numPr>
          <w:ilvl w:val="3"/>
          <w:numId w:val="38"/>
        </w:numPr>
        <w:ind w:left="907" w:hanging="907"/>
        <w:rPr>
          <w:lang w:val="en-CA"/>
        </w:rPr>
      </w:pPr>
      <w:bookmarkStart w:id="1118" w:name="_Ref37225342"/>
      <w:r w:rsidRPr="00FB3B57">
        <w:rPr>
          <w:lang w:val="en-CA"/>
        </w:rPr>
        <w:t>High-level control of features that use APSs: LMCS, scaling lists, and ALF (21)</w:t>
      </w:r>
      <w:bookmarkEnd w:id="1118"/>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65E681A7" w:rsidR="001343BA" w:rsidRPr="00FB3B57" w:rsidRDefault="0032614F" w:rsidP="001343BA">
      <w:pPr>
        <w:pStyle w:val="berschrift9"/>
        <w:rPr>
          <w:rFonts w:eastAsia="Times New Roman"/>
          <w:szCs w:val="24"/>
          <w:lang w:val="en-CA"/>
        </w:rPr>
      </w:pPr>
      <w:hyperlink r:id="rId326"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27"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8"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lastRenderedPageBreak/>
        <w:t>Skip the signalling of the SH LMCS enabled flag for the case when the PH is in the SH. (</w:t>
      </w:r>
      <w:hyperlink r:id="rId329" w:history="1">
        <w:r w:rsidRPr="00FB3B57">
          <w:rPr>
            <w:rStyle w:val="Hyperlink"/>
          </w:rPr>
          <w:t>JVET-R0089</w:t>
        </w:r>
      </w:hyperlink>
      <w:r w:rsidRPr="00FB3B57">
        <w:rPr>
          <w:bCs/>
        </w:rPr>
        <w:t xml:space="preserve">, </w:t>
      </w:r>
      <w:hyperlink r:id="rId330" w:history="1">
        <w:r w:rsidRPr="00FB3B57">
          <w:rPr>
            <w:rStyle w:val="Hyperlink"/>
          </w:rPr>
          <w:t>JVET-R0098</w:t>
        </w:r>
      </w:hyperlink>
      <w:r w:rsidRPr="00FB3B57">
        <w:t xml:space="preserve">, </w:t>
      </w:r>
      <w:hyperlink r:id="rId331" w:history="1">
        <w:r w:rsidRPr="00FB3B57">
          <w:rPr>
            <w:rStyle w:val="Hyperlink"/>
          </w:rPr>
          <w:t>JVET-R0210</w:t>
        </w:r>
      </w:hyperlink>
      <w:r w:rsidRPr="00FB3B57">
        <w:t xml:space="preserve">, </w:t>
      </w:r>
      <w:hyperlink r:id="rId332" w:history="1">
        <w:r w:rsidRPr="00FB3B57">
          <w:rPr>
            <w:rStyle w:val="Hyperlink"/>
          </w:rPr>
          <w:t>JVET-R0200</w:t>
        </w:r>
      </w:hyperlink>
      <w:r w:rsidRPr="00FB3B57">
        <w:t xml:space="preserve">, </w:t>
      </w:r>
      <w:hyperlink r:id="rId333"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34"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35" w:history="1">
        <w:r w:rsidRPr="00FB3B57">
          <w:rPr>
            <w:rStyle w:val="Hyperlink"/>
          </w:rPr>
          <w:t>JVET-R0096</w:t>
        </w:r>
      </w:hyperlink>
      <w:r w:rsidRPr="00FB3B57">
        <w:t xml:space="preserve">, method 2 of </w:t>
      </w:r>
      <w:hyperlink r:id="rId336"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37" w:history="1">
        <w:r w:rsidRPr="00FB3B57">
          <w:rPr>
            <w:rStyle w:val="Hyperlink"/>
          </w:rPr>
          <w:t>JVET-R0089</w:t>
        </w:r>
      </w:hyperlink>
      <w:r w:rsidRPr="00FB3B57">
        <w:rPr>
          <w:bCs/>
        </w:rPr>
        <w:t xml:space="preserve">, method 2 of </w:t>
      </w:r>
      <w:hyperlink r:id="rId338" w:history="1">
        <w:r w:rsidRPr="00FB3B57">
          <w:rPr>
            <w:rStyle w:val="Hyperlink"/>
          </w:rPr>
          <w:t>JVET-R0096</w:t>
        </w:r>
      </w:hyperlink>
      <w:r w:rsidRPr="00FB3B57">
        <w:t xml:space="preserve">, method 1 of </w:t>
      </w:r>
      <w:hyperlink r:id="rId339"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40"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41" w:history="1">
        <w:r w:rsidRPr="00FB3B57">
          <w:rPr>
            <w:rStyle w:val="Hyperlink"/>
          </w:rPr>
          <w:t>JVET-R0051</w:t>
        </w:r>
      </w:hyperlink>
      <w:r w:rsidRPr="00FB3B57">
        <w:rPr>
          <w:bCs/>
        </w:rPr>
        <w:t xml:space="preserve">, </w:t>
      </w:r>
      <w:hyperlink r:id="rId342"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343" w:history="1">
        <w:r w:rsidRPr="00FB3B57">
          <w:rPr>
            <w:rStyle w:val="Hyperlink"/>
          </w:rPr>
          <w:t>JVET-R0051</w:t>
        </w:r>
      </w:hyperlink>
      <w:r w:rsidRPr="00FB3B57">
        <w:rPr>
          <w:bCs/>
        </w:rPr>
        <w:t xml:space="preserve">, </w:t>
      </w:r>
      <w:hyperlink r:id="rId344" w:history="1">
        <w:r w:rsidRPr="00FB3B57">
          <w:rPr>
            <w:rStyle w:val="Hyperlink"/>
          </w:rPr>
          <w:t>JVET-R0160</w:t>
        </w:r>
      </w:hyperlink>
      <w:r w:rsidRPr="00FB3B57">
        <w:t xml:space="preserve">, </w:t>
      </w:r>
      <w:hyperlink r:id="rId345"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lastRenderedPageBreak/>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6" w:history="1">
        <w:r w:rsidRPr="00FB3B57">
          <w:rPr>
            <w:rStyle w:val="Hyperlink"/>
          </w:rPr>
          <w:t>JVET-R0051</w:t>
        </w:r>
      </w:hyperlink>
      <w:r w:rsidRPr="00FB3B57">
        <w:rPr>
          <w:bCs/>
        </w:rPr>
        <w:t xml:space="preserve">, </w:t>
      </w:r>
      <w:hyperlink r:id="rId347"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8"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9" w:history="1">
        <w:r w:rsidRPr="00FB3B57">
          <w:rPr>
            <w:rStyle w:val="Hyperlink"/>
          </w:rPr>
          <w:t>JVET-R0051</w:t>
        </w:r>
      </w:hyperlink>
      <w:r w:rsidRPr="00FB3B57">
        <w:rPr>
          <w:bCs/>
        </w:rPr>
        <w:t xml:space="preserve">, </w:t>
      </w:r>
      <w:hyperlink r:id="rId350" w:history="1">
        <w:r w:rsidRPr="00FB3B57">
          <w:rPr>
            <w:rStyle w:val="Hyperlink"/>
          </w:rPr>
          <w:t>JVET-R0063</w:t>
        </w:r>
      </w:hyperlink>
      <w:r w:rsidRPr="00FB3B57">
        <w:rPr>
          <w:bCs/>
        </w:rPr>
        <w:t xml:space="preserve">, </w:t>
      </w:r>
      <w:hyperlink r:id="rId351"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52"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53"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54"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5" w:history="1">
        <w:r w:rsidRPr="00FB3B57">
          <w:rPr>
            <w:rStyle w:val="Hyperlink"/>
          </w:rPr>
          <w:t>JVET-R0089</w:t>
        </w:r>
      </w:hyperlink>
      <w:r w:rsidRPr="00FB3B57">
        <w:rPr>
          <w:bCs/>
        </w:rPr>
        <w:t xml:space="preserve">, </w:t>
      </w:r>
      <w:hyperlink r:id="rId356" w:history="1">
        <w:r w:rsidRPr="00FB3B57">
          <w:rPr>
            <w:rStyle w:val="Hyperlink"/>
          </w:rPr>
          <w:t>JVET-R0098</w:t>
        </w:r>
      </w:hyperlink>
      <w:r w:rsidRPr="00FB3B57">
        <w:t xml:space="preserve">, </w:t>
      </w:r>
      <w:hyperlink r:id="rId357"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58"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lastRenderedPageBreak/>
        <w:t>Control ALF and SAO at SPS, PH (on/off control, ALF APS information for ALF) and SH level (on/off control) and remove the slice level ALF parameter adaptation. (</w:t>
      </w:r>
      <w:hyperlink r:id="rId359"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 xml:space="preserve">It was commented that from an implementation perspective it may not matter whether multiple ALF parameters are sent in the PH or the same number of them is used at the SH level, and sending them at the SH level seems </w:t>
      </w:r>
      <w:proofErr w:type="gramStart"/>
      <w:r>
        <w:t>more friendly</w:t>
      </w:r>
      <w:proofErr w:type="gramEnd"/>
      <w:r>
        <w:t xml:space="preserve">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60"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61"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62"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lastRenderedPageBreak/>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63" w:history="1">
        <w:r w:rsidRPr="00FB3B57">
          <w:rPr>
            <w:rStyle w:val="Hyperlink"/>
          </w:rPr>
          <w:t>JVET-R0068</w:t>
        </w:r>
      </w:hyperlink>
      <w:r w:rsidRPr="00FB3B57">
        <w:t xml:space="preserve">, </w:t>
      </w:r>
      <w:hyperlink r:id="rId364" w:history="1">
        <w:r w:rsidRPr="00FB3B57">
          <w:rPr>
            <w:rStyle w:val="Hyperlink"/>
          </w:rPr>
          <w:t>JVET-R0251</w:t>
        </w:r>
      </w:hyperlink>
      <w:r w:rsidRPr="00FB3B57">
        <w:t>)</w:t>
      </w:r>
    </w:p>
    <w:p w14:paraId="61C61AE5" w14:textId="77777777" w:rsidR="001343BA" w:rsidRPr="00FB3B57" w:rsidRDefault="001343BA" w:rsidP="001343BA">
      <w:pPr>
        <w:ind w:left="1080"/>
      </w:pPr>
      <w:bookmarkStart w:id="1119" w:name="_Hlk36059719"/>
      <w:r w:rsidRPr="00FB3B57">
        <w:rPr>
          <w:b/>
          <w:bCs/>
        </w:rPr>
        <w:t>ph_alf_enabled_flag</w:t>
      </w:r>
      <w:bookmarkStart w:id="1120" w:name="_Hlk36053325"/>
      <w:r w:rsidRPr="00FB3B57">
        <w:t xml:space="preserve"> </w:t>
      </w:r>
      <w:bookmarkEnd w:id="1120"/>
      <w:r w:rsidRPr="00FB3B57">
        <w:t xml:space="preserve">equal to 0 </w:t>
      </w:r>
      <w:bookmarkEnd w:id="1119"/>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5"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6"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7"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8"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69"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70"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71"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lastRenderedPageBreak/>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37AF698"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72"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73"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74"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75"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76"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77777777" w:rsidR="001343BA" w:rsidRPr="00FB3B57" w:rsidRDefault="001343BA" w:rsidP="00E7245C">
      <w:pPr>
        <w:pStyle w:val="Textkrper"/>
        <w:numPr>
          <w:ilvl w:val="1"/>
          <w:numId w:val="53"/>
        </w:numPr>
      </w:pPr>
      <w:r w:rsidRPr="00FB3B57">
        <w:t>Add additional signalling of alf_data()/scaling_list_data()/lmcs_</w:t>
      </w:r>
      <w:proofErr w:type="gramStart"/>
      <w:r w:rsidRPr="00FB3B57">
        <w:t>data(</w:t>
      </w:r>
      <w:proofErr w:type="gramEnd"/>
      <w:r w:rsidRPr="00FB3B57">
        <w:t>) in SH, and add a constraint such that all presence flags of ALF/Scaling list/LMCS in SH shall be 1 when no_aps_constraint_flag is equal to 1. (</w:t>
      </w:r>
      <w:hyperlink r:id="rId377" w:history="1">
        <w:r w:rsidRPr="00FB3B57">
          <w:rPr>
            <w:rStyle w:val="Hyperlink"/>
          </w:rPr>
          <w:t>JVET-R0180</w:t>
        </w:r>
      </w:hyperlink>
      <w:r w:rsidRPr="00FB3B57">
        <w:t>)</w:t>
      </w:r>
    </w:p>
    <w:p w14:paraId="6207A9F2" w14:textId="77777777" w:rsidR="001343BA" w:rsidRPr="00FB3B57" w:rsidRDefault="001343BA" w:rsidP="00E7245C">
      <w:pPr>
        <w:pStyle w:val="Textkrper"/>
        <w:numPr>
          <w:ilvl w:val="1"/>
          <w:numId w:val="53"/>
        </w:numPr>
        <w:rPr>
          <w:bCs/>
        </w:rPr>
      </w:pPr>
      <w:r w:rsidRPr="00FB3B57">
        <w:lastRenderedPageBreak/>
        <w:t>Add a mode of directly inclusion of the APS data structure inside a PH NAL. (</w:t>
      </w:r>
      <w:hyperlink r:id="rId378" w:history="1">
        <w:r w:rsidRPr="00FB3B57">
          <w:rPr>
            <w:rStyle w:val="Hyperlink"/>
          </w:rPr>
          <w:t>JVET-R027</w:t>
        </w:r>
      </w:hyperlink>
      <w:r w:rsidRPr="00FB3B57">
        <w:rPr>
          <w:u w:val="single"/>
        </w:rPr>
        <w:t>3</w:t>
      </w:r>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79" w:history="1">
        <w:r w:rsidRPr="00FB3B57">
          <w:rPr>
            <w:rStyle w:val="Hyperlink"/>
          </w:rPr>
          <w:t>JVET-R0232</w:t>
        </w:r>
      </w:hyperlink>
      <w:r w:rsidRPr="00FB3B57">
        <w:t>)</w:t>
      </w:r>
    </w:p>
    <w:p w14:paraId="7FF051A8" w14:textId="77777777" w:rsidR="001343BA" w:rsidRPr="00FB3B57" w:rsidRDefault="001343BA" w:rsidP="00E7245C">
      <w:pPr>
        <w:pStyle w:val="Textkrper"/>
        <w:numPr>
          <w:ilvl w:val="0"/>
          <w:numId w:val="53"/>
        </w:numPr>
        <w:rPr>
          <w:bCs/>
        </w:rPr>
      </w:pPr>
      <w:r w:rsidRPr="00FB3B57">
        <w:rPr>
          <w:bCs/>
        </w:rPr>
        <w:t>Constrat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80"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81"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32614F"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32614F"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32614F"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32614F"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32614F"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32614F"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32614F"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32614F"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513B66E6" w14:textId="0BD01179" w:rsidR="004C3DB5" w:rsidRPr="00FB3B57" w:rsidDel="00BD164A" w:rsidRDefault="004C3DB5" w:rsidP="004C3DB5">
      <w:pPr>
        <w:pStyle w:val="berschrift9"/>
        <w:rPr>
          <w:del w:id="1121" w:author="Ye-Kui Wang" w:date="2020-04-17T17:31:00Z"/>
          <w:rFonts w:eastAsia="Times New Roman"/>
          <w:szCs w:val="24"/>
          <w:lang w:val="en-CA"/>
        </w:rPr>
      </w:pPr>
      <w:del w:id="1122" w:author="Ye-Kui Wang" w:date="2020-04-17T17:31:00Z">
        <w:r w:rsidDel="00BD164A">
          <w:fldChar w:fldCharType="begin"/>
        </w:r>
        <w:r w:rsidDel="00BD164A">
          <w:delInstrText xml:space="preserve"> HYPERLINK "http://phenix.int-evry.fr/jvet/doc_end_user/current_document.php?id=9714" </w:delInstrText>
        </w:r>
        <w:r w:rsidDel="00BD164A">
          <w:fldChar w:fldCharType="separate"/>
        </w:r>
        <w:r w:rsidRPr="00FB3B57" w:rsidDel="00BD164A">
          <w:rPr>
            <w:rStyle w:val="Hyperlink"/>
            <w:rFonts w:eastAsia="Times New Roman"/>
            <w:szCs w:val="24"/>
            <w:lang w:val="en-CA"/>
          </w:rPr>
          <w:delText>JVET-R0070</w:delText>
        </w:r>
        <w:r w:rsidDel="00BD164A">
          <w:rPr>
            <w:rStyle w:val="Hyperlink"/>
            <w:lang w:val="en-CA"/>
            <w:rPrChange w:id="1123" w:author="Jens-Rainer Ohm" w:date="2020-04-18T21:55:00Z">
              <w:rPr>
                <w:rStyle w:val="Hyperlink"/>
                <w:rFonts w:eastAsia="Times New Roman"/>
                <w:b w:val="0"/>
                <w:szCs w:val="24"/>
              </w:rPr>
            </w:rPrChange>
          </w:rPr>
          <w:fldChar w:fldCharType="end"/>
        </w:r>
        <w:r w:rsidRPr="00FB3B57" w:rsidDel="00BD164A">
          <w:rPr>
            <w:rFonts w:eastAsia="Times New Roman"/>
            <w:szCs w:val="24"/>
            <w:lang w:val="en-CA"/>
          </w:rPr>
          <w:delText xml:space="preserve"> AHG9: On repetition and update of non-VCL data units [Y.-K. Wang, L. Zhang, Z. Deng (Bytedance)]</w:delText>
        </w:r>
      </w:del>
    </w:p>
    <w:p w14:paraId="70B0FF34" w14:textId="521E4ACD" w:rsidR="004C3DB5" w:rsidRPr="00FB3B57" w:rsidDel="00BD164A" w:rsidRDefault="004C3DB5" w:rsidP="001343BA">
      <w:pPr>
        <w:tabs>
          <w:tab w:val="left" w:pos="1058"/>
        </w:tabs>
        <w:rPr>
          <w:del w:id="1124" w:author="Ye-Kui Wang" w:date="2020-04-17T17:31:00Z"/>
        </w:rPr>
      </w:pPr>
      <w:del w:id="1125" w:author="Ye-Kui Wang" w:date="2020-04-17T17:31:00Z">
        <w:r w:rsidRPr="00FB3B57" w:rsidDel="00BD164A">
          <w:delText>Item 5 of this contribution belongs to this category.</w:delText>
        </w:r>
      </w:del>
    </w:p>
    <w:p w14:paraId="3348C30C" w14:textId="77777777" w:rsidR="001343BA" w:rsidRPr="00FB3B57" w:rsidRDefault="0032614F"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32614F"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32614F"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32614F" w:rsidP="001343BA">
      <w:pPr>
        <w:pStyle w:val="berschrift9"/>
        <w:rPr>
          <w:rFonts w:eastAsia="Times New Roman"/>
          <w:szCs w:val="24"/>
          <w:lang w:val="en-CA"/>
        </w:rPr>
      </w:pPr>
      <w:hyperlink r:id="rId393"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32614F" w:rsidP="001343BA">
      <w:pPr>
        <w:pStyle w:val="berschrift9"/>
        <w:rPr>
          <w:rFonts w:eastAsia="Times New Roman"/>
          <w:szCs w:val="24"/>
          <w:lang w:val="en-CA"/>
        </w:rPr>
      </w:pPr>
      <w:hyperlink r:id="rId394"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77777777" w:rsidR="001343BA" w:rsidRPr="00FB3B57" w:rsidRDefault="001343BA" w:rsidP="001343BA">
      <w:pPr>
        <w:rPr>
          <w:lang w:eastAsia="de-DE"/>
        </w:rPr>
      </w:pPr>
    </w:p>
    <w:p w14:paraId="6021FF16" w14:textId="77777777" w:rsidR="001343BA" w:rsidRPr="00FB3B57" w:rsidRDefault="0032614F" w:rsidP="001343BA">
      <w:pPr>
        <w:pStyle w:val="berschrift9"/>
        <w:rPr>
          <w:rFonts w:eastAsia="Times New Roman"/>
          <w:szCs w:val="24"/>
          <w:lang w:val="en-CA"/>
        </w:rPr>
      </w:pPr>
      <w:hyperlink r:id="rId395"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1126"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32614F" w:rsidP="001343BA">
      <w:pPr>
        <w:pStyle w:val="berschrift9"/>
        <w:rPr>
          <w:rFonts w:eastAsia="Times New Roman"/>
          <w:szCs w:val="24"/>
          <w:lang w:val="en-CA"/>
        </w:rPr>
      </w:pPr>
      <w:hyperlink r:id="rId396"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1126"/>
    <w:p w14:paraId="6BF21C9C"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32614F" w:rsidP="001343BA">
      <w:pPr>
        <w:pStyle w:val="berschrift9"/>
        <w:rPr>
          <w:rFonts w:eastAsia="Times New Roman"/>
          <w:szCs w:val="24"/>
          <w:lang w:val="en-CA"/>
        </w:rPr>
      </w:pPr>
      <w:hyperlink r:id="rId397"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1127" w:name="_Hlk36972753"/>
    </w:p>
    <w:p w14:paraId="3CFBD3C2" w14:textId="77777777" w:rsidR="001343BA" w:rsidRPr="00FB3B57" w:rsidRDefault="0032614F" w:rsidP="001343BA">
      <w:pPr>
        <w:pStyle w:val="berschrift9"/>
        <w:rPr>
          <w:rFonts w:eastAsia="Times New Roman"/>
          <w:szCs w:val="24"/>
          <w:lang w:val="en-CA"/>
        </w:rPr>
      </w:pPr>
      <w:hyperlink r:id="rId398"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1128" w:name="_Hlk36971984"/>
      <w:r w:rsidRPr="00FB3B57">
        <w:t>Item 2 of this contribution belongs to this category.</w:t>
      </w:r>
      <w:bookmarkEnd w:id="1127"/>
      <w:bookmarkEnd w:id="1128"/>
    </w:p>
    <w:p w14:paraId="6965D86B" w14:textId="77777777" w:rsidR="001343BA" w:rsidRPr="00FB3B57" w:rsidRDefault="0032614F" w:rsidP="001343BA">
      <w:pPr>
        <w:pStyle w:val="berschrift9"/>
        <w:rPr>
          <w:rFonts w:eastAsia="Times New Roman"/>
          <w:szCs w:val="24"/>
          <w:lang w:val="en-CA"/>
        </w:rPr>
      </w:pPr>
      <w:hyperlink r:id="rId399"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32614F" w:rsidP="00052B63">
      <w:pPr>
        <w:pStyle w:val="berschrift9"/>
        <w:rPr>
          <w:rFonts w:eastAsia="Times New Roman"/>
          <w:szCs w:val="24"/>
        </w:rPr>
      </w:pPr>
      <w:hyperlink r:id="rId400"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A94C7C6" w14:textId="77777777" w:rsidR="001343BA" w:rsidRPr="00FB3B57" w:rsidRDefault="001343BA" w:rsidP="001343BA">
      <w:pPr>
        <w:pStyle w:val="berschrift4"/>
        <w:numPr>
          <w:ilvl w:val="3"/>
          <w:numId w:val="38"/>
        </w:numPr>
        <w:ind w:left="907" w:hanging="907"/>
        <w:rPr>
          <w:lang w:val="en-CA"/>
        </w:rPr>
      </w:pPr>
      <w:bookmarkStart w:id="1129" w:name="_Ref37797240"/>
      <w:r w:rsidRPr="00FB3B57">
        <w:rPr>
          <w:lang w:val="en-CA"/>
        </w:rPr>
        <w:t>High level control of other tools (13)</w:t>
      </w:r>
      <w:bookmarkEnd w:id="1129"/>
    </w:p>
    <w:p w14:paraId="18C0ED06" w14:textId="77777777" w:rsidR="001343BA" w:rsidRPr="00FB3B57" w:rsidRDefault="0032614F" w:rsidP="001343BA">
      <w:pPr>
        <w:pStyle w:val="berschrift9"/>
        <w:rPr>
          <w:rFonts w:eastAsia="Times New Roman"/>
          <w:szCs w:val="24"/>
          <w:lang w:val="en-CA"/>
        </w:rPr>
      </w:pPr>
      <w:hyperlink r:id="rId401" w:history="1">
        <w:r w:rsidR="001343BA" w:rsidRPr="00FB3B57">
          <w:rPr>
            <w:rStyle w:val="Hyperlink"/>
            <w:rFonts w:eastAsia="Times New Roman"/>
            <w:szCs w:val="24"/>
            <w:lang w:val="en-CA"/>
          </w:rPr>
          <w:t>JVET-R0049</w:t>
        </w:r>
      </w:hyperlink>
      <w:r w:rsidR="001343BA" w:rsidRPr="00FB3B57">
        <w:rPr>
          <w:rFonts w:eastAsia="Times New Roman"/>
          <w:szCs w:val="24"/>
          <w:lang w:val="en-CA"/>
        </w:rPr>
        <w:t xml:space="preserve"> AHG9: HLS on disabling TSRC [S.-T. Hsiang, C.-W. Hsu, Z.-Y. Lin, T.-D. Chuang, C.-Y. Chen, Y.-W. Huang, S.-M. Lei (MediaTek)]</w:t>
      </w:r>
    </w:p>
    <w:p w14:paraId="3C51AD7C" w14:textId="77777777" w:rsidR="001343BA" w:rsidRPr="00FB3B57" w:rsidRDefault="001343BA" w:rsidP="001343BA">
      <w:pPr>
        <w:pStyle w:val="Textkrper"/>
      </w:pPr>
      <w:r w:rsidRPr="00FB3B57">
        <w:rPr>
          <w:highlight w:val="yellow"/>
        </w:rPr>
        <w:t>To be revisited for HLS review</w:t>
      </w:r>
      <w:r w:rsidRPr="00FB3B57">
        <w:t>. This and related contributions were initially discussed in the Category 2 (coding tools) AHG pre-meeting, as reported in JVET-R0340.</w:t>
      </w:r>
    </w:p>
    <w:p w14:paraId="247951A1" w14:textId="77777777" w:rsidR="001343BA" w:rsidRPr="00FB3B57" w:rsidRDefault="0032614F" w:rsidP="001343BA">
      <w:pPr>
        <w:pStyle w:val="berschrift9"/>
        <w:rPr>
          <w:rFonts w:eastAsia="Times New Roman"/>
          <w:szCs w:val="24"/>
          <w:lang w:val="en-CA"/>
        </w:rPr>
      </w:pPr>
      <w:hyperlink r:id="rId402" w:history="1">
        <w:r w:rsidR="001343BA" w:rsidRPr="00FB3B57">
          <w:rPr>
            <w:rStyle w:val="Hyperlink"/>
            <w:rFonts w:eastAsia="Times New Roman"/>
            <w:szCs w:val="24"/>
            <w:lang w:val="en-CA"/>
          </w:rPr>
          <w:t>JVET-R0150</w:t>
        </w:r>
      </w:hyperlink>
      <w:r w:rsidR="001343BA" w:rsidRPr="00FB3B57">
        <w:rPr>
          <w:rFonts w:eastAsia="Times New Roman"/>
          <w:szCs w:val="24"/>
          <w:lang w:val="en-CA"/>
        </w:rPr>
        <w:t xml:space="preserve"> AHG9/AHG12: Moving joint chroma coding sign flag from picture header to slice header [M. M. Hannuksela, J. Lainema (Nokia)]</w:t>
      </w:r>
    </w:p>
    <w:p w14:paraId="5D3D5053" w14:textId="77777777" w:rsidR="001343BA" w:rsidRPr="00FB3B57" w:rsidRDefault="001343BA" w:rsidP="001343BA">
      <w:pPr>
        <w:rPr>
          <w:lang w:eastAsia="de-DE"/>
        </w:rPr>
      </w:pPr>
    </w:p>
    <w:p w14:paraId="143F5AE5" w14:textId="77777777" w:rsidR="001343BA" w:rsidRPr="00FB3B57" w:rsidRDefault="0032614F"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175</w:t>
        </w:r>
      </w:hyperlink>
      <w:r w:rsidR="001343BA" w:rsidRPr="00FB3B57">
        <w:rPr>
          <w:rFonts w:eastAsia="Times New Roman"/>
          <w:szCs w:val="24"/>
          <w:lang w:val="en-CA"/>
        </w:rPr>
        <w:t xml:space="preserve"> AHG9: An SPS Flag for IBC-AMVR [K. Naser, M. Kerdranvat, T. Poirier, A. Robert (InterDigital)]</w:t>
      </w:r>
    </w:p>
    <w:p w14:paraId="5D8EB564" w14:textId="77777777" w:rsidR="001343BA" w:rsidRPr="00FB3B57" w:rsidRDefault="001343BA" w:rsidP="001343BA">
      <w:pPr>
        <w:rPr>
          <w:lang w:eastAsia="de-DE"/>
        </w:rPr>
      </w:pPr>
    </w:p>
    <w:p w14:paraId="46D1B1FE" w14:textId="77777777" w:rsidR="001343BA" w:rsidRPr="00FB3B57" w:rsidRDefault="0032614F"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214</w:t>
        </w:r>
      </w:hyperlink>
      <w:r w:rsidR="001343BA" w:rsidRPr="00FB3B57">
        <w:rPr>
          <w:rFonts w:eastAsia="Times New Roman"/>
          <w:szCs w:val="24"/>
          <w:lang w:val="en-CA"/>
        </w:rPr>
        <w:t xml:space="preserve"> AHG9: MMVD syntax modifications [R. Yu, M. Pettersson, R. Sjöberg, M. Damghanian, Z. Zhang, J. Enhorn (Ericsson)]</w:t>
      </w:r>
    </w:p>
    <w:p w14:paraId="75A62FFE" w14:textId="77777777" w:rsidR="001343BA" w:rsidRPr="00FB3B57" w:rsidRDefault="001343BA" w:rsidP="001343BA">
      <w:pPr>
        <w:rPr>
          <w:lang w:eastAsia="x-none"/>
        </w:rPr>
      </w:pPr>
    </w:p>
    <w:p w14:paraId="038C117F" w14:textId="77777777" w:rsidR="001343BA" w:rsidRPr="00FB3B57" w:rsidRDefault="0032614F" w:rsidP="001343BA">
      <w:pPr>
        <w:pStyle w:val="berschrift9"/>
        <w:rPr>
          <w:rFonts w:eastAsia="Times New Roman"/>
          <w:szCs w:val="24"/>
          <w:lang w:val="en-CA"/>
        </w:rPr>
      </w:pPr>
      <w:hyperlink r:id="rId405" w:history="1">
        <w:r w:rsidR="001343BA" w:rsidRPr="00FB3B57">
          <w:rPr>
            <w:rStyle w:val="Hyperlink"/>
            <w:rFonts w:eastAsia="Times New Roman"/>
            <w:szCs w:val="24"/>
            <w:lang w:val="en-CA"/>
          </w:rPr>
          <w:t>JVET-R0215</w:t>
        </w:r>
      </w:hyperlink>
      <w:r w:rsidR="001343BA" w:rsidRPr="00FB3B57">
        <w:rPr>
          <w:rFonts w:eastAsia="Times New Roman"/>
          <w:szCs w:val="24"/>
          <w:lang w:val="en-CA"/>
        </w:rPr>
        <w:t xml:space="preserve"> AHG9: Max num of subblock merge candidate signalling [R. Yu, M. Pettersson, R. Sjöberg, M. Damghanian, Z. Zhang, J. Enhorn (Ericsson)]</w:t>
      </w:r>
    </w:p>
    <w:p w14:paraId="2F87F01B" w14:textId="77777777" w:rsidR="001343BA" w:rsidRPr="00FB3B57" w:rsidRDefault="001343BA" w:rsidP="001343BA">
      <w:pPr>
        <w:rPr>
          <w:lang w:eastAsia="x-none"/>
        </w:rPr>
      </w:pPr>
    </w:p>
    <w:p w14:paraId="0D1313C7" w14:textId="77777777" w:rsidR="001343BA" w:rsidRPr="00FB3B57" w:rsidRDefault="0032614F" w:rsidP="001343BA">
      <w:pPr>
        <w:pStyle w:val="berschrift9"/>
        <w:rPr>
          <w:rFonts w:eastAsia="Times New Roman"/>
          <w:szCs w:val="24"/>
          <w:lang w:val="en-CA"/>
        </w:rPr>
      </w:pPr>
      <w:hyperlink r:id="rId406"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32614F"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32614F"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32614F" w:rsidP="001343BA">
      <w:pPr>
        <w:pStyle w:val="berschrift9"/>
        <w:rPr>
          <w:rFonts w:eastAsia="Times New Roman"/>
          <w:szCs w:val="24"/>
          <w:lang w:val="en-CA"/>
        </w:rPr>
      </w:pPr>
      <w:hyperlink r:id="rId409"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32614F"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32614F"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574BF4BC" w14:textId="244313E9" w:rsidR="001343BA" w:rsidRPr="00FB3B57" w:rsidRDefault="0032614F"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371</w:t>
        </w:r>
      </w:hyperlink>
      <w:r w:rsidR="001343BA" w:rsidRPr="00FB3B57">
        <w:rPr>
          <w:rFonts w:eastAsia="Times New Roman"/>
          <w:szCs w:val="24"/>
          <w:lang w:val="en-CA"/>
        </w:rPr>
        <w:t xml:space="preserve"> AHG2/9: On max num of subblock merge candidates [H. Huang, J. Chen, W.-J. Chien, M. Karczewicz (Qualcomm)]</w:t>
      </w:r>
    </w:p>
    <w:p w14:paraId="17F8AF9C" w14:textId="77777777" w:rsidR="001343BA" w:rsidRPr="00FB3B57" w:rsidRDefault="001343BA" w:rsidP="001343BA">
      <w:pPr>
        <w:tabs>
          <w:tab w:val="left" w:pos="1058"/>
        </w:tabs>
      </w:pPr>
    </w:p>
    <w:p w14:paraId="3A75A8F2" w14:textId="77777777" w:rsidR="001343BA" w:rsidRPr="00FB3B57" w:rsidRDefault="0032614F"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373</w:t>
        </w:r>
      </w:hyperlink>
      <w:r w:rsidR="001343BA" w:rsidRPr="00FB3B57">
        <w:rPr>
          <w:rFonts w:eastAsia="Times New Roman"/>
          <w:szCs w:val="24"/>
          <w:lang w:val="en-CA"/>
        </w:rPr>
        <w:t xml:space="preserve"> AHG9: On Maximum Number of Subblock Merge Candidates Y.-C. Yang, C.-Y. Teng (Foxconn) [late]</w:t>
      </w:r>
    </w:p>
    <w:p w14:paraId="4EDF2B5F" w14:textId="77777777" w:rsidR="001343BA" w:rsidRPr="00FB3B57" w:rsidRDefault="001343BA" w:rsidP="001343BA">
      <w:pPr>
        <w:tabs>
          <w:tab w:val="left" w:pos="1058"/>
        </w:tabs>
      </w:pPr>
    </w:p>
    <w:p w14:paraId="628FC515" w14:textId="77777777" w:rsidR="001343BA" w:rsidRPr="00FB3B57" w:rsidRDefault="001343BA" w:rsidP="001343BA">
      <w:pPr>
        <w:pStyle w:val="berschrift3"/>
        <w:numPr>
          <w:ilvl w:val="2"/>
          <w:numId w:val="38"/>
        </w:numPr>
        <w:tabs>
          <w:tab w:val="left" w:pos="568"/>
        </w:tabs>
        <w:ind w:left="737" w:hanging="737"/>
      </w:pPr>
      <w:bookmarkStart w:id="1130" w:name="_Ref29523318"/>
      <w:r w:rsidRPr="00FB3B57">
        <w:t>General and misc. HLS topics (9)</w:t>
      </w:r>
      <w:bookmarkEnd w:id="1130"/>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77777777" w:rsidR="001343BA" w:rsidRPr="00FB3B57" w:rsidRDefault="0032614F"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lastRenderedPageBreak/>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32614F"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lastRenderedPageBreak/>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77777777" w:rsidR="001343BA" w:rsidRPr="00FB3B57"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1DC7454F" w14:textId="77777777" w:rsidR="001343BA" w:rsidRPr="00FB3B57" w:rsidRDefault="0032614F"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32614F"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77777777" w:rsidR="001343BA" w:rsidRPr="00FB3B57" w:rsidRDefault="001343BA" w:rsidP="001343BA">
      <w:pPr>
        <w:tabs>
          <w:tab w:val="left" w:pos="1058"/>
        </w:tabs>
      </w:pPr>
      <w:r w:rsidRPr="00FB3B57">
        <w:rPr>
          <w:highlight w:val="yellow"/>
        </w:rPr>
        <w:t>Discussion stopped here for AHG Session 1.9, with item 3 yet to be reviewed</w:t>
      </w:r>
      <w:r w:rsidRPr="00FB3B57">
        <w:t>.</w:t>
      </w:r>
    </w:p>
    <w:p w14:paraId="4C98860E" w14:textId="77777777" w:rsidR="001343BA" w:rsidRPr="00FB3B57" w:rsidRDefault="0032614F"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125BB10A" w14:textId="77777777" w:rsidR="001343BA" w:rsidRPr="00FB3B57" w:rsidRDefault="001343BA" w:rsidP="001343BA">
      <w:pPr>
        <w:tabs>
          <w:tab w:val="left" w:pos="1058"/>
        </w:tabs>
      </w:pPr>
    </w:p>
    <w:p w14:paraId="62A379F6" w14:textId="77777777" w:rsidR="001343BA" w:rsidRPr="00FB3B57" w:rsidRDefault="0032614F"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pPr>
    </w:p>
    <w:p w14:paraId="4C1EE3D3" w14:textId="77777777" w:rsidR="001343BA" w:rsidRPr="00FB3B57" w:rsidRDefault="0032614F"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5816EB85" w14:textId="77777777" w:rsidR="001343BA" w:rsidRPr="00FB3B57" w:rsidRDefault="001343BA" w:rsidP="001343BA">
      <w:pPr>
        <w:rPr>
          <w:lang w:eastAsia="de-DE"/>
        </w:rPr>
      </w:pPr>
    </w:p>
    <w:p w14:paraId="02562D4E" w14:textId="77777777" w:rsidR="001343BA" w:rsidRPr="00FB3B57" w:rsidRDefault="0032614F"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77777777" w:rsidR="001343BA" w:rsidRPr="00FB3B57" w:rsidRDefault="001343BA" w:rsidP="001343BA">
      <w:pPr>
        <w:pStyle w:val="berschrift3"/>
        <w:numPr>
          <w:ilvl w:val="2"/>
          <w:numId w:val="38"/>
        </w:numPr>
        <w:tabs>
          <w:tab w:val="left" w:pos="568"/>
        </w:tabs>
        <w:ind w:left="737" w:hanging="737"/>
      </w:pPr>
      <w:r w:rsidRPr="00FB3B57">
        <w:lastRenderedPageBreak/>
        <w:t>Profile, tier, level (PTL) (6)</w:t>
      </w:r>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32614F"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77777777" w:rsidR="001343BA" w:rsidRPr="00FB3B57" w:rsidRDefault="001343BA" w:rsidP="001343BA">
      <w:pPr>
        <w:tabs>
          <w:tab w:val="left" w:pos="1058"/>
        </w:tabs>
      </w:pPr>
      <w:r w:rsidRPr="00FB3B57">
        <w:t>It was commented that the information may be hard for the encoder to figure it out and set it. However, it was counter 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32614F"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1131" w:name="OLE_LINK298"/>
      <w:bookmarkStart w:id="1132"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1133" w:name="OLE_LINK87"/>
      <w:bookmarkStart w:id="1134" w:name="OLE_LINK92"/>
      <w:bookmarkStart w:id="1135" w:name="OLE_LINK91"/>
      <w:r w:rsidRPr="00FB3B57">
        <w:t>It is proposed that dci_max_sublayers_minus1 syntax element be removed and instead those bits</w:t>
      </w:r>
      <w:bookmarkEnd w:id="1133"/>
      <w:r w:rsidRPr="00FB3B57">
        <w:t xml:space="preserve"> and the reserved zero bit be used for the syntax element dci_num_ptls_minus1.</w:t>
      </w:r>
    </w:p>
    <w:bookmarkEnd w:id="1134"/>
    <w:bookmarkEnd w:id="1135"/>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1136" w:name="OLE_LINK313"/>
      <w:bookmarkStart w:id="1137" w:name="OLE_LINK312"/>
      <w:r w:rsidRPr="00FB3B57">
        <w:t>It is proposed to conditionally signal sps_ptl_dpb_hrd_params_present_flag only when sps_video_parameter_set_id is not equal to 0.</w:t>
      </w:r>
    </w:p>
    <w:bookmarkEnd w:id="1131"/>
    <w:bookmarkEnd w:id="1132"/>
    <w:bookmarkEnd w:id="1136"/>
    <w:bookmarkEnd w:id="1137"/>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lastRenderedPageBreak/>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77777777" w:rsidR="001343BA" w:rsidRPr="00FB3B57" w:rsidRDefault="001343BA" w:rsidP="001343BA">
      <w:pPr>
        <w:tabs>
          <w:tab w:val="left" w:pos="1058"/>
        </w:tabs>
      </w:pPr>
      <w:r w:rsidRPr="00FB3B57">
        <w:t>No action on this item was taken.</w:t>
      </w:r>
    </w:p>
    <w:p w14:paraId="00CC3021" w14:textId="77777777" w:rsidR="001343BA" w:rsidRPr="00FB3B57"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345F1431" w14:textId="77777777" w:rsidR="001343BA" w:rsidRPr="00FB3B57" w:rsidRDefault="0032614F"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243</w:t>
        </w:r>
      </w:hyperlink>
      <w:r w:rsidR="001343BA" w:rsidRPr="00FB3B57">
        <w:rPr>
          <w:rFonts w:eastAsia="Times New Roman"/>
          <w:szCs w:val="24"/>
          <w:lang w:val="en-CA"/>
        </w:rPr>
        <w:t xml:space="preserve"> AHG9: 4:4:4 vs. 4:2:0 bit-rate in VTM [S. Keating, A. Browne, K. Sharman (Sony)]</w:t>
      </w:r>
    </w:p>
    <w:p w14:paraId="3E966A1A"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GJS, YKW, JRO &amp; JB).</w:t>
      </w:r>
    </w:p>
    <w:p w14:paraId="2B7145AB" w14:textId="77777777" w:rsidR="001343BA" w:rsidRPr="00FB3B57" w:rsidRDefault="001343BA" w:rsidP="001343BA">
      <w:pPr>
        <w:rPr>
          <w:rFonts w:eastAsia="Times New Roman"/>
          <w:szCs w:val="20"/>
        </w:rPr>
      </w:pPr>
      <w:r w:rsidRPr="00FB3B57">
        <w:t>This contribution compares bit rates for 4:4:4 and 4:2:0 encoding. It is for information/discussion only.</w:t>
      </w:r>
    </w:p>
    <w:p w14:paraId="338A8797" w14:textId="77777777" w:rsidR="001343BA" w:rsidRPr="00FB3B57" w:rsidRDefault="001343BA" w:rsidP="001343BA">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48076DB" w14:textId="77777777" w:rsidR="001343BA" w:rsidRPr="00FB3B57" w:rsidRDefault="001343BA" w:rsidP="001343BA">
      <w:r w:rsidRPr="00FB3B57">
        <w:t>Comments:</w:t>
      </w:r>
    </w:p>
    <w:p w14:paraId="2F5CA8F2" w14:textId="77777777" w:rsidR="001343BA" w:rsidRPr="00FB3B57" w:rsidRDefault="001343BA" w:rsidP="001343BA">
      <w:pPr>
        <w:ind w:left="540"/>
      </w:pPr>
      <w:r w:rsidRPr="00FB3B57">
        <w:t>In some cases, unless low-pass filtering is applied, the bit rate is higher. However, on the other hand, low-pass filtering to chroma seems not good as it blurs the chroma.</w:t>
      </w:r>
    </w:p>
    <w:p w14:paraId="10CA0949" w14:textId="77777777" w:rsidR="001343BA" w:rsidRPr="00FB3B57" w:rsidRDefault="001343BA" w:rsidP="001343BA">
      <w:pPr>
        <w:ind w:left="540"/>
      </w:pPr>
      <w:r w:rsidRPr="00FB3B57">
        <w:t xml:space="preserve">Chroma QP offset or lambda adjustment are </w:t>
      </w:r>
      <w:proofErr w:type="gramStart"/>
      <w:r w:rsidRPr="00FB3B57">
        <w:t>another</w:t>
      </w:r>
      <w:proofErr w:type="gramEnd"/>
      <w:r w:rsidRPr="00FB3B57">
        <w:t xml:space="preserve"> ways of adjusting the bit-rate balance.</w:t>
      </w:r>
    </w:p>
    <w:p w14:paraId="31D2DFEE" w14:textId="77777777" w:rsidR="001343BA" w:rsidRPr="00FB3B57" w:rsidRDefault="001343BA" w:rsidP="001343BA">
      <w:pPr>
        <w:ind w:left="540"/>
      </w:pPr>
      <w:r w:rsidRPr="00FB3B57">
        <w:t>A reason for having some extra bit rate header room for 4:4:4 is that the quality expectation for 4:4:4 is higher, and the GOP length or intra refresh period may be shorter.</w:t>
      </w:r>
    </w:p>
    <w:p w14:paraId="01E57FF6" w14:textId="77777777" w:rsidR="001343BA" w:rsidRPr="00FB3B57" w:rsidRDefault="001343BA" w:rsidP="001343BA">
      <w:pPr>
        <w:ind w:left="540"/>
      </w:pPr>
      <w:r w:rsidRPr="00FB3B57">
        <w:t>Sometimes there is RGB coding for 4:4:4, which is generally less efficient than YCbCr.</w:t>
      </w:r>
    </w:p>
    <w:p w14:paraId="5C6AB351" w14:textId="77777777" w:rsidR="001343BA" w:rsidRPr="00FB3B57" w:rsidRDefault="001343BA" w:rsidP="001343BA">
      <w:r w:rsidRPr="00FB3B57">
        <w:rPr>
          <w:highlight w:val="yellow"/>
          <w:lang w:eastAsia="x-none"/>
        </w:rPr>
        <w:t>Discussion stopped here for AHG Session 1.5 Tuesday 7 April at 1500 UTC</w:t>
      </w:r>
      <w:r w:rsidRPr="00FB3B57">
        <w:rPr>
          <w:lang w:eastAsia="x-none"/>
        </w:rPr>
        <w:t>.</w:t>
      </w:r>
    </w:p>
    <w:p w14:paraId="046E180D" w14:textId="77777777" w:rsidR="001343BA" w:rsidRPr="00FB3B57" w:rsidRDefault="0032614F"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32614F"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32614F"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r w:rsidRPr="00FB3B57">
        <w:t xml:space="preserve">General </w:t>
      </w:r>
      <w:bookmarkStart w:id="1138" w:name="_Hlk36898292"/>
      <w:r w:rsidRPr="00FB3B57">
        <w:t xml:space="preserve">constraints </w:t>
      </w:r>
      <w:bookmarkEnd w:id="1138"/>
      <w:r w:rsidRPr="00FB3B57">
        <w:t>information (GCI) (9)</w:t>
      </w:r>
    </w:p>
    <w:p w14:paraId="3254461A" w14:textId="77777777" w:rsidR="001343BA" w:rsidRPr="00FB3B57" w:rsidRDefault="0032614F"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32614F"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32614F"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32614F"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1139" w:name="_Hlk36909884"/>
    </w:p>
    <w:p w14:paraId="5FD7BE78" w14:textId="77777777" w:rsidR="001343BA" w:rsidRPr="00FB3B57" w:rsidRDefault="0032614F"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1139"/>
    <w:p w14:paraId="55E8FCD8" w14:textId="77777777" w:rsidR="001343BA" w:rsidRPr="00FB3B57" w:rsidRDefault="001343BA" w:rsidP="001343BA">
      <w:pPr>
        <w:rPr>
          <w:lang w:eastAsia="de-DE"/>
        </w:rPr>
      </w:pPr>
    </w:p>
    <w:p w14:paraId="6638CFD8" w14:textId="77777777" w:rsidR="001343BA" w:rsidRPr="00FB3B57" w:rsidRDefault="0032614F"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32614F"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32614F"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32614F"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77777777" w:rsidR="001343BA" w:rsidRPr="00FB3B57" w:rsidRDefault="001343BA" w:rsidP="001343BA">
      <w:pPr>
        <w:pStyle w:val="berschrift3"/>
        <w:numPr>
          <w:ilvl w:val="2"/>
          <w:numId w:val="38"/>
        </w:numPr>
        <w:tabs>
          <w:tab w:val="left" w:pos="568"/>
        </w:tabs>
        <w:ind w:left="737" w:hanging="737"/>
      </w:pPr>
      <w:bookmarkStart w:id="1140" w:name="_Ref29261124"/>
      <w:r w:rsidRPr="00FB3B57">
        <w:t>Parameter sets cleanups (22)</w:t>
      </w:r>
      <w:bookmarkEnd w:id="1140"/>
    </w:p>
    <w:p w14:paraId="5EB414E5" w14:textId="77777777" w:rsidR="001343BA" w:rsidRPr="00FB3B57" w:rsidRDefault="001343BA" w:rsidP="001343BA">
      <w:pPr>
        <w:pStyle w:val="berschrift4"/>
        <w:numPr>
          <w:ilvl w:val="3"/>
          <w:numId w:val="38"/>
        </w:numPr>
        <w:ind w:left="907" w:hanging="907"/>
        <w:rPr>
          <w:lang w:val="en-CA"/>
        </w:rPr>
      </w:pPr>
      <w:bookmarkStart w:id="1141" w:name="_Ref37131438"/>
      <w:r w:rsidRPr="00FB3B57">
        <w:rPr>
          <w:lang w:val="en-CA"/>
        </w:rPr>
        <w:t>General (1)</w:t>
      </w:r>
      <w:bookmarkEnd w:id="1141"/>
    </w:p>
    <w:p w14:paraId="3D92856F" w14:textId="230F88F4" w:rsidR="001343BA" w:rsidRPr="00FB3B57" w:rsidRDefault="0032614F"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lastRenderedPageBreak/>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77777777"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w:t>
      </w:r>
      <w:r w:rsidRPr="00FB3B57">
        <w:rPr>
          <w:lang w:eastAsia="x-none"/>
        </w:rPr>
        <w:lastRenderedPageBreak/>
        <w:t xml:space="preserve">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w:t>
      </w:r>
      <w:r w:rsidRPr="00FB3B57">
        <w:lastRenderedPageBreak/>
        <w:t xml:space="preserve">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lastRenderedPageBreak/>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77777777" w:rsidR="001343BA" w:rsidRPr="00FB3B57" w:rsidRDefault="001343BA" w:rsidP="001343BA">
      <w:pPr>
        <w:ind w:left="360"/>
        <w:rPr>
          <w:bCs/>
        </w:rPr>
      </w:pPr>
      <w:r w:rsidRPr="00FB3B57">
        <w:rPr>
          <w:bCs/>
          <w:highlight w:val="yellow"/>
        </w:rPr>
        <w:t>Discussion stopped here for AHG Session 1.12 Thursday 9 April at approximately 0115 UTC.</w:t>
      </w:r>
    </w:p>
    <w:p w14:paraId="09E952A5" w14:textId="77777777"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p>
    <w:p w14:paraId="571448A6" w14:textId="77777777" w:rsidR="001343BA" w:rsidRPr="00FB3B57" w:rsidRDefault="001343BA" w:rsidP="00E7245C">
      <w:pPr>
        <w:numPr>
          <w:ilvl w:val="0"/>
          <w:numId w:val="59"/>
        </w:numPr>
        <w:rPr>
          <w:bCs/>
        </w:rPr>
      </w:pPr>
      <w:r w:rsidRPr="00FB3B57">
        <w:t>Disallow interleaving of APS NAL units of different subpictures (JVET-R0149 proposal 2)</w:t>
      </w:r>
    </w:p>
    <w:p w14:paraId="4033F7CC" w14:textId="77777777" w:rsidR="001343BA" w:rsidRPr="00FB3B57" w:rsidRDefault="001343BA" w:rsidP="00E7245C">
      <w:pPr>
        <w:numPr>
          <w:ilvl w:val="0"/>
          <w:numId w:val="59"/>
        </w:numPr>
        <w:rPr>
          <w:bCs/>
        </w:rPr>
      </w:pPr>
      <w:r w:rsidRPr="00FB3B57">
        <w:t>Constrain suffix APS NAL units to be located after the last VCL NAL unit of the PU (JVET-R0210)</w:t>
      </w:r>
    </w:p>
    <w:p w14:paraId="24B631BD" w14:textId="77777777" w:rsidR="001343BA" w:rsidRPr="00FB3B57" w:rsidRDefault="001343BA" w:rsidP="00E7245C">
      <w:pPr>
        <w:numPr>
          <w:ilvl w:val="0"/>
          <w:numId w:val="59"/>
        </w:numPr>
        <w:rPr>
          <w:bCs/>
        </w:rPr>
      </w:pPr>
      <w:r w:rsidRPr="00FB3B57">
        <w:t>Allow prefix and suffix APS NAL units with particular APS identifier and type to have different content (JVET-R0210)</w:t>
      </w:r>
    </w:p>
    <w:p w14:paraId="7C9EF753" w14:textId="77777777" w:rsidR="001343BA" w:rsidRPr="00FB3B57" w:rsidRDefault="001343BA" w:rsidP="00E7245C">
      <w:pPr>
        <w:numPr>
          <w:ilvl w:val="0"/>
          <w:numId w:val="59"/>
        </w:numPr>
        <w:rPr>
          <w:bCs/>
        </w:rPr>
      </w:pPr>
      <w:r w:rsidRPr="00FB3B57">
        <w:t>Constrain prefix APS NAL unit to be located before the first VCL NAL unit of the PU(JVET-R0210)</w:t>
      </w:r>
    </w:p>
    <w:p w14:paraId="798318EB" w14:textId="77777777" w:rsidR="001343BA" w:rsidRPr="00FB3B57" w:rsidRDefault="001343BA" w:rsidP="00E7245C">
      <w:pPr>
        <w:numPr>
          <w:ilvl w:val="0"/>
          <w:numId w:val="59"/>
        </w:numPr>
        <w:rPr>
          <w:bCs/>
        </w:rPr>
      </w:pPr>
      <w:r w:rsidRPr="00FB3B57">
        <w:rPr>
          <w:bCs/>
        </w:rPr>
        <w:t>Add a mode in PH to allow APS to be signalled within PH. Just like the mode of signalling PH in SH (JVET-R0273)</w:t>
      </w:r>
    </w:p>
    <w:p w14:paraId="355FF39F" w14:textId="77777777" w:rsidR="001343BA" w:rsidRPr="00FB3B57" w:rsidRDefault="001343BA" w:rsidP="001343BA">
      <w:pPr>
        <w:rPr>
          <w:b/>
          <w:bCs/>
        </w:rPr>
      </w:pPr>
      <w:bookmarkStart w:id="1142" w:name="_Hlk37130938"/>
      <w:r w:rsidRPr="00FB3B57">
        <w:rPr>
          <w:b/>
          <w:bCs/>
        </w:rPr>
        <w:t>Later-added SPS cleanups:</w:t>
      </w:r>
    </w:p>
    <w:p w14:paraId="3D11E52B" w14:textId="77777777"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w:t>
      </w:r>
      <w:proofErr w:type="gramStart"/>
      <w:r w:rsidRPr="00FB3B57">
        <w:t>0..</w:t>
      </w:r>
      <w:proofErr w:type="gramEnd"/>
      <w:r w:rsidRPr="00FB3B57">
        <w:t>vps_max_sublayers_minus1 to 0..(sps_video_parameter_set_id ? vps_max_sublayers_minus1 : 6).</w:t>
      </w:r>
      <w:bookmarkEnd w:id="1142"/>
      <w:r w:rsidRPr="00FB3B57">
        <w:t xml:space="preserve"> (JVET-R0125)</w:t>
      </w:r>
    </w:p>
    <w:p w14:paraId="72916441" w14:textId="77777777" w:rsidR="001343BA" w:rsidRPr="00FB3B57" w:rsidRDefault="001343BA" w:rsidP="00E7245C">
      <w:pPr>
        <w:pStyle w:val="StandardWeb"/>
        <w:numPr>
          <w:ilvl w:val="0"/>
          <w:numId w:val="59"/>
        </w:numPr>
        <w:snapToGrid w:val="0"/>
        <w:spacing w:before="136" w:beforeAutospacing="0" w:after="0" w:afterAutospacing="0" w:line="252" w:lineRule="auto"/>
      </w:pPr>
      <w:r w:rsidRPr="00FB3B57">
        <w:t>Add a constraint on the value of sps_max_sublayers_minus1 such that when sps_video_parameter_set_id is greater than 0 and vps_all_layers_same_num_sublayers_flag is equal to 1, sps_max_sublayers_minus1 shall be equal to vps_max_sublayers_minus1. (JVET-R0125)</w:t>
      </w:r>
    </w:p>
    <w:p w14:paraId="4EC01650" w14:textId="77777777" w:rsidR="001343BA" w:rsidRPr="00FB3B57" w:rsidRDefault="001343BA" w:rsidP="001343BA"/>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SPS cleanups (10)</w:t>
      </w:r>
    </w:p>
    <w:p w14:paraId="303C8849" w14:textId="77777777" w:rsidR="001343BA" w:rsidRPr="00FB3B57" w:rsidRDefault="0032614F"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32614F"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77777777" w:rsidR="001343BA" w:rsidRPr="00FB3B57" w:rsidRDefault="001343BA" w:rsidP="001343BA">
      <w:pPr>
        <w:rPr>
          <w:lang w:eastAsia="x-none"/>
        </w:rPr>
      </w:pPr>
    </w:p>
    <w:p w14:paraId="59E6E1E7" w14:textId="77777777" w:rsidR="001343BA" w:rsidRPr="00FB3B57" w:rsidRDefault="0032614F"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32614F"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32614F"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32614F"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32614F"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32614F"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32614F" w:rsidP="001343BA">
      <w:pPr>
        <w:pStyle w:val="berschrift9"/>
        <w:rPr>
          <w:rFonts w:eastAsia="Times New Roman"/>
          <w:szCs w:val="24"/>
          <w:lang w:val="en-CA"/>
        </w:rPr>
      </w:pPr>
      <w:hyperlink r:id="rId446"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32614F" w:rsidP="00454211">
      <w:pPr>
        <w:pStyle w:val="berschrift9"/>
        <w:rPr>
          <w:rFonts w:eastAsia="Times New Roman"/>
          <w:szCs w:val="24"/>
          <w:lang w:val="en-CA"/>
        </w:rPr>
      </w:pPr>
      <w:hyperlink r:id="rId447"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32614F" w:rsidP="001343BA">
      <w:pPr>
        <w:pStyle w:val="berschrift9"/>
        <w:rPr>
          <w:rFonts w:eastAsia="Times New Roman"/>
          <w:szCs w:val="24"/>
          <w:lang w:val="en-CA"/>
        </w:rPr>
      </w:pPr>
      <w:hyperlink r:id="rId448"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PPS cleanups (5)</w:t>
      </w:r>
    </w:p>
    <w:p w14:paraId="5369365B" w14:textId="77777777" w:rsidR="001343BA" w:rsidRPr="00FB3B57" w:rsidRDefault="0032614F"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32614F"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32614F"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32614F"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1143"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1143"/>
    </w:p>
    <w:p w14:paraId="40C41E84" w14:textId="77777777" w:rsidR="001343BA" w:rsidRPr="00FB3B57" w:rsidRDefault="001343BA" w:rsidP="001343BA">
      <w:pPr>
        <w:pStyle w:val="berschrift4"/>
        <w:numPr>
          <w:ilvl w:val="3"/>
          <w:numId w:val="38"/>
        </w:numPr>
        <w:ind w:left="907" w:hanging="907"/>
        <w:rPr>
          <w:lang w:val="en-CA"/>
        </w:rPr>
      </w:pPr>
      <w:r w:rsidRPr="00FB3B57">
        <w:rPr>
          <w:lang w:val="en-CA"/>
        </w:rPr>
        <w:t>APS cleanups (6)</w:t>
      </w:r>
    </w:p>
    <w:p w14:paraId="3ED38A44" w14:textId="77777777" w:rsidR="001343BA" w:rsidRPr="00FB3B57" w:rsidRDefault="0032614F"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32614F"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32614F" w:rsidP="001343BA">
      <w:pPr>
        <w:pStyle w:val="berschrift9"/>
        <w:rPr>
          <w:rFonts w:eastAsia="Times New Roman"/>
          <w:bCs/>
          <w:szCs w:val="24"/>
          <w:lang w:val="en-CA"/>
        </w:rPr>
      </w:pPr>
      <w:hyperlink r:id="rId455"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32614F" w:rsidP="001343BA">
      <w:pPr>
        <w:pStyle w:val="berschrift9"/>
        <w:rPr>
          <w:rFonts w:eastAsia="Times New Roman"/>
          <w:bCs/>
          <w:szCs w:val="24"/>
          <w:lang w:val="en-CA"/>
        </w:rPr>
      </w:pPr>
      <w:hyperlink r:id="rId456"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5A33126B" w14:textId="77777777" w:rsidR="001343BA" w:rsidRPr="00FB3B57" w:rsidRDefault="0032614F"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9: APS signalled in picture header [V. Seregin, M. Coban, Y. He, M. Karczewicz (Qualcomm)]</w:t>
      </w:r>
    </w:p>
    <w:p w14:paraId="7456867C" w14:textId="77777777" w:rsidR="001343BA" w:rsidRPr="00FB3B57" w:rsidRDefault="001343BA" w:rsidP="001343BA">
      <w:pPr>
        <w:tabs>
          <w:tab w:val="left" w:pos="1058"/>
        </w:tabs>
      </w:pPr>
    </w:p>
    <w:p w14:paraId="3672274D" w14:textId="77777777" w:rsidR="001343BA" w:rsidRPr="00FB3B57" w:rsidRDefault="0032614F"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3CBE9478" w:rsidR="001343BA" w:rsidRPr="00FB3B57" w:rsidRDefault="001343BA" w:rsidP="001343BA">
      <w:pPr>
        <w:pStyle w:val="berschrift3"/>
        <w:numPr>
          <w:ilvl w:val="2"/>
          <w:numId w:val="38"/>
        </w:numPr>
        <w:ind w:left="737" w:hanging="737"/>
      </w:pPr>
      <w:bookmarkStart w:id="1144" w:name="_Hlk29438264"/>
      <w:bookmarkStart w:id="1145" w:name="_Ref29261196"/>
      <w:r w:rsidRPr="00FB3B57">
        <w:lastRenderedPageBreak/>
        <w:t>Syntax for one slice per picture (14)</w:t>
      </w:r>
      <w:r w:rsidR="008336C8">
        <w:t xml:space="preserve"> – 1</w:t>
      </w:r>
      <w:r w:rsidR="008336C8" w:rsidRPr="00052B63">
        <w:rPr>
          <w:vertAlign w:val="superscript"/>
        </w:rPr>
        <w:t>st</w:t>
      </w:r>
      <w:r w:rsidR="008336C8">
        <w:t xml:space="preserve"> pass completed</w:t>
      </w:r>
    </w:p>
    <w:p w14:paraId="270E8400" w14:textId="09C1C335" w:rsidR="001343BA" w:rsidRPr="00FB3B57" w:rsidRDefault="0032614F"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 xml:space="preserve">rect_slice_flag, single_slice_per_subpic_flag, num_slices_in_pic_minus1, and loop_filter_across_slices_enabled_flag. And subpic_id_mapping_in_pps_flag prevents sending </w:t>
      </w:r>
      <w:r w:rsidRPr="00FB3B57">
        <w:lastRenderedPageBreak/>
        <w:t>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w:t>
      </w:r>
      <w:proofErr w:type="gramStart"/>
      <w:r w:rsidRPr="00FB3B57">
        <w:rPr>
          <w:bCs/>
        </w:rPr>
        <w:t>_)no</w:t>
      </w:r>
      <w:proofErr w:type="gramEnd"/>
      <w:r w:rsidRPr="00FB3B57">
        <w:rPr>
          <w:bCs/>
        </w:rPr>
        <w:t>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w:t>
      </w:r>
      <w:proofErr w:type="gramStart"/>
      <w:r w:rsidRPr="00FB3B57">
        <w:t>_)picture</w:t>
      </w:r>
      <w:proofErr w:type="gramEnd"/>
      <w:r w:rsidRPr="00FB3B57">
        <w:t>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1146" w:name="_Ref37825929"/>
      <w:r w:rsidRPr="00FB3B57">
        <w:t>When slice headers referring to the PPS have (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1</w:t>
      </w:r>
      <w:r w:rsidRPr="00FB3B57">
        <w:rPr>
          <w:bCs/>
        </w:rPr>
        <w:t>. (R0202)</w:t>
      </w:r>
      <w:bookmarkEnd w:id="1146"/>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w:t>
      </w:r>
      <w:proofErr w:type="gramStart"/>
      <w:r w:rsidRPr="00FB3B57">
        <w:t>_)picture</w:t>
      </w:r>
      <w:proofErr w:type="gramEnd"/>
      <w:r w:rsidRPr="00FB3B57">
        <w:t>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w:t>
      </w:r>
      <w:proofErr w:type="gramStart"/>
      <w:r w:rsidRPr="00FB3B57">
        <w:t>_)picture</w:t>
      </w:r>
      <w:proofErr w:type="gramEnd"/>
      <w:r w:rsidRPr="00FB3B57">
        <w:t>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lastRenderedPageBreak/>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lastRenderedPageBreak/>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26383F">
        <w:rPr>
          <w:rPrChange w:id="1147" w:author="Ye-Kui Wang" w:date="2020-04-18T21:55:00Z">
            <w:rPr>
              <w:highlight w:val="yellow"/>
            </w:rPr>
          </w:rPrChange>
        </w:rPr>
        <w:t>Discussion stopped here for AHG Session 1.14 on Monday 13 April at 0915 UTC.</w:t>
      </w:r>
    </w:p>
    <w:p w14:paraId="6E13EF61" w14:textId="2D8C86B3" w:rsidR="00842148" w:rsidRPr="00FB3B57" w:rsidRDefault="00842148" w:rsidP="001343BA">
      <w:pPr>
        <w:pStyle w:val="Textkrper"/>
        <w:ind w:left="360"/>
        <w:rPr>
          <w:bCs/>
        </w:rPr>
      </w:pPr>
      <w:r w:rsidRPr="0026383F">
        <w:rPr>
          <w:rPrChange w:id="1148" w:author="Ye-Kui Wang" w:date="2020-04-18T21:55:00Z">
            <w:rPr>
              <w:highlight w:val="yellow"/>
            </w:rPr>
          </w:rPrChange>
        </w:rPr>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lastRenderedPageBreak/>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 xml:space="preserve">Other than the proponent, it was considered acceptable for the detection of the new CLVS in this circumstance to involve checking the PH presence bit in the SH, so no action was </w:t>
      </w:r>
      <w:proofErr w:type="gramStart"/>
      <w:r>
        <w:rPr>
          <w:bCs/>
        </w:rPr>
        <w:t>take</w:t>
      </w:r>
      <w:proofErr w:type="gramEnd"/>
      <w:r>
        <w:rPr>
          <w:bCs/>
        </w:rPr>
        <w:t xml:space="preserve"> on this.</w:t>
      </w:r>
    </w:p>
    <w:p w14:paraId="37E66C11" w14:textId="63AA168F" w:rsidR="001343BA" w:rsidRPr="00FB3B57" w:rsidRDefault="001343BA" w:rsidP="00052B63">
      <w:pPr>
        <w:pStyle w:val="Textkrper"/>
        <w:keepNext/>
        <w:keepLines/>
        <w:numPr>
          <w:ilvl w:val="0"/>
          <w:numId w:val="60"/>
        </w:numPr>
      </w:pPr>
      <w:bookmarkStart w:id="1149"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1149"/>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32614F"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32614F"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32614F"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32614F"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32614F"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32614F"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32614F"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32614F"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32614F"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32614F"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32614F"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1150"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1150"/>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32614F"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5841B74A" w:rsidR="001343BA" w:rsidRPr="00FB3B57" w:rsidRDefault="001343BA" w:rsidP="001343BA">
      <w:pPr>
        <w:pStyle w:val="berschrift3"/>
        <w:numPr>
          <w:ilvl w:val="2"/>
          <w:numId w:val="38"/>
        </w:numPr>
        <w:tabs>
          <w:tab w:val="left" w:pos="568"/>
        </w:tabs>
        <w:ind w:left="737" w:hanging="737"/>
      </w:pPr>
      <w:r w:rsidRPr="00FB3B57">
        <w:t xml:space="preserve">Picture header and slice header </w:t>
      </w:r>
      <w:bookmarkEnd w:id="1144"/>
      <w:r w:rsidRPr="00FB3B57">
        <w:t>(</w:t>
      </w:r>
      <w:del w:id="1151" w:author="Jens-Rainer Ohm" w:date="2020-04-18T21:55:00Z">
        <w:r w:rsidRPr="00FB3B57">
          <w:delText>12</w:delText>
        </w:r>
      </w:del>
      <w:ins w:id="1152" w:author="Jens-Rainer Ohm" w:date="2020-04-18T21:55:00Z">
        <w:r w:rsidRPr="00FB3B57">
          <w:t>1</w:t>
        </w:r>
      </w:ins>
      <w:ins w:id="1153" w:author="Ye-Kui Wang" w:date="2020-04-17T17:29:00Z">
        <w:r w:rsidR="00FD59A0">
          <w:t>3</w:t>
        </w:r>
      </w:ins>
      <w:del w:id="1154" w:author="Ye-Kui Wang" w:date="2020-04-17T17:29:00Z">
        <w:r w:rsidRPr="00FB3B57" w:rsidDel="00FD59A0">
          <w:delText>2</w:delText>
        </w:r>
      </w:del>
      <w:r w:rsidRPr="00FB3B57">
        <w:t>)</w:t>
      </w:r>
      <w:bookmarkEnd w:id="1145"/>
    </w:p>
    <w:p w14:paraId="295819BA" w14:textId="089151AF" w:rsidR="001343BA" w:rsidRPr="00FB3B57" w:rsidRDefault="0032614F"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1155" w:name="_Hlk37411076"/>
      <w:r w:rsidRPr="008336C8">
        <w:rPr>
          <w:bCs/>
          <w:lang w:val="en-US"/>
        </w:rPr>
        <w:t>when the PPS indicates that there is only one slice</w:t>
      </w:r>
      <w:bookmarkEnd w:id="1155"/>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lastRenderedPageBreak/>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lastRenderedPageBreak/>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lastRenderedPageBreak/>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w:t>
      </w:r>
      <w:proofErr w:type="gramStart"/>
      <w:r>
        <w:rPr>
          <w:lang w:val="en-US"/>
        </w:rPr>
        <w:t>_)</w:t>
      </w:r>
      <w:r w:rsidRPr="008336C8">
        <w:rPr>
          <w:lang w:val="en-US"/>
        </w:rPr>
        <w:t>recovery</w:t>
      </w:r>
      <w:proofErr w:type="gramEnd"/>
      <w:r w:rsidRPr="008336C8">
        <w:rPr>
          <w:lang w:val="en-US"/>
        </w:rPr>
        <w:t>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lastRenderedPageBreak/>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lastRenderedPageBreak/>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32614F"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32614F"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32614F"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32614F"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32614F"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1156"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1156"/>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32614F" w:rsidP="004C3DB5">
      <w:pPr>
        <w:pStyle w:val="berschrift9"/>
        <w:rPr>
          <w:rFonts w:eastAsia="Times New Roman"/>
          <w:szCs w:val="24"/>
          <w:lang w:val="en-CA"/>
        </w:rPr>
      </w:pPr>
      <w:hyperlink r:id="rId478"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32614F" w:rsidP="001343BA">
      <w:pPr>
        <w:pStyle w:val="berschrift9"/>
        <w:rPr>
          <w:rFonts w:eastAsia="Times New Roman"/>
          <w:bCs/>
          <w:szCs w:val="24"/>
          <w:lang w:val="en-CA"/>
        </w:rPr>
      </w:pPr>
      <w:hyperlink r:id="rId479"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32614F"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32614F" w:rsidP="001343BA">
      <w:pPr>
        <w:pStyle w:val="berschrift9"/>
        <w:rPr>
          <w:rFonts w:eastAsia="Times New Roman"/>
          <w:bCs/>
          <w:szCs w:val="24"/>
          <w:lang w:val="en-CA"/>
        </w:rPr>
      </w:pPr>
      <w:hyperlink r:id="rId481"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32614F"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rPr>
          <w:ins w:id="1157" w:author="Gary Sullivan" w:date="2020-04-18T00:19:00Z"/>
        </w:rPr>
      </w:pPr>
      <w:bookmarkStart w:id="1158" w:name="_Ref29523213"/>
      <w:r w:rsidRPr="00FB3B57">
        <w:t>Mixed NAL unit types within a coded picture (11)</w:t>
      </w:r>
      <w:bookmarkEnd w:id="1158"/>
    </w:p>
    <w:p w14:paraId="6D30994B" w14:textId="1288DE7B" w:rsidR="00DC6C31" w:rsidRPr="004E7520" w:rsidRDefault="00DC6C31" w:rsidP="00DC6C31">
      <w:pPr>
        <w:pStyle w:val="Textkrper"/>
        <w:rPr>
          <w:ins w:id="1159" w:author="Gary Sullivan" w:date="2020-04-18T00:19:00Z"/>
        </w:rPr>
      </w:pPr>
      <w:ins w:id="1160" w:author="Gary Sullivan" w:date="2020-04-18T00:19:00Z">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ins>
    </w:p>
    <w:p w14:paraId="69FB6A79" w14:textId="77777777" w:rsidR="00DC6C31" w:rsidRPr="000C20ED" w:rsidRDefault="00DC6C31">
      <w:pPr>
        <w:rPr>
          <w:ins w:id="1161" w:author="Jens-Rainer Ohm" w:date="2020-04-18T21:55:00Z"/>
        </w:rPr>
        <w:pPrChange w:id="1162" w:author="Gary Sullivan" w:date="2020-04-18T00:19:00Z">
          <w:pPr>
            <w:pStyle w:val="berschrift3"/>
            <w:numPr>
              <w:numId w:val="38"/>
            </w:numPr>
            <w:ind w:left="737" w:hanging="737"/>
          </w:pPr>
        </w:pPrChange>
      </w:pPr>
    </w:p>
    <w:p w14:paraId="7DF0FE6D" w14:textId="49F766A3" w:rsidR="001343BA" w:rsidRPr="00FB3B57" w:rsidRDefault="0032614F"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rPr>
          <w:ins w:id="1163" w:author="Gary Sullivan" w:date="2020-04-18T00:20:00Z"/>
        </w:rPr>
      </w:pPr>
      <w:ins w:id="1164" w:author="Gary Sullivan" w:date="2020-04-18T00:20:00Z">
        <w:r>
          <w:t>This contribution provides a summary of the 10 proposals on mixed NAL unit types within a coded picture.</w:t>
        </w:r>
      </w:ins>
    </w:p>
    <w:p w14:paraId="215D8C38" w14:textId="2C694330" w:rsidR="001343BA" w:rsidRDefault="00DC6C31" w:rsidP="00DC6C31">
      <w:pPr>
        <w:pStyle w:val="Textkrper"/>
        <w:rPr>
          <w:ins w:id="1165" w:author="Gary Sullivan" w:date="2020-04-18T00:20:00Z"/>
        </w:rPr>
      </w:pPr>
      <w:ins w:id="1166" w:author="Gary Sullivan" w:date="2020-04-18T00:20:00Z">
        <w:r>
          <w:t>It is suggested that this summary, in terms of a list of design questions, is used for the reviewing of these proposals, such that the discussions can be in a more structured and more efficient manner.</w:t>
        </w:r>
      </w:ins>
    </w:p>
    <w:p w14:paraId="78E5A9F5" w14:textId="77777777" w:rsidR="00DC6C31" w:rsidRPr="00DC6C31" w:rsidRDefault="00DC6C31">
      <w:pPr>
        <w:pStyle w:val="Textkrper"/>
        <w:keepNext/>
        <w:numPr>
          <w:ilvl w:val="0"/>
          <w:numId w:val="141"/>
        </w:numPr>
        <w:rPr>
          <w:ins w:id="1167" w:author="Gary Sullivan" w:date="2020-04-18T00:21:00Z"/>
          <w:bCs/>
          <w:lang w:val="en-US"/>
        </w:rPr>
        <w:pPrChange w:id="1168" w:author="Gary Sullivan" w:date="2020-04-18T00:36:00Z">
          <w:pPr>
            <w:pStyle w:val="Textkrper"/>
            <w:numPr>
              <w:numId w:val="80"/>
            </w:numPr>
            <w:ind w:left="360" w:hanging="360"/>
          </w:pPr>
        </w:pPrChange>
      </w:pPr>
      <w:ins w:id="1169" w:author="Gary Sullivan" w:date="2020-04-18T00:21:00Z">
        <w:r w:rsidRPr="00DC6C31">
          <w:rPr>
            <w:bCs/>
            <w:lang w:val="en-US"/>
          </w:rPr>
          <w:t>On the types of pictures with mixed NUTs and naming of NUTs:</w:t>
        </w:r>
      </w:ins>
    </w:p>
    <w:p w14:paraId="1DB607FA" w14:textId="77777777" w:rsidR="00DC6C31" w:rsidRPr="00DC6C31" w:rsidRDefault="00DC6C31">
      <w:pPr>
        <w:pStyle w:val="Textkrper"/>
        <w:keepNext/>
        <w:numPr>
          <w:ilvl w:val="1"/>
          <w:numId w:val="141"/>
        </w:numPr>
        <w:rPr>
          <w:ins w:id="1170" w:author="Gary Sullivan" w:date="2020-04-18T00:21:00Z"/>
          <w:bCs/>
          <w:lang w:val="en-US"/>
        </w:rPr>
        <w:pPrChange w:id="1171" w:author="Gary Sullivan" w:date="2020-04-18T00:24:00Z">
          <w:pPr>
            <w:pStyle w:val="Textkrper"/>
            <w:numPr>
              <w:ilvl w:val="1"/>
              <w:numId w:val="80"/>
            </w:numPr>
            <w:ind w:left="1080" w:hanging="360"/>
          </w:pPr>
        </w:pPrChange>
      </w:pPr>
      <w:ins w:id="1172" w:author="Gary Sullivan" w:date="2020-04-18T00:21:00Z">
        <w:r w:rsidRPr="00DC6C31">
          <w:rPr>
            <w:bCs/>
            <w:lang w:val="en-US"/>
          </w:rPr>
          <w:t>Don't define types of pictures with mixed NUTs, define subpicture types (one corresponding to each picture type) instead. (R0042)</w:t>
        </w:r>
      </w:ins>
    </w:p>
    <w:p w14:paraId="6B5CD1EB" w14:textId="77777777" w:rsidR="00DC6C31" w:rsidRPr="00DC6C31" w:rsidRDefault="00DC6C31">
      <w:pPr>
        <w:pStyle w:val="Textkrper"/>
        <w:keepNext/>
        <w:numPr>
          <w:ilvl w:val="2"/>
          <w:numId w:val="141"/>
        </w:numPr>
        <w:rPr>
          <w:ins w:id="1173" w:author="Gary Sullivan" w:date="2020-04-18T00:21:00Z"/>
          <w:bCs/>
          <w:lang w:val="en-US"/>
        </w:rPr>
        <w:pPrChange w:id="1174" w:author="Gary Sullivan" w:date="2020-04-18T00:24:00Z">
          <w:pPr>
            <w:pStyle w:val="Textkrper"/>
            <w:numPr>
              <w:ilvl w:val="2"/>
              <w:numId w:val="80"/>
            </w:numPr>
            <w:ind w:left="1800" w:hanging="180"/>
          </w:pPr>
        </w:pPrChange>
      </w:pPr>
      <w:ins w:id="1175" w:author="Gary Sullivan" w:date="2020-04-18T00:21:00Z">
        <w:r w:rsidRPr="00DC6C31">
          <w:rPr>
            <w:bCs/>
            <w:lang w:val="en-US"/>
          </w:rPr>
          <w:t>In addition, change the naming of the content of VCL NUTs as follows:</w:t>
        </w:r>
      </w:ins>
    </w:p>
    <w:p w14:paraId="62EE04E0" w14:textId="77777777" w:rsidR="00DC6C31" w:rsidRPr="00DC6C31" w:rsidRDefault="00DC6C31">
      <w:pPr>
        <w:pStyle w:val="Textkrper"/>
        <w:keepNext/>
        <w:ind w:left="360"/>
        <w:rPr>
          <w:ins w:id="1176" w:author="Gary Sullivan" w:date="2020-04-18T00:21:00Z"/>
        </w:rPr>
        <w:pPrChange w:id="1177" w:author="Gary Sullivan" w:date="2020-04-18T00:36:00Z">
          <w:pPr>
            <w:pStyle w:val="Textkrper"/>
          </w:pPr>
        </w:pPrChange>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ins w:id="1178" w:author="Gary Sullivan" w:date="2020-04-18T00:21:00Z"/>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pPr>
              <w:pStyle w:val="Textkrper"/>
              <w:keepNext/>
              <w:jc w:val="left"/>
              <w:rPr>
                <w:ins w:id="1179" w:author="Gary Sullivan" w:date="2020-04-18T00:21:00Z"/>
                <w:b/>
                <w:bCs/>
              </w:rPr>
              <w:pPrChange w:id="1180" w:author="Gary Sullivan" w:date="2020-04-18T00:24:00Z">
                <w:pPr>
                  <w:pStyle w:val="Textkrper"/>
                </w:pPr>
              </w:pPrChange>
            </w:pPr>
            <w:ins w:id="1181" w:author="Gary Sullivan" w:date="2020-04-18T00:21:00Z">
              <w:r w:rsidRPr="00DC6C31">
                <w:rPr>
                  <w:b/>
                  <w:bCs/>
                </w:rPr>
                <w:t>Name of nal_unit_type</w:t>
              </w:r>
            </w:ins>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pPr>
              <w:pStyle w:val="Textkrper"/>
              <w:keepNext/>
              <w:jc w:val="left"/>
              <w:rPr>
                <w:ins w:id="1182" w:author="Gary Sullivan" w:date="2020-04-18T00:21:00Z"/>
                <w:b/>
                <w:bCs/>
              </w:rPr>
              <w:pPrChange w:id="1183" w:author="Gary Sullivan" w:date="2020-04-18T00:24:00Z">
                <w:pPr>
                  <w:pStyle w:val="Textkrper"/>
                </w:pPr>
              </w:pPrChange>
            </w:pPr>
            <w:ins w:id="1184" w:author="Gary Sullivan" w:date="2020-04-18T00:21:00Z">
              <w:r w:rsidRPr="00DC6C31">
                <w:rPr>
                  <w:b/>
                  <w:bCs/>
                </w:rPr>
                <w:t>Content of NAL unit and RBSP syntax structure</w:t>
              </w:r>
            </w:ins>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pPr>
              <w:pStyle w:val="Textkrper"/>
              <w:keepNext/>
              <w:rPr>
                <w:ins w:id="1185" w:author="Gary Sullivan" w:date="2020-04-18T00:21:00Z"/>
                <w:b/>
                <w:bCs/>
              </w:rPr>
              <w:pPrChange w:id="1186" w:author="Gary Sullivan" w:date="2020-04-18T00:24:00Z">
                <w:pPr>
                  <w:pStyle w:val="Textkrper"/>
                </w:pPr>
              </w:pPrChange>
            </w:pPr>
            <w:ins w:id="1187" w:author="Gary Sullivan" w:date="2020-04-18T00:21:00Z">
              <w:r w:rsidRPr="00DC6C31">
                <w:rPr>
                  <w:b/>
                  <w:bCs/>
                </w:rPr>
                <w:t>NAL unit</w:t>
              </w:r>
              <w:r w:rsidRPr="00DC6C31">
                <w:rPr>
                  <w:b/>
                  <w:bCs/>
                </w:rPr>
                <w:br/>
                <w:t>type class</w:t>
              </w:r>
            </w:ins>
          </w:p>
        </w:tc>
      </w:tr>
      <w:tr w:rsidR="00DC6C31" w:rsidRPr="00DC6C31" w14:paraId="57471864" w14:textId="77777777" w:rsidTr="00DC6C31">
        <w:trPr>
          <w:jc w:val="center"/>
          <w:ins w:id="1188"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pPr>
              <w:pStyle w:val="Textkrper"/>
              <w:keepNext/>
              <w:rPr>
                <w:ins w:id="1189" w:author="Gary Sullivan" w:date="2020-04-18T00:21:00Z"/>
              </w:rPr>
              <w:pPrChange w:id="1190" w:author="Gary Sullivan" w:date="2020-04-18T00:36:00Z">
                <w:pPr>
                  <w:pStyle w:val="Textkrper"/>
                </w:pPr>
              </w:pPrChange>
            </w:pPr>
            <w:ins w:id="1191" w:author="Gary Sullivan" w:date="2020-04-18T00:21:00Z">
              <w:r w:rsidRPr="00DC6C31">
                <w:t>TRAIL_NUT</w:t>
              </w:r>
            </w:ins>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pPr>
              <w:pStyle w:val="Textkrper"/>
              <w:keepNext/>
              <w:rPr>
                <w:ins w:id="1192" w:author="Gary Sullivan" w:date="2020-04-18T00:21:00Z"/>
              </w:rPr>
              <w:pPrChange w:id="1193" w:author="Gary Sullivan" w:date="2020-04-18T00:36:00Z">
                <w:pPr>
                  <w:pStyle w:val="Textkrper"/>
                </w:pPr>
              </w:pPrChange>
            </w:pPr>
            <w:ins w:id="1194" w:author="Gary Sullivan" w:date="2020-04-18T00:21:00Z">
              <w:r w:rsidRPr="00DC6C31">
                <w:t xml:space="preserve">Coded slice of a trailing picture </w:t>
              </w:r>
              <w:r w:rsidRPr="00DC6C31">
                <w:rPr>
                  <w:i/>
                  <w:iCs/>
                  <w:rPrChange w:id="1195" w:author="Gary Sullivan" w:date="2020-04-18T00:21:00Z">
                    <w:rPr/>
                  </w:rPrChange>
                </w:rPr>
                <w:t>or subpicture</w:t>
              </w:r>
            </w:ins>
            <w:ins w:id="1196" w:author="Gary Sullivan" w:date="2020-04-18T00:50:00Z">
              <w:r w:rsidR="00810548">
                <w:t>*</w:t>
              </w:r>
            </w:ins>
            <w:ins w:id="1197" w:author="Gary Sullivan" w:date="2020-04-18T00:21:00Z">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pPr>
              <w:pStyle w:val="Textkrper"/>
              <w:keepNext/>
              <w:rPr>
                <w:ins w:id="1198" w:author="Gary Sullivan" w:date="2020-04-18T00:21:00Z"/>
              </w:rPr>
              <w:pPrChange w:id="1199" w:author="Gary Sullivan" w:date="2020-04-18T00:36:00Z">
                <w:pPr>
                  <w:pStyle w:val="Textkrper"/>
                </w:pPr>
              </w:pPrChange>
            </w:pPr>
            <w:ins w:id="1200" w:author="Gary Sullivan" w:date="2020-04-18T00:21:00Z">
              <w:r w:rsidRPr="00DC6C31">
                <w:t>VCL</w:t>
              </w:r>
            </w:ins>
          </w:p>
        </w:tc>
      </w:tr>
      <w:tr w:rsidR="00DC6C31" w:rsidRPr="00DC6C31" w14:paraId="46A4BE20" w14:textId="77777777" w:rsidTr="00DC6C31">
        <w:trPr>
          <w:jc w:val="center"/>
          <w:ins w:id="120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rPr>
                <w:ins w:id="1202" w:author="Gary Sullivan" w:date="2020-04-18T00:21:00Z"/>
              </w:rPr>
            </w:pPr>
            <w:ins w:id="1203" w:author="Gary Sullivan" w:date="2020-04-18T00:21:00Z">
              <w:r w:rsidRPr="00DC6C31">
                <w:t>STSA_NUT</w:t>
              </w:r>
            </w:ins>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rPr>
                <w:ins w:id="1204" w:author="Gary Sullivan" w:date="2020-04-18T00:21:00Z"/>
              </w:rPr>
            </w:pPr>
            <w:ins w:id="1205" w:author="Gary Sullivan" w:date="2020-04-18T00:21:00Z">
              <w:r w:rsidRPr="00DC6C31">
                <w:t xml:space="preserve">Coded slice of an STSA picture </w:t>
              </w:r>
              <w:r w:rsidRPr="00DC6C31">
                <w:rPr>
                  <w:i/>
                  <w:iCs/>
                  <w:rPrChange w:id="1206" w:author="Gary Sullivan" w:date="2020-04-18T00:21:00Z">
                    <w:rPr/>
                  </w:rPrChange>
                </w:rPr>
                <w:t>or subpicture</w:t>
              </w:r>
            </w:ins>
            <w:ins w:id="1207" w:author="Gary Sullivan" w:date="2020-04-18T00:51:00Z">
              <w:r w:rsidR="00810548">
                <w:t>*</w:t>
              </w:r>
            </w:ins>
            <w:ins w:id="1208" w:author="Gary Sullivan" w:date="2020-04-18T00:21:00Z">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rPr>
                <w:ins w:id="1209" w:author="Gary Sullivan" w:date="2020-04-18T00:21:00Z"/>
              </w:rPr>
            </w:pPr>
            <w:ins w:id="1210" w:author="Gary Sullivan" w:date="2020-04-18T00:21:00Z">
              <w:r w:rsidRPr="00DC6C31">
                <w:t>VCL</w:t>
              </w:r>
            </w:ins>
          </w:p>
        </w:tc>
      </w:tr>
      <w:tr w:rsidR="00DC6C31" w:rsidRPr="00DC6C31" w14:paraId="758CFE79" w14:textId="77777777" w:rsidTr="00DC6C31">
        <w:trPr>
          <w:jc w:val="center"/>
          <w:ins w:id="121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rPr>
                <w:ins w:id="1212" w:author="Gary Sullivan" w:date="2020-04-18T00:21:00Z"/>
              </w:rPr>
            </w:pPr>
            <w:ins w:id="1213" w:author="Gary Sullivan" w:date="2020-04-18T00:21:00Z">
              <w:r w:rsidRPr="00DC6C31">
                <w:t>RADL_NUT</w:t>
              </w:r>
            </w:ins>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rPr>
                <w:ins w:id="1214" w:author="Gary Sullivan" w:date="2020-04-18T00:21:00Z"/>
              </w:rPr>
            </w:pPr>
            <w:ins w:id="1215" w:author="Gary Sullivan" w:date="2020-04-18T00:21:00Z">
              <w:r w:rsidRPr="00DC6C31">
                <w:t xml:space="preserve">Coded slice of a RADL picture </w:t>
              </w:r>
              <w:r w:rsidRPr="00DC6C31">
                <w:rPr>
                  <w:i/>
                  <w:iCs/>
                  <w:rPrChange w:id="1216" w:author="Gary Sullivan" w:date="2020-04-18T00:21:00Z">
                    <w:rPr/>
                  </w:rPrChange>
                </w:rPr>
                <w:t>or subpicture</w:t>
              </w:r>
            </w:ins>
            <w:ins w:id="1217" w:author="Gary Sullivan" w:date="2020-04-18T00:52:00Z">
              <w:r w:rsidR="00810548">
                <w:t>*</w:t>
              </w:r>
            </w:ins>
            <w:ins w:id="1218" w:author="Gary Sullivan" w:date="2020-04-18T00:21:00Z">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rPr>
                <w:ins w:id="1219" w:author="Gary Sullivan" w:date="2020-04-18T00:21:00Z"/>
              </w:rPr>
            </w:pPr>
            <w:ins w:id="1220" w:author="Gary Sullivan" w:date="2020-04-18T00:21:00Z">
              <w:r w:rsidRPr="00DC6C31">
                <w:t>VCL</w:t>
              </w:r>
            </w:ins>
          </w:p>
        </w:tc>
      </w:tr>
      <w:tr w:rsidR="00DC6C31" w:rsidRPr="00DC6C31" w14:paraId="5C6F9FEC" w14:textId="77777777" w:rsidTr="00DC6C31">
        <w:trPr>
          <w:jc w:val="center"/>
          <w:ins w:id="122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rPr>
                <w:ins w:id="1222" w:author="Gary Sullivan" w:date="2020-04-18T00:21:00Z"/>
              </w:rPr>
            </w:pPr>
            <w:ins w:id="1223" w:author="Gary Sullivan" w:date="2020-04-18T00:21:00Z">
              <w:r w:rsidRPr="00DC6C31">
                <w:t>RASL_NUT</w:t>
              </w:r>
            </w:ins>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rPr>
                <w:ins w:id="1224" w:author="Gary Sullivan" w:date="2020-04-18T00:21:00Z"/>
              </w:rPr>
            </w:pPr>
            <w:ins w:id="1225" w:author="Gary Sullivan" w:date="2020-04-18T00:21:00Z">
              <w:r w:rsidRPr="00DC6C31">
                <w:t xml:space="preserve">Coded slice of a RASL picture </w:t>
              </w:r>
              <w:r w:rsidRPr="00DC6C31">
                <w:rPr>
                  <w:i/>
                  <w:iCs/>
                  <w:rPrChange w:id="1226" w:author="Gary Sullivan" w:date="2020-04-18T00:21:00Z">
                    <w:rPr/>
                  </w:rPrChange>
                </w:rPr>
                <w:t>or subpicture</w:t>
              </w:r>
            </w:ins>
            <w:ins w:id="1227" w:author="Gary Sullivan" w:date="2020-04-18T00:52:00Z">
              <w:r w:rsidR="00810548">
                <w:t>*</w:t>
              </w:r>
            </w:ins>
            <w:ins w:id="1228" w:author="Gary Sullivan" w:date="2020-04-18T00:21:00Z">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rPr>
                <w:ins w:id="1229" w:author="Gary Sullivan" w:date="2020-04-18T00:21:00Z"/>
              </w:rPr>
            </w:pPr>
            <w:ins w:id="1230" w:author="Gary Sullivan" w:date="2020-04-18T00:21:00Z">
              <w:r w:rsidRPr="00DC6C31">
                <w:t>VCL</w:t>
              </w:r>
            </w:ins>
          </w:p>
        </w:tc>
      </w:tr>
      <w:tr w:rsidR="00DC6C31" w:rsidRPr="00DC6C31" w14:paraId="6877167F" w14:textId="77777777" w:rsidTr="00DC6C31">
        <w:trPr>
          <w:jc w:val="center"/>
          <w:ins w:id="123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rPr>
                <w:ins w:id="1232" w:author="Gary Sullivan" w:date="2020-04-18T00:21:00Z"/>
              </w:rPr>
            </w:pPr>
            <w:ins w:id="1233" w:author="Gary Sullivan" w:date="2020-04-18T00:21:00Z">
              <w:r w:rsidRPr="00DC6C31">
                <w:t>IDR_W_RADL</w:t>
              </w:r>
              <w:r w:rsidRPr="00DC6C31">
                <w:br/>
                <w:t>IDR_N_LP</w:t>
              </w:r>
            </w:ins>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rPr>
                <w:ins w:id="1234" w:author="Gary Sullivan" w:date="2020-04-18T00:21:00Z"/>
              </w:rPr>
            </w:pPr>
            <w:ins w:id="1235" w:author="Gary Sullivan" w:date="2020-04-18T00:21:00Z">
              <w:r w:rsidRPr="00DC6C31">
                <w:t xml:space="preserve">Coded slice of an IDR picture </w:t>
              </w:r>
              <w:r w:rsidRPr="00DC6C31">
                <w:rPr>
                  <w:i/>
                  <w:iCs/>
                  <w:rPrChange w:id="1236" w:author="Gary Sullivan" w:date="2020-04-18T00:21:00Z">
                    <w:rPr/>
                  </w:rPrChange>
                </w:rPr>
                <w:t>or subpicture</w:t>
              </w:r>
            </w:ins>
            <w:ins w:id="1237" w:author="Gary Sullivan" w:date="2020-04-18T00:52:00Z">
              <w:r w:rsidR="00810548">
                <w:t>*</w:t>
              </w:r>
            </w:ins>
            <w:ins w:id="1238" w:author="Gary Sullivan" w:date="2020-04-18T00:21:00Z">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rPr>
                <w:ins w:id="1239" w:author="Gary Sullivan" w:date="2020-04-18T00:21:00Z"/>
              </w:rPr>
            </w:pPr>
            <w:ins w:id="1240" w:author="Gary Sullivan" w:date="2020-04-18T00:21:00Z">
              <w:r w:rsidRPr="00DC6C31">
                <w:t>VCL</w:t>
              </w:r>
            </w:ins>
          </w:p>
        </w:tc>
      </w:tr>
      <w:tr w:rsidR="00DC6C31" w:rsidRPr="00DC6C31" w14:paraId="7418BE35" w14:textId="77777777" w:rsidTr="00DC6C31">
        <w:trPr>
          <w:jc w:val="center"/>
          <w:ins w:id="124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rPr>
                <w:ins w:id="1242" w:author="Gary Sullivan" w:date="2020-04-18T00:21:00Z"/>
              </w:rPr>
            </w:pPr>
            <w:ins w:id="1243" w:author="Gary Sullivan" w:date="2020-04-18T00:21:00Z">
              <w:r w:rsidRPr="00DC6C31">
                <w:t>CRA_NUT</w:t>
              </w:r>
            </w:ins>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rPr>
                <w:ins w:id="1244" w:author="Gary Sullivan" w:date="2020-04-18T00:21:00Z"/>
              </w:rPr>
            </w:pPr>
            <w:ins w:id="1245" w:author="Gary Sullivan" w:date="2020-04-18T00:21:00Z">
              <w:r w:rsidRPr="00DC6C31">
                <w:t xml:space="preserve">Coded slice of a CRA picture </w:t>
              </w:r>
              <w:r w:rsidRPr="00DC6C31">
                <w:rPr>
                  <w:i/>
                  <w:iCs/>
                  <w:rPrChange w:id="1246" w:author="Gary Sullivan" w:date="2020-04-18T00:21:00Z">
                    <w:rPr/>
                  </w:rPrChange>
                </w:rPr>
                <w:t>or subpicture</w:t>
              </w:r>
            </w:ins>
            <w:ins w:id="1247" w:author="Gary Sullivan" w:date="2020-04-18T00:52:00Z">
              <w:r w:rsidR="00810548">
                <w:t>*</w:t>
              </w:r>
            </w:ins>
            <w:ins w:id="1248" w:author="Gary Sullivan" w:date="2020-04-18T00:21:00Z">
              <w:r w:rsidRPr="00DC6C31">
                <w:br/>
                <w:t>sil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rPr>
                <w:ins w:id="1249" w:author="Gary Sullivan" w:date="2020-04-18T00:21:00Z"/>
              </w:rPr>
            </w:pPr>
            <w:ins w:id="1250" w:author="Gary Sullivan" w:date="2020-04-18T00:21:00Z">
              <w:r w:rsidRPr="00DC6C31">
                <w:t>VCL</w:t>
              </w:r>
            </w:ins>
          </w:p>
        </w:tc>
      </w:tr>
      <w:tr w:rsidR="00DC6C31" w:rsidRPr="00DC6C31" w14:paraId="5403954D" w14:textId="77777777" w:rsidTr="00DC6C31">
        <w:trPr>
          <w:jc w:val="center"/>
          <w:ins w:id="125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rPr>
                <w:ins w:id="1252" w:author="Gary Sullivan" w:date="2020-04-18T00:21:00Z"/>
              </w:rPr>
            </w:pPr>
            <w:ins w:id="1253" w:author="Gary Sullivan" w:date="2020-04-18T00:21:00Z">
              <w:r w:rsidRPr="00DC6C31">
                <w:lastRenderedPageBreak/>
                <w:t>GDR_NUT</w:t>
              </w:r>
            </w:ins>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rPr>
                <w:ins w:id="1254" w:author="Gary Sullivan" w:date="2020-04-18T00:21:00Z"/>
              </w:rPr>
            </w:pPr>
            <w:ins w:id="1255" w:author="Gary Sullivan" w:date="2020-04-18T00:21:00Z">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DC6C31">
                <w:rPr>
                  <w:i/>
                  <w:iCs/>
                  <w:rPrChange w:id="1256" w:author="Gary Sullivan" w:date="2020-04-18T00:21:00Z">
                    <w:rPr/>
                  </w:rPrChange>
                </w:rPr>
                <w:t>or subpicture</w:t>
              </w:r>
            </w:ins>
            <w:ins w:id="1257" w:author="Gary Sullivan" w:date="2020-04-18T00:52:00Z">
              <w:r w:rsidR="00810548">
                <w:t>*</w:t>
              </w:r>
            </w:ins>
            <w:ins w:id="1258" w:author="Gary Sullivan" w:date="2020-04-18T00:21:00Z">
              <w:r w:rsidRPr="00DC6C31">
                <w:br/>
                <w:t>slice</w:t>
              </w:r>
              <w:r w:rsidRPr="00DC6C31" w:rsidDel="00851EB3">
                <w:t>_layer_</w:t>
              </w:r>
              <w:proofErr w:type="gramStart"/>
              <w:r w:rsidRPr="00DC6C31" w:rsidDel="00851EB3">
                <w:t>rbsp(</w:t>
              </w:r>
              <w:r w:rsidRPr="00DC6C31">
                <w:t> </w:t>
              </w:r>
              <w:r w:rsidRPr="00DC6C31" w:rsidDel="00851EB3">
                <w:t>)</w:t>
              </w:r>
              <w:proofErr w:type="gramEnd"/>
            </w:ins>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rPr>
                <w:ins w:id="1259" w:author="Gary Sullivan" w:date="2020-04-18T00:21:00Z"/>
              </w:rPr>
            </w:pPr>
            <w:ins w:id="1260" w:author="Gary Sullivan" w:date="2020-04-18T00:21:00Z">
              <w:r w:rsidRPr="00DC6C31">
                <w:t>VCL</w:t>
              </w:r>
            </w:ins>
          </w:p>
        </w:tc>
      </w:tr>
      <w:tr w:rsidR="00810548" w:rsidRPr="00DC6C31" w14:paraId="4ECDCD4F" w14:textId="77777777" w:rsidTr="000C20ED">
        <w:trPr>
          <w:jc w:val="center"/>
          <w:ins w:id="1261" w:author="Gary Sullivan" w:date="2020-04-18T00:50:00Z"/>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rPr>
                <w:ins w:id="1262" w:author="Gary Sullivan" w:date="2020-04-18T00:50:00Z"/>
              </w:rPr>
            </w:pPr>
            <w:ins w:id="1263" w:author="Gary Sullivan" w:date="2020-04-18T00:50:00Z">
              <w:r>
                <w:t xml:space="preserve">* indicates a property of a picture when mixed_nal_unit_types_in_pic is equal to </w:t>
              </w:r>
            </w:ins>
            <w:ins w:id="1264" w:author="Gary Sullivan" w:date="2020-04-18T00:51:00Z">
              <w:r>
                <w:t>0</w:t>
              </w:r>
            </w:ins>
            <w:ins w:id="1265" w:author="Gary Sullivan" w:date="2020-04-18T00:50:00Z">
              <w:r>
                <w:t xml:space="preserve"> and a property of the subp</w:t>
              </w:r>
            </w:ins>
            <w:ins w:id="1266" w:author="Gary Sullivan" w:date="2020-04-18T00:51:00Z">
              <w:r>
                <w:t>icture when mixed_nal_unit_types_in_pic is equal to 1</w:t>
              </w:r>
            </w:ins>
          </w:p>
        </w:tc>
      </w:tr>
    </w:tbl>
    <w:p w14:paraId="28838843" w14:textId="77777777" w:rsidR="00DC6C31" w:rsidRPr="00DC6C31" w:rsidRDefault="00DC6C31">
      <w:pPr>
        <w:pStyle w:val="Textkrper"/>
        <w:ind w:left="360"/>
        <w:rPr>
          <w:ins w:id="1267" w:author="Gary Sullivan" w:date="2020-04-18T00:21:00Z"/>
          <w:bCs/>
          <w:lang w:val="en-US"/>
        </w:rPr>
        <w:pPrChange w:id="1268" w:author="Gary Sullivan" w:date="2020-04-18T00:36:00Z">
          <w:pPr>
            <w:pStyle w:val="Textkrper"/>
          </w:pPr>
        </w:pPrChange>
      </w:pPr>
    </w:p>
    <w:p w14:paraId="590F2B49" w14:textId="77777777" w:rsidR="00DC6C31" w:rsidRPr="00DC6C31" w:rsidRDefault="00DC6C31">
      <w:pPr>
        <w:pStyle w:val="Textkrper"/>
        <w:keepNext/>
        <w:numPr>
          <w:ilvl w:val="1"/>
          <w:numId w:val="141"/>
        </w:numPr>
        <w:rPr>
          <w:ins w:id="1269" w:author="Gary Sullivan" w:date="2020-04-18T00:21:00Z"/>
          <w:bCs/>
          <w:lang w:val="en-US"/>
        </w:rPr>
        <w:pPrChange w:id="1270" w:author="Gary Sullivan" w:date="2020-04-18T00:24:00Z">
          <w:pPr>
            <w:pStyle w:val="Textkrper"/>
            <w:numPr>
              <w:ilvl w:val="1"/>
              <w:numId w:val="80"/>
            </w:numPr>
            <w:ind w:left="1080" w:hanging="360"/>
          </w:pPr>
        </w:pPrChange>
      </w:pPr>
      <w:ins w:id="1271" w:author="Gary Sullivan" w:date="2020-04-18T00:21:00Z">
        <w:r w:rsidRPr="00DC6C31">
          <w:rPr>
            <w:bCs/>
            <w:lang w:val="en-US"/>
          </w:rPr>
          <w:t>Consolidate picture types into 5 types: IRAP, GDR, leading, trailing and STSA picture, including for pictures with mixed NUTs, through changing the naming of the content of VCL NUTs as follows (R0267):</w:t>
        </w:r>
      </w:ins>
    </w:p>
    <w:p w14:paraId="35FC6B28" w14:textId="77777777" w:rsidR="00DC6C31" w:rsidRPr="00DC6C31" w:rsidRDefault="00DC6C31">
      <w:pPr>
        <w:pStyle w:val="Textkrper"/>
        <w:keepNext/>
        <w:ind w:left="360"/>
        <w:rPr>
          <w:ins w:id="1272" w:author="Gary Sullivan" w:date="2020-04-18T00:21:00Z"/>
        </w:rPr>
        <w:pPrChange w:id="1273" w:author="Gary Sullivan" w:date="2020-04-18T00:36:00Z">
          <w:pPr>
            <w:pStyle w:val="Textkrper"/>
          </w:pPr>
        </w:pPrChange>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ins w:id="1274" w:author="Gary Sullivan" w:date="2020-04-18T00:21:00Z"/>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pPr>
              <w:pStyle w:val="Textkrper"/>
              <w:keepNext/>
              <w:jc w:val="left"/>
              <w:rPr>
                <w:ins w:id="1275" w:author="Gary Sullivan" w:date="2020-04-18T00:21:00Z"/>
                <w:b/>
                <w:bCs/>
              </w:rPr>
              <w:pPrChange w:id="1276" w:author="Gary Sullivan" w:date="2020-04-18T00:24:00Z">
                <w:pPr>
                  <w:pStyle w:val="Textkrper"/>
                </w:pPr>
              </w:pPrChange>
            </w:pPr>
            <w:ins w:id="1277" w:author="Gary Sullivan" w:date="2020-04-18T00:21:00Z">
              <w:r w:rsidRPr="00DC6C31">
                <w:rPr>
                  <w:b/>
                  <w:bCs/>
                </w:rPr>
                <w:t>Name of nal_unit_type</w:t>
              </w:r>
            </w:ins>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pPr>
              <w:pStyle w:val="Textkrper"/>
              <w:keepNext/>
              <w:jc w:val="left"/>
              <w:rPr>
                <w:ins w:id="1278" w:author="Gary Sullivan" w:date="2020-04-18T00:21:00Z"/>
                <w:b/>
                <w:bCs/>
              </w:rPr>
              <w:pPrChange w:id="1279" w:author="Gary Sullivan" w:date="2020-04-18T00:24:00Z">
                <w:pPr>
                  <w:pStyle w:val="Textkrper"/>
                </w:pPr>
              </w:pPrChange>
            </w:pPr>
            <w:ins w:id="1280" w:author="Gary Sullivan" w:date="2020-04-18T00:21:00Z">
              <w:r w:rsidRPr="00DC6C31">
                <w:rPr>
                  <w:b/>
                  <w:bCs/>
                </w:rPr>
                <w:t>Content of NAL unit and RBSP syntax structure</w:t>
              </w:r>
            </w:ins>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pPr>
              <w:pStyle w:val="Textkrper"/>
              <w:keepNext/>
              <w:rPr>
                <w:ins w:id="1281" w:author="Gary Sullivan" w:date="2020-04-18T00:21:00Z"/>
                <w:b/>
                <w:bCs/>
              </w:rPr>
              <w:pPrChange w:id="1282" w:author="Gary Sullivan" w:date="2020-04-18T00:24:00Z">
                <w:pPr>
                  <w:pStyle w:val="Textkrper"/>
                </w:pPr>
              </w:pPrChange>
            </w:pPr>
            <w:ins w:id="1283" w:author="Gary Sullivan" w:date="2020-04-18T00:21:00Z">
              <w:r w:rsidRPr="00DC6C31">
                <w:rPr>
                  <w:b/>
                  <w:bCs/>
                </w:rPr>
                <w:t>NAL unit</w:t>
              </w:r>
              <w:r w:rsidRPr="00DC6C31">
                <w:rPr>
                  <w:b/>
                  <w:bCs/>
                </w:rPr>
                <w:br/>
                <w:t>type class</w:t>
              </w:r>
            </w:ins>
          </w:p>
        </w:tc>
      </w:tr>
      <w:tr w:rsidR="00DC6C31" w:rsidRPr="00DC6C31" w14:paraId="6863124D" w14:textId="77777777" w:rsidTr="00DC6C31">
        <w:trPr>
          <w:jc w:val="center"/>
          <w:ins w:id="1284"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pPr>
              <w:pStyle w:val="Textkrper"/>
              <w:keepNext/>
              <w:rPr>
                <w:ins w:id="1285" w:author="Gary Sullivan" w:date="2020-04-18T00:21:00Z"/>
              </w:rPr>
              <w:pPrChange w:id="1286" w:author="Gary Sullivan" w:date="2020-04-18T00:37:00Z">
                <w:pPr>
                  <w:pStyle w:val="Textkrper"/>
                </w:pPr>
              </w:pPrChange>
            </w:pPr>
            <w:ins w:id="1287" w:author="Gary Sullivan" w:date="2020-04-18T00:21:00Z">
              <w:r w:rsidRPr="00DC6C31">
                <w:t>TRAIL_NUT</w:t>
              </w:r>
            </w:ins>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pPr>
              <w:pStyle w:val="Textkrper"/>
              <w:keepNext/>
              <w:rPr>
                <w:ins w:id="1288" w:author="Gary Sullivan" w:date="2020-04-18T00:21:00Z"/>
              </w:rPr>
              <w:pPrChange w:id="1289" w:author="Gary Sullivan" w:date="2020-04-18T00:37:00Z">
                <w:pPr>
                  <w:pStyle w:val="Textkrper"/>
                </w:pPr>
              </w:pPrChange>
            </w:pPr>
            <w:ins w:id="1290" w:author="Gary Sullivan" w:date="2020-04-18T00:21:00Z">
              <w:r w:rsidRPr="00DC6C31">
                <w:t>Coded slice of a trailing picture</w:t>
              </w:r>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pPr>
              <w:pStyle w:val="Textkrper"/>
              <w:keepNext/>
              <w:rPr>
                <w:ins w:id="1291" w:author="Gary Sullivan" w:date="2020-04-18T00:21:00Z"/>
              </w:rPr>
              <w:pPrChange w:id="1292" w:author="Gary Sullivan" w:date="2020-04-18T00:37:00Z">
                <w:pPr>
                  <w:pStyle w:val="Textkrper"/>
                </w:pPr>
              </w:pPrChange>
            </w:pPr>
            <w:ins w:id="1293" w:author="Gary Sullivan" w:date="2020-04-18T00:21:00Z">
              <w:r w:rsidRPr="00DC6C31">
                <w:t>VCL</w:t>
              </w:r>
            </w:ins>
          </w:p>
        </w:tc>
      </w:tr>
      <w:tr w:rsidR="00DC6C31" w:rsidRPr="00DC6C31" w14:paraId="313C46C9" w14:textId="77777777" w:rsidTr="00DC6C31">
        <w:trPr>
          <w:jc w:val="center"/>
          <w:ins w:id="1294"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rPr>
                <w:ins w:id="1295" w:author="Gary Sullivan" w:date="2020-04-18T00:21:00Z"/>
              </w:rPr>
            </w:pPr>
            <w:ins w:id="1296" w:author="Gary Sullivan" w:date="2020-04-18T00:21:00Z">
              <w:r w:rsidRPr="00DC6C31">
                <w:t>STSA_NUT</w:t>
              </w:r>
            </w:ins>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rPr>
                <w:ins w:id="1297" w:author="Gary Sullivan" w:date="2020-04-18T00:21:00Z"/>
              </w:rPr>
            </w:pPr>
            <w:ins w:id="1298" w:author="Gary Sullivan" w:date="2020-04-18T00:21:00Z">
              <w:r w:rsidRPr="00DC6C31">
                <w:t xml:space="preserve">Coded slice of an STSA picture </w:t>
              </w:r>
              <w:r w:rsidRPr="00DC6C31">
                <w:rPr>
                  <w:i/>
                  <w:iCs/>
                  <w:rPrChange w:id="1299" w:author="Gary Sullivan" w:date="2020-04-18T00:22:00Z">
                    <w:rPr/>
                  </w:rPrChange>
                </w:rPr>
                <w:t>or a trailing picture</w:t>
              </w:r>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rPr>
                <w:ins w:id="1300" w:author="Gary Sullivan" w:date="2020-04-18T00:21:00Z"/>
              </w:rPr>
            </w:pPr>
            <w:ins w:id="1301" w:author="Gary Sullivan" w:date="2020-04-18T00:21:00Z">
              <w:r w:rsidRPr="00DC6C31">
                <w:t>VCL</w:t>
              </w:r>
            </w:ins>
          </w:p>
        </w:tc>
      </w:tr>
      <w:tr w:rsidR="00DC6C31" w:rsidRPr="00DC6C31" w14:paraId="70C49CC0" w14:textId="77777777" w:rsidTr="00DC6C31">
        <w:trPr>
          <w:jc w:val="center"/>
          <w:ins w:id="1302"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rPr>
                <w:ins w:id="1303" w:author="Gary Sullivan" w:date="2020-04-18T00:21:00Z"/>
              </w:rPr>
            </w:pPr>
            <w:ins w:id="1304" w:author="Gary Sullivan" w:date="2020-04-18T00:21:00Z">
              <w:r w:rsidRPr="00DC6C31">
                <w:t>RADL_NUT</w:t>
              </w:r>
            </w:ins>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rPr>
                <w:ins w:id="1305" w:author="Gary Sullivan" w:date="2020-04-18T00:21:00Z"/>
              </w:rPr>
            </w:pPr>
            <w:ins w:id="1306" w:author="Gary Sullivan" w:date="2020-04-18T00:21:00Z">
              <w:r w:rsidRPr="00DC6C31">
                <w:t xml:space="preserve">Coded slice of a </w:t>
              </w:r>
              <w:r w:rsidRPr="00DC6C31">
                <w:rPr>
                  <w:i/>
                  <w:iCs/>
                  <w:rPrChange w:id="1307" w:author="Gary Sullivan" w:date="2020-04-18T00:22:00Z">
                    <w:rPr/>
                  </w:rPrChange>
                </w:rPr>
                <w:t>leading or a trailing picture</w:t>
              </w:r>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rPr>
                <w:ins w:id="1308" w:author="Gary Sullivan" w:date="2020-04-18T00:21:00Z"/>
              </w:rPr>
            </w:pPr>
            <w:ins w:id="1309" w:author="Gary Sullivan" w:date="2020-04-18T00:21:00Z">
              <w:r w:rsidRPr="00DC6C31">
                <w:t>VCL</w:t>
              </w:r>
            </w:ins>
          </w:p>
        </w:tc>
      </w:tr>
      <w:tr w:rsidR="00DC6C31" w:rsidRPr="00DC6C31" w14:paraId="54B549C3" w14:textId="77777777" w:rsidTr="00DC6C31">
        <w:trPr>
          <w:jc w:val="center"/>
          <w:ins w:id="1310"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rPr>
                <w:ins w:id="1311" w:author="Gary Sullivan" w:date="2020-04-18T00:21:00Z"/>
              </w:rPr>
            </w:pPr>
            <w:ins w:id="1312" w:author="Gary Sullivan" w:date="2020-04-18T00:21:00Z">
              <w:r w:rsidRPr="00DC6C31">
                <w:t>RASL_NUT</w:t>
              </w:r>
            </w:ins>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rPr>
                <w:ins w:id="1313" w:author="Gary Sullivan" w:date="2020-04-18T00:21:00Z"/>
              </w:rPr>
            </w:pPr>
            <w:ins w:id="1314" w:author="Gary Sullivan" w:date="2020-04-18T00:21:00Z">
              <w:r w:rsidRPr="00DC6C31">
                <w:t xml:space="preserve">Coded slice of a </w:t>
              </w:r>
              <w:r w:rsidRPr="00DC6C31">
                <w:rPr>
                  <w:i/>
                  <w:iCs/>
                  <w:rPrChange w:id="1315" w:author="Gary Sullivan" w:date="2020-04-18T00:22:00Z">
                    <w:rPr/>
                  </w:rPrChange>
                </w:rPr>
                <w:t>leading or a trailing picture</w:t>
              </w:r>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rPr>
                <w:ins w:id="1316" w:author="Gary Sullivan" w:date="2020-04-18T00:21:00Z"/>
              </w:rPr>
            </w:pPr>
            <w:ins w:id="1317" w:author="Gary Sullivan" w:date="2020-04-18T00:21:00Z">
              <w:r w:rsidRPr="00DC6C31">
                <w:t>VCL</w:t>
              </w:r>
            </w:ins>
          </w:p>
        </w:tc>
      </w:tr>
      <w:tr w:rsidR="00DC6C31" w:rsidRPr="00DC6C31" w14:paraId="7850F8B9" w14:textId="77777777" w:rsidTr="00DC6C31">
        <w:trPr>
          <w:jc w:val="center"/>
          <w:ins w:id="1318"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rPr>
                <w:ins w:id="1319" w:author="Gary Sullivan" w:date="2020-04-18T00:21:00Z"/>
              </w:rPr>
            </w:pPr>
            <w:ins w:id="1320" w:author="Gary Sullivan" w:date="2020-04-18T00:21:00Z">
              <w:r w:rsidRPr="00DC6C31">
                <w:t>IDR_W_RADL</w:t>
              </w:r>
              <w:r w:rsidRPr="00DC6C31">
                <w:br/>
                <w:t>IDR_N_LP</w:t>
              </w:r>
            </w:ins>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rPr>
                <w:ins w:id="1321" w:author="Gary Sullivan" w:date="2020-04-18T00:21:00Z"/>
              </w:rPr>
            </w:pPr>
            <w:ins w:id="1322" w:author="Gary Sullivan" w:date="2020-04-18T00:21:00Z">
              <w:r w:rsidRPr="00DC6C31">
                <w:t xml:space="preserve">Coded slice of an IDR picture, </w:t>
              </w:r>
              <w:r w:rsidRPr="00DC6C31">
                <w:rPr>
                  <w:i/>
                  <w:iCs/>
                  <w:rPrChange w:id="1323" w:author="Gary Sullivan" w:date="2020-04-18T00:22:00Z">
                    <w:rPr/>
                  </w:rPrChange>
                </w:rPr>
                <w:t>a leading or a trailing picture</w:t>
              </w:r>
              <w:r w:rsidRPr="00DC6C31">
                <w:br/>
                <w:t>sli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rPr>
                <w:ins w:id="1324" w:author="Gary Sullivan" w:date="2020-04-18T00:21:00Z"/>
              </w:rPr>
            </w:pPr>
            <w:ins w:id="1325" w:author="Gary Sullivan" w:date="2020-04-18T00:21:00Z">
              <w:r w:rsidRPr="00DC6C31">
                <w:t>VCL</w:t>
              </w:r>
            </w:ins>
          </w:p>
        </w:tc>
      </w:tr>
      <w:tr w:rsidR="00DC6C31" w:rsidRPr="00DC6C31" w14:paraId="3F0128C6" w14:textId="77777777" w:rsidTr="00DC6C31">
        <w:trPr>
          <w:jc w:val="center"/>
          <w:ins w:id="1326"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rPr>
                <w:ins w:id="1327" w:author="Gary Sullivan" w:date="2020-04-18T00:21:00Z"/>
              </w:rPr>
            </w:pPr>
            <w:ins w:id="1328" w:author="Gary Sullivan" w:date="2020-04-18T00:21:00Z">
              <w:r w:rsidRPr="00DC6C31">
                <w:t>CRA_NUT</w:t>
              </w:r>
            </w:ins>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rPr>
                <w:ins w:id="1329" w:author="Gary Sullivan" w:date="2020-04-18T00:21:00Z"/>
              </w:rPr>
            </w:pPr>
            <w:ins w:id="1330" w:author="Gary Sullivan" w:date="2020-04-18T00:21:00Z">
              <w:r w:rsidRPr="00DC6C31">
                <w:t xml:space="preserve">Coded slice of a CRA picture, </w:t>
              </w:r>
              <w:r w:rsidRPr="00DC6C31">
                <w:rPr>
                  <w:i/>
                  <w:iCs/>
                  <w:rPrChange w:id="1331" w:author="Gary Sullivan" w:date="2020-04-18T00:22:00Z">
                    <w:rPr/>
                  </w:rPrChange>
                </w:rPr>
                <w:t>a leading or a trailing picture</w:t>
              </w:r>
              <w:r w:rsidRPr="00DC6C31">
                <w:br/>
                <w:t>silce_layer_</w:t>
              </w:r>
              <w:proofErr w:type="gramStart"/>
              <w:r w:rsidRPr="00DC6C31">
                <w:t>rbsp( )</w:t>
              </w:r>
              <w:proofErr w:type="gramEnd"/>
            </w:ins>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rPr>
                <w:ins w:id="1332" w:author="Gary Sullivan" w:date="2020-04-18T00:21:00Z"/>
              </w:rPr>
            </w:pPr>
            <w:ins w:id="1333" w:author="Gary Sullivan" w:date="2020-04-18T00:21:00Z">
              <w:r w:rsidRPr="00DC6C31">
                <w:t>VCL</w:t>
              </w:r>
            </w:ins>
          </w:p>
        </w:tc>
      </w:tr>
      <w:tr w:rsidR="00DC6C31" w:rsidRPr="00DC6C31" w14:paraId="4973B58E" w14:textId="77777777" w:rsidTr="00DC6C31">
        <w:trPr>
          <w:jc w:val="center"/>
          <w:ins w:id="1334"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rPr>
                <w:ins w:id="1335" w:author="Gary Sullivan" w:date="2020-04-18T00:21:00Z"/>
              </w:rPr>
            </w:pPr>
            <w:ins w:id="1336" w:author="Gary Sullivan" w:date="2020-04-18T00:21:00Z">
              <w:r w:rsidRPr="00DC6C31">
                <w:t>GDR_NUT</w:t>
              </w:r>
            </w:ins>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rPr>
                <w:ins w:id="1337" w:author="Gary Sullivan" w:date="2020-04-18T00:21:00Z"/>
              </w:rPr>
            </w:pPr>
            <w:ins w:id="1338" w:author="Gary Sullivan" w:date="2020-04-18T00:21:00Z">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w:t>
              </w:r>
              <w:proofErr w:type="gramStart"/>
              <w:r w:rsidRPr="00DC6C31" w:rsidDel="00851EB3">
                <w:t>rbsp(</w:t>
              </w:r>
              <w:r w:rsidRPr="00DC6C31">
                <w:t> </w:t>
              </w:r>
              <w:r w:rsidRPr="00DC6C31" w:rsidDel="00851EB3">
                <w:t>)</w:t>
              </w:r>
              <w:proofErr w:type="gramEnd"/>
            </w:ins>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rPr>
                <w:ins w:id="1339" w:author="Gary Sullivan" w:date="2020-04-18T00:21:00Z"/>
              </w:rPr>
            </w:pPr>
            <w:ins w:id="1340" w:author="Gary Sullivan" w:date="2020-04-18T00:21:00Z">
              <w:r w:rsidRPr="00DC6C31">
                <w:t>VCL</w:t>
              </w:r>
            </w:ins>
          </w:p>
        </w:tc>
      </w:tr>
      <w:tr w:rsidR="00DC6C31" w:rsidRPr="00DC6C31" w14:paraId="4C088654" w14:textId="77777777" w:rsidTr="00DC6C31">
        <w:trPr>
          <w:jc w:val="center"/>
          <w:ins w:id="1341" w:author="Gary Sullivan" w:date="2020-04-18T00:21:00Z"/>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rPr>
                <w:ins w:id="1342" w:author="Gary Sullivan" w:date="2020-04-18T00:21:00Z"/>
              </w:rPr>
            </w:pPr>
            <w:ins w:id="1343" w:author="Gary Sullivan" w:date="2020-04-18T00:21:00Z">
              <w:r w:rsidRPr="00DC6C31">
                <w:t>...</w:t>
              </w:r>
            </w:ins>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rPr>
                <w:ins w:id="1344" w:author="Gary Sullivan" w:date="2020-04-18T00:21:00Z"/>
              </w:rPr>
            </w:pPr>
            <w:ins w:id="1345" w:author="Gary Sullivan" w:date="2020-04-18T00:21:00Z">
              <w:r w:rsidRPr="00DC6C31">
                <w:t>...</w:t>
              </w:r>
            </w:ins>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rPr>
                <w:ins w:id="1346" w:author="Gary Sullivan" w:date="2020-04-18T00:21:00Z"/>
              </w:rPr>
            </w:pPr>
          </w:p>
        </w:tc>
      </w:tr>
    </w:tbl>
    <w:p w14:paraId="7E161E0D" w14:textId="77777777" w:rsidR="00DC6C31" w:rsidRPr="00DC6C31" w:rsidRDefault="00DC6C31">
      <w:pPr>
        <w:pStyle w:val="Textkrper"/>
        <w:ind w:left="360"/>
        <w:rPr>
          <w:ins w:id="1347" w:author="Gary Sullivan" w:date="2020-04-18T00:21:00Z"/>
          <w:bCs/>
          <w:lang w:val="en-US"/>
        </w:rPr>
        <w:pPrChange w:id="1348" w:author="Gary Sullivan" w:date="2020-04-18T00:35:00Z">
          <w:pPr>
            <w:pStyle w:val="Textkrper"/>
          </w:pPr>
        </w:pPrChange>
      </w:pPr>
    </w:p>
    <w:p w14:paraId="02CFEFA6" w14:textId="10EBD7A8" w:rsidR="000E6F42" w:rsidRDefault="000E6F42" w:rsidP="000E6F42">
      <w:pPr>
        <w:pStyle w:val="Textkrper"/>
        <w:ind w:left="360"/>
        <w:rPr>
          <w:ins w:id="1349" w:author="Gary Sullivan" w:date="2020-04-18T00:54:00Z"/>
          <w:bCs/>
          <w:lang w:val="en-US"/>
        </w:rPr>
      </w:pPr>
      <w:ins w:id="1350" w:author="Gary Sullivan" w:date="2020-04-18T00:30:00Z">
        <w:r>
          <w:rPr>
            <w:bCs/>
            <w:lang w:val="en-US"/>
          </w:rPr>
          <w:t xml:space="preserve">Both proposals are </w:t>
        </w:r>
      </w:ins>
      <w:ins w:id="1351" w:author="Gary Sullivan" w:date="2020-04-18T00:31:00Z">
        <w:r>
          <w:rPr>
            <w:bCs/>
            <w:lang w:val="en-US"/>
          </w:rPr>
          <w:t xml:space="preserve">essentially </w:t>
        </w:r>
      </w:ins>
      <w:ins w:id="1352" w:author="Gary Sullivan" w:date="2020-04-18T00:30:00Z">
        <w:r>
          <w:rPr>
            <w:bCs/>
            <w:lang w:val="en-US"/>
          </w:rPr>
          <w:t xml:space="preserve">only editorial, as they </w:t>
        </w:r>
      </w:ins>
      <w:ins w:id="1353" w:author="Gary Sullivan" w:date="2020-04-18T00:31:00Z">
        <w:r>
          <w:rPr>
            <w:bCs/>
            <w:lang w:val="en-US"/>
          </w:rPr>
          <w:t xml:space="preserve">are </w:t>
        </w:r>
      </w:ins>
      <w:ins w:id="1354" w:author="Gary Sullivan" w:date="2020-04-18T00:34:00Z">
        <w:r>
          <w:rPr>
            <w:bCs/>
            <w:lang w:val="en-US"/>
          </w:rPr>
          <w:t xml:space="preserve">just </w:t>
        </w:r>
      </w:ins>
      <w:ins w:id="1355" w:author="Gary Sullivan" w:date="2020-04-18T00:31:00Z">
        <w:r>
          <w:rPr>
            <w:bCs/>
            <w:lang w:val="en-US"/>
          </w:rPr>
          <w:t xml:space="preserve">expressions of the existing technical intent, and they would not change the intended output behaviour of a decoder or </w:t>
        </w:r>
      </w:ins>
      <w:ins w:id="1356" w:author="Gary Sullivan" w:date="2020-04-18T00:32:00Z">
        <w:r>
          <w:rPr>
            <w:bCs/>
            <w:lang w:val="en-US"/>
          </w:rPr>
          <w:t xml:space="preserve">the conformance of a bitstream. They are </w:t>
        </w:r>
      </w:ins>
      <w:ins w:id="1357" w:author="Gary Sullivan" w:date="2020-04-18T00:33:00Z">
        <w:r>
          <w:rPr>
            <w:bCs/>
            <w:lang w:val="en-US"/>
          </w:rPr>
          <w:t xml:space="preserve">just a </w:t>
        </w:r>
      </w:ins>
      <w:ins w:id="1358" w:author="Gary Sullivan" w:date="2020-04-18T00:32:00Z">
        <w:r>
          <w:rPr>
            <w:bCs/>
            <w:lang w:val="en-US"/>
          </w:rPr>
          <w:t>matter of terminology.</w:t>
        </w:r>
      </w:ins>
    </w:p>
    <w:p w14:paraId="42BD03AD" w14:textId="7CE5AB7C" w:rsidR="00810548" w:rsidRDefault="00810548" w:rsidP="000E6F42">
      <w:pPr>
        <w:pStyle w:val="Textkrper"/>
        <w:ind w:left="360"/>
        <w:rPr>
          <w:ins w:id="1359" w:author="Gary Sullivan" w:date="2020-04-18T00:32:00Z"/>
          <w:bCs/>
          <w:lang w:val="en-US"/>
        </w:rPr>
      </w:pPr>
      <w:ins w:id="1360" w:author="Gary Sullivan" w:date="2020-04-18T00:54:00Z">
        <w:r>
          <w:rPr>
            <w:bCs/>
            <w:lang w:val="en-US"/>
          </w:rPr>
          <w:t xml:space="preserve">One participant commented that the NAL unit types seem less useful </w:t>
        </w:r>
      </w:ins>
      <w:ins w:id="1361" w:author="Gary Sullivan" w:date="2020-04-18T00:55:00Z">
        <w:r>
          <w:rPr>
            <w:bCs/>
            <w:lang w:val="en-US"/>
          </w:rPr>
          <w:t xml:space="preserve">to a decoder </w:t>
        </w:r>
      </w:ins>
      <w:ins w:id="1362" w:author="Gary Sullivan" w:date="2020-04-18T00:54:00Z">
        <w:r>
          <w:rPr>
            <w:bCs/>
            <w:lang w:val="en-US"/>
          </w:rPr>
          <w:t xml:space="preserve">than </w:t>
        </w:r>
      </w:ins>
      <w:ins w:id="1363" w:author="Gary Sullivan" w:date="2020-04-18T00:55:00Z">
        <w:r>
          <w:rPr>
            <w:bCs/>
            <w:lang w:val="en-US"/>
          </w:rPr>
          <w:t xml:space="preserve">seems </w:t>
        </w:r>
      </w:ins>
      <w:ins w:id="1364" w:author="Gary Sullivan" w:date="2020-04-18T00:54:00Z">
        <w:r>
          <w:rPr>
            <w:bCs/>
            <w:lang w:val="en-US"/>
          </w:rPr>
          <w:t xml:space="preserve">desirable </w:t>
        </w:r>
      </w:ins>
      <w:ins w:id="1365" w:author="Gary Sullivan" w:date="2020-04-18T00:55:00Z">
        <w:r>
          <w:rPr>
            <w:bCs/>
            <w:lang w:val="en-US"/>
          </w:rPr>
          <w:t>in the mixed case.</w:t>
        </w:r>
      </w:ins>
    </w:p>
    <w:p w14:paraId="249E6FCD" w14:textId="11F0B886" w:rsidR="00733736" w:rsidRDefault="00733736" w:rsidP="000E6F42">
      <w:pPr>
        <w:pStyle w:val="Textkrper"/>
        <w:ind w:left="360"/>
        <w:rPr>
          <w:ins w:id="1366" w:author="Gary Sullivan" w:date="2020-04-18T00:55:00Z"/>
          <w:bCs/>
          <w:lang w:val="en-US"/>
        </w:rPr>
      </w:pPr>
      <w:ins w:id="1367" w:author="Gary Sullivan" w:date="2020-04-18T00:41:00Z">
        <w:r>
          <w:rPr>
            <w:bCs/>
            <w:lang w:val="en-US"/>
          </w:rPr>
          <w:t xml:space="preserve">From a technical perspective, the table is more necessary for the other NAL unit types that are not shown above, as it </w:t>
        </w:r>
      </w:ins>
      <w:ins w:id="1368" w:author="Gary Sullivan" w:date="2020-04-18T00:42:00Z">
        <w:r>
          <w:rPr>
            <w:bCs/>
            <w:lang w:val="en-US"/>
          </w:rPr>
          <w:t xml:space="preserve">specifies the </w:t>
        </w:r>
        <w:r w:rsidRPr="00733736">
          <w:rPr>
            <w:bCs/>
            <w:lang w:val="en-US"/>
          </w:rPr>
          <w:t>RBSP syntax structure</w:t>
        </w:r>
        <w:r>
          <w:rPr>
            <w:bCs/>
            <w:lang w:val="en-US"/>
          </w:rPr>
          <w:t xml:space="preserve"> that corresponds to each NAL unit type.</w:t>
        </w:r>
      </w:ins>
    </w:p>
    <w:p w14:paraId="394E0C5F" w14:textId="2CF6B78D" w:rsidR="00810548" w:rsidRDefault="00810548" w:rsidP="00810548">
      <w:pPr>
        <w:pStyle w:val="Textkrper"/>
        <w:ind w:left="360"/>
        <w:rPr>
          <w:ins w:id="1369" w:author="Gary Sullivan" w:date="2020-04-18T00:57:00Z"/>
          <w:bCs/>
          <w:lang w:val="en-US"/>
        </w:rPr>
      </w:pPr>
      <w:ins w:id="1370" w:author="Gary Sullivan" w:date="2020-04-18T00:56:00Z">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w:t>
        </w:r>
      </w:ins>
      <w:ins w:id="1371" w:author="Gary Sullivan" w:date="2020-04-18T00:59:00Z">
        <w:r>
          <w:rPr>
            <w:bCs/>
            <w:lang w:val="en-US"/>
          </w:rPr>
          <w:t>an explanatory footnote to the table</w:t>
        </w:r>
      </w:ins>
      <w:ins w:id="1372" w:author="Gary Sullivan" w:date="2020-04-18T00:56:00Z">
        <w:r>
          <w:rPr>
            <w:bCs/>
            <w:lang w:val="en-US"/>
          </w:rPr>
          <w:t xml:space="preserve"> was suggested, and suggested text </w:t>
        </w:r>
      </w:ins>
      <w:ins w:id="1373" w:author="Gary Sullivan" w:date="2020-04-18T00:59:00Z">
        <w:r>
          <w:rPr>
            <w:bCs/>
            <w:lang w:val="en-US"/>
          </w:rPr>
          <w:t>for this</w:t>
        </w:r>
      </w:ins>
      <w:ins w:id="1374" w:author="Gary Sullivan" w:date="2020-04-18T00:57:00Z">
        <w:r>
          <w:rPr>
            <w:bCs/>
            <w:lang w:val="en-US"/>
          </w:rPr>
          <w:t xml:space="preserve"> was integrated above.</w:t>
        </w:r>
      </w:ins>
    </w:p>
    <w:p w14:paraId="5AE3A58D" w14:textId="49F009B6" w:rsidR="00810548" w:rsidRDefault="00810548">
      <w:pPr>
        <w:pStyle w:val="Textkrper"/>
        <w:ind w:left="360"/>
        <w:rPr>
          <w:ins w:id="1375" w:author="Gary Sullivan" w:date="2020-04-18T00:30:00Z"/>
          <w:bCs/>
          <w:lang w:val="en-US"/>
        </w:rPr>
        <w:pPrChange w:id="1376" w:author="Gary Sullivan" w:date="2020-04-18T00:30:00Z">
          <w:pPr>
            <w:pStyle w:val="Textkrper"/>
            <w:numPr>
              <w:numId w:val="141"/>
            </w:numPr>
            <w:ind w:left="360" w:hanging="360"/>
          </w:pPr>
        </w:pPrChange>
      </w:pPr>
      <w:ins w:id="1377" w:author="Gary Sullivan" w:date="2020-04-18T00:57:00Z">
        <w:r w:rsidRPr="00810548">
          <w:rPr>
            <w:bCs/>
            <w:highlight w:val="yellow"/>
            <w:lang w:val="en-US"/>
            <w:rPrChange w:id="1378" w:author="Gary Sullivan" w:date="2020-04-18T00:57:00Z">
              <w:rPr>
                <w:bCs/>
                <w:lang w:val="en-US"/>
              </w:rPr>
            </w:rPrChange>
          </w:rPr>
          <w:lastRenderedPageBreak/>
          <w:t>Decision (expression of existing intent)</w:t>
        </w:r>
        <w:r>
          <w:rPr>
            <w:bCs/>
            <w:lang w:val="en-US"/>
          </w:rPr>
          <w:t>: Adopt approach “a”, as amended.</w:t>
        </w:r>
      </w:ins>
    </w:p>
    <w:p w14:paraId="5D66E9E9" w14:textId="689254F3" w:rsidR="00DC6C31" w:rsidRPr="00963273" w:rsidRDefault="00DC6C31">
      <w:pPr>
        <w:pStyle w:val="Textkrper"/>
        <w:numPr>
          <w:ilvl w:val="0"/>
          <w:numId w:val="141"/>
        </w:numPr>
        <w:rPr>
          <w:ins w:id="1379" w:author="Gary Sullivan" w:date="2020-04-18T00:21:00Z"/>
          <w:bCs/>
          <w:lang w:val="en-US"/>
        </w:rPr>
        <w:pPrChange w:id="1380" w:author="Gary Sullivan" w:date="2020-04-18T01:02:00Z">
          <w:pPr>
            <w:pStyle w:val="Textkrper"/>
            <w:numPr>
              <w:ilvl w:val="1"/>
              <w:numId w:val="80"/>
            </w:numPr>
            <w:ind w:left="1080" w:hanging="360"/>
          </w:pPr>
        </w:pPrChange>
      </w:pPr>
      <w:ins w:id="1381" w:author="Gary Sullivan" w:date="2020-04-18T00:21:00Z">
        <w:r w:rsidRPr="00481772">
          <w:rPr>
            <w:bCs/>
            <w:lang w:val="en-US"/>
          </w:rPr>
          <w:t xml:space="preserve">On requiring </w:t>
        </w:r>
        <w:r w:rsidRPr="00481772">
          <w:rPr>
            <w:lang w:val="en-US"/>
          </w:rPr>
          <w:t>subpic_treated_as_pic_</w:t>
        </w:r>
        <w:proofErr w:type="gramStart"/>
        <w:r w:rsidRPr="00481772">
          <w:rPr>
            <w:lang w:val="en-US"/>
          </w:rPr>
          <w:t>flag[</w:t>
        </w:r>
        <w:proofErr w:type="gramEnd"/>
        <w:r w:rsidRPr="00481772">
          <w:rPr>
            <w:lang w:val="en-US"/>
          </w:rPr>
          <w:t> ] to be equal to 1 for subpictures with different NUTs in a picture</w:t>
        </w:r>
      </w:ins>
      <w:ins w:id="1382" w:author="Gary Sullivan" w:date="2020-04-18T01:02:00Z">
        <w:r w:rsidR="00481772" w:rsidRPr="00481772">
          <w:rPr>
            <w:lang w:val="en-US"/>
          </w:rPr>
          <w:t xml:space="preserve">, </w:t>
        </w:r>
        <w:r w:rsidR="00481772">
          <w:rPr>
            <w:lang w:val="en-US"/>
          </w:rPr>
          <w:t>r</w:t>
        </w:r>
      </w:ins>
      <w:ins w:id="1383" w:author="Gary Sullivan" w:date="2020-04-18T00:21:00Z">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ins>
    </w:p>
    <w:p w14:paraId="50286A4F" w14:textId="21D4E730" w:rsidR="00DC6C31" w:rsidRDefault="00DC6C31" w:rsidP="00481772">
      <w:pPr>
        <w:pStyle w:val="Textkrper"/>
        <w:ind w:left="360"/>
        <w:rPr>
          <w:ins w:id="1384" w:author="Gary Sullivan" w:date="2020-04-18T01:07:00Z"/>
          <w:lang w:val="en-US"/>
        </w:rPr>
      </w:pPr>
      <w:ins w:id="1385" w:author="Gary Sullivan" w:date="2020-04-18T00:21:00Z">
        <w:r w:rsidRPr="00DC6C31">
          <w:rPr>
            <w:bCs/>
            <w:lang w:val="en-US"/>
          </w:rPr>
          <w:t xml:space="preserve">Any two </w:t>
        </w:r>
        <w:r w:rsidRPr="00DC6C31">
          <w:rPr>
            <w:lang w:val="en-US"/>
          </w:rPr>
          <w:t>neighbo</w:t>
        </w:r>
      </w:ins>
      <w:ins w:id="1386" w:author="Gary Sullivan" w:date="2020-04-18T01:01:00Z">
        <w:r w:rsidR="00481772">
          <w:rPr>
            <w:lang w:val="en-US"/>
          </w:rPr>
          <w:t>u</w:t>
        </w:r>
      </w:ins>
      <w:ins w:id="1387" w:author="Gary Sullivan" w:date="2020-04-18T00:21:00Z">
        <w:r w:rsidRPr="00DC6C31">
          <w:rPr>
            <w:lang w:val="en-US"/>
          </w:rPr>
          <w:t>ring subpictures with different NAL unit types within a picture shall both have the subpic_treated_as_pic_</w:t>
        </w:r>
        <w:proofErr w:type="gramStart"/>
        <w:r w:rsidRPr="00DC6C31">
          <w:rPr>
            <w:lang w:val="en-US"/>
          </w:rPr>
          <w:t>flag[</w:t>
        </w:r>
        <w:proofErr w:type="gramEnd"/>
        <w:r w:rsidRPr="00DC6C31">
          <w:rPr>
            <w:lang w:val="en-US"/>
          </w:rPr>
          <w:t> ] equal to 1.</w:t>
        </w:r>
      </w:ins>
    </w:p>
    <w:p w14:paraId="57970E04" w14:textId="77777777" w:rsidR="0005656D" w:rsidRDefault="00481772" w:rsidP="00481772">
      <w:pPr>
        <w:pStyle w:val="Textkrper"/>
        <w:ind w:left="360"/>
        <w:rPr>
          <w:ins w:id="1388" w:author="Gary Sullivan" w:date="2020-04-18T01:13:00Z"/>
          <w:lang w:val="en-US"/>
        </w:rPr>
      </w:pPr>
      <w:ins w:id="1389" w:author="Gary Sullivan" w:date="2020-04-18T01:07:00Z">
        <w:r>
          <w:rPr>
            <w:lang w:val="en-US"/>
          </w:rPr>
          <w:t>This was agreed to be the minimum we should do.</w:t>
        </w:r>
      </w:ins>
    </w:p>
    <w:p w14:paraId="39832A4C" w14:textId="77777777" w:rsidR="00DC6C31" w:rsidRPr="00DC6C31" w:rsidRDefault="00DC6C31">
      <w:pPr>
        <w:pStyle w:val="Textkrper"/>
        <w:numPr>
          <w:ilvl w:val="1"/>
          <w:numId w:val="141"/>
        </w:numPr>
        <w:rPr>
          <w:ins w:id="1390" w:author="Gary Sullivan" w:date="2020-04-18T00:21:00Z"/>
          <w:bCs/>
          <w:lang w:val="en-US"/>
        </w:rPr>
        <w:pPrChange w:id="1391" w:author="Gary Sullivan" w:date="2020-04-18T00:23:00Z">
          <w:pPr>
            <w:pStyle w:val="Textkrper"/>
            <w:numPr>
              <w:ilvl w:val="1"/>
              <w:numId w:val="80"/>
            </w:numPr>
            <w:ind w:left="1080" w:hanging="360"/>
          </w:pPr>
        </w:pPrChange>
      </w:pPr>
      <w:ins w:id="1392" w:author="Gary Sullivan" w:date="2020-04-18T00:21:00Z">
        <w:r w:rsidRPr="00DC6C31">
          <w:rPr>
            <w:bCs/>
            <w:lang w:val="en-US"/>
          </w:rPr>
          <w:t>Add the following constraint on this for the mixing of RASL_NUT and RADL_NUT (R0270):</w:t>
        </w:r>
      </w:ins>
    </w:p>
    <w:p w14:paraId="77FA7807" w14:textId="77777777" w:rsidR="00DC6C31" w:rsidRPr="00DC6C31" w:rsidRDefault="00DC6C31">
      <w:pPr>
        <w:pStyle w:val="Textkrper"/>
        <w:ind w:left="1080"/>
        <w:rPr>
          <w:ins w:id="1393" w:author="Gary Sullivan" w:date="2020-04-18T00:21:00Z"/>
          <w:lang w:val="en-US"/>
        </w:rPr>
        <w:pPrChange w:id="1394" w:author="Gary Sullivan" w:date="2020-04-18T01:00:00Z">
          <w:pPr>
            <w:pStyle w:val="Textkrper"/>
          </w:pPr>
        </w:pPrChange>
      </w:pPr>
      <w:ins w:id="1395" w:author="Gary Sullivan" w:date="2020-04-18T00:21:00Z">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ins>
    </w:p>
    <w:p w14:paraId="5EDB9D40" w14:textId="77777777" w:rsidR="00DC6C31" w:rsidRPr="00DC6C31" w:rsidRDefault="00DC6C31">
      <w:pPr>
        <w:pStyle w:val="Textkrper"/>
        <w:numPr>
          <w:ilvl w:val="2"/>
          <w:numId w:val="140"/>
        </w:numPr>
        <w:ind w:left="1440" w:hanging="360"/>
        <w:rPr>
          <w:ins w:id="1396" w:author="Gary Sullivan" w:date="2020-04-18T00:21:00Z"/>
          <w:lang w:val="en-US"/>
        </w:rPr>
        <w:pPrChange w:id="1397" w:author="Gary Sullivan" w:date="2020-04-18T01:01:00Z">
          <w:pPr>
            <w:pStyle w:val="Textkrper"/>
            <w:numPr>
              <w:ilvl w:val="1"/>
              <w:numId w:val="140"/>
            </w:numPr>
            <w:ind w:left="1080" w:hanging="360"/>
          </w:pPr>
        </w:pPrChange>
      </w:pPr>
      <w:ins w:id="1398" w:author="Gary Sullivan" w:date="2020-04-18T00:21:00Z">
        <w:r w:rsidRPr="00DC6C31">
          <w:rPr>
            <w:lang w:val="en-US"/>
          </w:rPr>
          <w:t>The current subpicture (i.e., the subpicture that contains the slice) and the referenced subpicture of the RASL picture shall have subpic_treated_as_pic_</w:t>
        </w:r>
        <w:proofErr w:type="gramStart"/>
        <w:r w:rsidRPr="00DC6C31">
          <w:rPr>
            <w:lang w:val="en-US"/>
          </w:rPr>
          <w:t>flag[</w:t>
        </w:r>
        <w:proofErr w:type="gramEnd"/>
        <w:r w:rsidRPr="00DC6C31">
          <w:rPr>
            <w:lang w:val="en-US"/>
          </w:rPr>
          <w:t> i ] equal to 1.</w:t>
        </w:r>
      </w:ins>
    </w:p>
    <w:p w14:paraId="2B0FC7EB" w14:textId="59AB1B73" w:rsidR="00481772" w:rsidRDefault="0005656D" w:rsidP="00481772">
      <w:pPr>
        <w:pStyle w:val="Textkrper"/>
        <w:ind w:left="360"/>
        <w:rPr>
          <w:ins w:id="1399" w:author="Gary Sullivan" w:date="2020-04-18T01:15:00Z"/>
          <w:lang w:val="en-US"/>
        </w:rPr>
      </w:pPr>
      <w:ins w:id="1400" w:author="Gary Sullivan" w:date="2020-04-18T01:15:00Z">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subpic_treated_as_pic_</w:t>
        </w:r>
        <w:proofErr w:type="gramStart"/>
        <w:r w:rsidRPr="00DC6C31">
          <w:rPr>
            <w:lang w:val="en-US"/>
          </w:rPr>
          <w:t>flag[</w:t>
        </w:r>
        <w:proofErr w:type="gram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ins>
    </w:p>
    <w:p w14:paraId="0AEC6CA6" w14:textId="2A96FDD4" w:rsidR="00DC6C31" w:rsidRPr="00963273" w:rsidRDefault="00DC6C31">
      <w:pPr>
        <w:pStyle w:val="Textkrper"/>
        <w:numPr>
          <w:ilvl w:val="0"/>
          <w:numId w:val="141"/>
        </w:numPr>
        <w:rPr>
          <w:ins w:id="1401" w:author="Gary Sullivan" w:date="2020-04-18T00:21:00Z"/>
          <w:bCs/>
          <w:lang w:val="en-US"/>
        </w:rPr>
        <w:pPrChange w:id="1402" w:author="Gary Sullivan" w:date="2020-04-18T01:22:00Z">
          <w:pPr>
            <w:pStyle w:val="Textkrper"/>
            <w:numPr>
              <w:ilvl w:val="1"/>
              <w:numId w:val="80"/>
            </w:numPr>
            <w:ind w:left="1080" w:hanging="360"/>
          </w:pPr>
        </w:pPrChange>
      </w:pPr>
      <w:ins w:id="1403" w:author="Gary Sullivan" w:date="2020-04-18T00:21:00Z">
        <w:r w:rsidRPr="00963273">
          <w:rPr>
            <w:bCs/>
            <w:lang w:val="en-US"/>
          </w:rPr>
          <w:t xml:space="preserve">On constraints on </w:t>
        </w:r>
        <w:r w:rsidRPr="00963273">
          <w:rPr>
            <w:lang w:val="en-US"/>
          </w:rPr>
          <w:t>prediction relationship (through constraints on RPLs):</w:t>
        </w:r>
      </w:ins>
      <w:ins w:id="1404" w:author="Gary Sullivan" w:date="2020-04-18T01:22:00Z">
        <w:r w:rsidR="00963273">
          <w:rPr>
            <w:lang w:val="en-US"/>
          </w:rPr>
          <w:t xml:space="preserve"> </w:t>
        </w:r>
      </w:ins>
      <w:ins w:id="1405" w:author="Gary Sullivan" w:date="2020-04-18T00:21:00Z">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ins>
    </w:p>
    <w:p w14:paraId="2B10C0F2" w14:textId="77777777" w:rsidR="00DC6C31" w:rsidRPr="00DC6C31" w:rsidRDefault="00DC6C31">
      <w:pPr>
        <w:pStyle w:val="Textkrper"/>
        <w:numPr>
          <w:ilvl w:val="1"/>
          <w:numId w:val="141"/>
        </w:numPr>
        <w:rPr>
          <w:ins w:id="1406" w:author="Gary Sullivan" w:date="2020-04-18T00:21:00Z"/>
          <w:bCs/>
          <w:lang w:val="en-US"/>
        </w:rPr>
        <w:pPrChange w:id="1407" w:author="Gary Sullivan" w:date="2020-04-18T00:23:00Z">
          <w:pPr>
            <w:pStyle w:val="Textkrper"/>
            <w:numPr>
              <w:ilvl w:val="1"/>
              <w:numId w:val="80"/>
            </w:numPr>
            <w:ind w:left="1080" w:hanging="360"/>
          </w:pPr>
        </w:pPrChange>
      </w:pPr>
      <w:ins w:id="1408" w:author="Gary Sullivan" w:date="2020-04-18T00:21:00Z">
        <w:r w:rsidRPr="00DC6C31">
          <w:rPr>
            <w:bCs/>
            <w:lang w:val="en-US"/>
          </w:rPr>
          <w:t>Add the following constraint for the mixing of RASL_NUT and RADL_NUT (R0270):</w:t>
        </w:r>
      </w:ins>
    </w:p>
    <w:p w14:paraId="3CC6D6EF" w14:textId="77777777" w:rsidR="00DC6C31" w:rsidRPr="00DC6C31" w:rsidRDefault="00DC6C31">
      <w:pPr>
        <w:pStyle w:val="Textkrper"/>
        <w:ind w:left="1080"/>
        <w:rPr>
          <w:ins w:id="1409" w:author="Gary Sullivan" w:date="2020-04-18T00:21:00Z"/>
          <w:lang w:val="en-US"/>
        </w:rPr>
        <w:pPrChange w:id="1410" w:author="Gary Sullivan" w:date="2020-04-18T01:21:00Z">
          <w:pPr>
            <w:pStyle w:val="Textkrper"/>
          </w:pPr>
        </w:pPrChange>
      </w:pPr>
      <w:ins w:id="1411" w:author="Gary Sullivan" w:date="2020-04-18T00:21:00Z">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ins>
    </w:p>
    <w:p w14:paraId="3330728E" w14:textId="77777777" w:rsidR="00DC6C31" w:rsidRPr="00DC6C31" w:rsidRDefault="00DC6C31">
      <w:pPr>
        <w:pStyle w:val="Textkrper"/>
        <w:numPr>
          <w:ilvl w:val="2"/>
          <w:numId w:val="140"/>
        </w:numPr>
        <w:ind w:left="1440" w:hanging="360"/>
        <w:rPr>
          <w:ins w:id="1412" w:author="Gary Sullivan" w:date="2020-04-18T00:21:00Z"/>
          <w:lang w:val="en-US"/>
        </w:rPr>
        <w:pPrChange w:id="1413" w:author="Gary Sullivan" w:date="2020-04-18T01:21:00Z">
          <w:pPr>
            <w:pStyle w:val="Textkrper"/>
            <w:numPr>
              <w:ilvl w:val="1"/>
              <w:numId w:val="140"/>
            </w:numPr>
            <w:ind w:left="1080" w:hanging="360"/>
          </w:pPr>
        </w:pPrChange>
      </w:pPr>
      <w:ins w:id="1414" w:author="Gary Sullivan" w:date="2020-04-18T00:21:00Z">
        <w:r w:rsidRPr="00DC6C31">
          <w:rPr>
            <w:lang w:val="en-US"/>
          </w:rPr>
          <w:t>The referenced subpicture of the RASL picture shall only contain slices with nal_unit_type equal to RADL_NUT.</w:t>
        </w:r>
      </w:ins>
    </w:p>
    <w:p w14:paraId="7238B7A3" w14:textId="61E5E012" w:rsidR="004C1C81" w:rsidRDefault="004C1C81" w:rsidP="00963273">
      <w:pPr>
        <w:pStyle w:val="Textkrper"/>
        <w:ind w:left="360"/>
        <w:rPr>
          <w:ins w:id="1415" w:author="Gary Sullivan" w:date="2020-04-18T01:29:00Z"/>
          <w:bCs/>
          <w:lang w:val="en-US"/>
        </w:rPr>
      </w:pPr>
      <w:ins w:id="1416" w:author="Gary Sullivan" w:date="2020-04-18T01:29:00Z">
        <w:r>
          <w:rPr>
            <w:bCs/>
            <w:lang w:val="en-US"/>
          </w:rPr>
          <w:t>Item “a” was said to be resolved b</w:t>
        </w:r>
      </w:ins>
      <w:ins w:id="1417" w:author="Gary Sullivan" w:date="2020-04-18T01:30:00Z">
        <w:r>
          <w:rPr>
            <w:bCs/>
            <w:lang w:val="en-US"/>
          </w:rPr>
          <w:t>y the proposal in R0042.</w:t>
        </w:r>
      </w:ins>
    </w:p>
    <w:p w14:paraId="538B23E5" w14:textId="392597AE" w:rsidR="00963273" w:rsidRPr="00963273" w:rsidRDefault="00963273" w:rsidP="00963273">
      <w:pPr>
        <w:pStyle w:val="Textkrper"/>
        <w:ind w:left="360"/>
        <w:rPr>
          <w:ins w:id="1418" w:author="Gary Sullivan" w:date="2020-04-18T01:24:00Z"/>
          <w:bCs/>
          <w:lang w:val="en-US"/>
          <w:rPrChange w:id="1419" w:author="Gary Sullivan" w:date="2020-04-18T01:24:00Z">
            <w:rPr>
              <w:ins w:id="1420" w:author="Gary Sullivan" w:date="2020-04-18T01:24:00Z"/>
              <w:bCs/>
              <w:highlight w:val="yellow"/>
              <w:lang w:val="en-US"/>
            </w:rPr>
          </w:rPrChange>
        </w:rPr>
      </w:pPr>
      <w:ins w:id="1421" w:author="Gary Sullivan" w:date="2020-04-18T01:24:00Z">
        <w:r>
          <w:rPr>
            <w:bCs/>
            <w:lang w:val="en-US"/>
          </w:rPr>
          <w:t>It was commented that it should not be necess</w:t>
        </w:r>
      </w:ins>
      <w:ins w:id="1422" w:author="Gary Sullivan" w:date="2020-04-18T01:25:00Z">
        <w:r>
          <w:rPr>
            <w:bCs/>
            <w:lang w:val="en-US"/>
          </w:rPr>
          <w:t>ary to express the constraints both for pictures and for subpictures. If they are specified for subpictures, this may be sufficient.</w:t>
        </w:r>
      </w:ins>
    </w:p>
    <w:p w14:paraId="00A8F678" w14:textId="6A2178F4" w:rsidR="00963273" w:rsidRDefault="00963273" w:rsidP="00963273">
      <w:pPr>
        <w:pStyle w:val="Textkrper"/>
        <w:ind w:left="360"/>
        <w:rPr>
          <w:ins w:id="1423" w:author="Gary Sullivan" w:date="2020-04-18T01:28:00Z"/>
          <w:bCs/>
          <w:lang w:val="en-US"/>
        </w:rPr>
      </w:pPr>
      <w:ins w:id="1424" w:author="Gary Sullivan" w:date="2020-04-18T01:23:00Z">
        <w:r w:rsidRPr="00096E3A">
          <w:rPr>
            <w:bCs/>
            <w:highlight w:val="yellow"/>
            <w:lang w:val="en-US"/>
          </w:rPr>
          <w:t>Decision (expression of existing intent)</w:t>
        </w:r>
        <w:r>
          <w:rPr>
            <w:bCs/>
            <w:lang w:val="en-US"/>
          </w:rPr>
          <w:t xml:space="preserve">: </w:t>
        </w:r>
      </w:ins>
      <w:ins w:id="1425" w:author="Gary Sullivan" w:date="2020-04-18T01:28:00Z">
        <w:r>
          <w:rPr>
            <w:bCs/>
            <w:lang w:val="en-US"/>
          </w:rPr>
          <w:t>Adopt as proposed in R0042.</w:t>
        </w:r>
      </w:ins>
    </w:p>
    <w:p w14:paraId="64A7825B" w14:textId="49A95830" w:rsidR="00DC6C31" w:rsidRPr="00DC6C31" w:rsidRDefault="00DC6C31">
      <w:pPr>
        <w:pStyle w:val="Textkrper"/>
        <w:numPr>
          <w:ilvl w:val="0"/>
          <w:numId w:val="141"/>
        </w:numPr>
        <w:rPr>
          <w:ins w:id="1426" w:author="Gary Sullivan" w:date="2020-04-18T00:21:00Z"/>
          <w:bCs/>
          <w:lang w:val="en-US"/>
        </w:rPr>
        <w:pPrChange w:id="1427" w:author="Gary Sullivan" w:date="2020-04-18T00:23:00Z">
          <w:pPr>
            <w:pStyle w:val="Textkrper"/>
            <w:numPr>
              <w:numId w:val="80"/>
            </w:numPr>
            <w:ind w:left="360" w:hanging="360"/>
          </w:pPr>
        </w:pPrChange>
      </w:pPr>
      <w:ins w:id="1428" w:author="Gary Sullivan" w:date="2020-04-18T00:21:00Z">
        <w:r w:rsidRPr="00DC6C31">
          <w:rPr>
            <w:bCs/>
            <w:lang w:val="en-US"/>
          </w:rPr>
          <w:t xml:space="preserve">On constraints on </w:t>
        </w:r>
        <w:r w:rsidRPr="00DC6C31">
          <w:rPr>
            <w:lang w:val="en-US"/>
          </w:rPr>
          <w:t>relative decoding order and output order:</w:t>
        </w:r>
      </w:ins>
    </w:p>
    <w:p w14:paraId="0940D5EC" w14:textId="77777777" w:rsidR="00DC6C31" w:rsidRPr="00DC6C31" w:rsidRDefault="00DC6C31">
      <w:pPr>
        <w:pStyle w:val="Textkrper"/>
        <w:numPr>
          <w:ilvl w:val="1"/>
          <w:numId w:val="141"/>
        </w:numPr>
        <w:rPr>
          <w:ins w:id="1429" w:author="Gary Sullivan" w:date="2020-04-18T00:21:00Z"/>
          <w:bCs/>
          <w:lang w:val="en-US"/>
        </w:rPr>
        <w:pPrChange w:id="1430" w:author="Gary Sullivan" w:date="2020-04-18T00:23:00Z">
          <w:pPr>
            <w:pStyle w:val="Textkrper"/>
            <w:numPr>
              <w:ilvl w:val="1"/>
              <w:numId w:val="80"/>
            </w:numPr>
            <w:ind w:left="1080" w:hanging="360"/>
          </w:pPr>
        </w:pPrChange>
      </w:pPr>
      <w:ins w:id="1431" w:author="Gary Sullivan" w:date="2020-04-18T00:21:00Z">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ins>
    </w:p>
    <w:p w14:paraId="175B71B0" w14:textId="4531A4D2" w:rsidR="00DC6C31" w:rsidRPr="00DC6C31" w:rsidRDefault="00DC6C31">
      <w:pPr>
        <w:pStyle w:val="Textkrper"/>
        <w:numPr>
          <w:ilvl w:val="1"/>
          <w:numId w:val="141"/>
        </w:numPr>
        <w:rPr>
          <w:ins w:id="1432" w:author="Gary Sullivan" w:date="2020-04-18T00:21:00Z"/>
          <w:bCs/>
          <w:lang w:val="en-US"/>
        </w:rPr>
        <w:pPrChange w:id="1433" w:author="Gary Sullivan" w:date="2020-04-18T00:23:00Z">
          <w:pPr>
            <w:pStyle w:val="Textkrper"/>
            <w:numPr>
              <w:ilvl w:val="1"/>
              <w:numId w:val="80"/>
            </w:numPr>
            <w:ind w:left="1080" w:hanging="360"/>
          </w:pPr>
        </w:pPrChange>
      </w:pPr>
      <w:ins w:id="1434" w:author="Gary Sullivan" w:date="2020-04-18T00:21:00Z">
        <w:r w:rsidRPr="00DC6C31">
          <w:rPr>
            <w:bCs/>
            <w:lang w:val="en-US"/>
          </w:rPr>
          <w:t xml:space="preserve">Similar intent as item </w:t>
        </w:r>
      </w:ins>
      <w:ins w:id="1435" w:author="Gary Sullivan" w:date="2020-04-18T01:32:00Z">
        <w:r w:rsidR="004C1C81">
          <w:rPr>
            <w:bCs/>
            <w:lang w:val="en-US"/>
          </w:rPr>
          <w:t>4.a</w:t>
        </w:r>
      </w:ins>
      <w:ins w:id="1436" w:author="Gary Sullivan" w:date="2020-04-18T00:21:00Z">
        <w:r w:rsidRPr="00DC6C31">
          <w:rPr>
            <w:bCs/>
            <w:lang w:val="en-US"/>
          </w:rPr>
          <w:t>, through the following text changes (R0136):</w:t>
        </w:r>
      </w:ins>
    </w:p>
    <w:p w14:paraId="2A253432" w14:textId="77777777" w:rsidR="00DC6C31" w:rsidRPr="00DC6C31" w:rsidRDefault="00DC6C31">
      <w:pPr>
        <w:pStyle w:val="Textkrper"/>
        <w:ind w:left="1080"/>
        <w:rPr>
          <w:ins w:id="1437" w:author="Gary Sullivan" w:date="2020-04-18T00:21:00Z"/>
          <w:lang w:val="en-US"/>
        </w:rPr>
        <w:pPrChange w:id="1438" w:author="Gary Sullivan" w:date="2020-04-18T01:30:00Z">
          <w:pPr>
            <w:pStyle w:val="Textkrper"/>
          </w:pPr>
        </w:pPrChange>
      </w:pPr>
      <w:ins w:id="1439" w:author="Gary Sullivan" w:date="2020-04-18T00:21:00Z">
        <w:r w:rsidRPr="00DC6C31">
          <w:rPr>
            <w:lang w:val="en-US"/>
          </w:rPr>
          <w:t>For a single-layer bitstream which include all picture with mixed_nalu_types_in_pic_flag equal to 0 the following constraints apply:</w:t>
        </w:r>
      </w:ins>
    </w:p>
    <w:p w14:paraId="70503209" w14:textId="77777777" w:rsidR="00DC6C31" w:rsidRPr="00DC6C31" w:rsidRDefault="00DC6C31">
      <w:pPr>
        <w:pStyle w:val="Textkrper"/>
        <w:ind w:left="1080"/>
        <w:rPr>
          <w:ins w:id="1440" w:author="Gary Sullivan" w:date="2020-04-18T00:21:00Z"/>
          <w:lang w:val="en-US"/>
        </w:rPr>
        <w:pPrChange w:id="1441" w:author="Gary Sullivan" w:date="2020-04-18T01:30:00Z">
          <w:pPr>
            <w:pStyle w:val="Textkrper"/>
          </w:pPr>
        </w:pPrChange>
      </w:pPr>
      <w:ins w:id="1442" w:author="Gary Sullivan" w:date="2020-04-18T00:21:00Z">
        <w:r w:rsidRPr="00DC6C31">
          <w:rPr>
            <w:lang w:val="en-US"/>
          </w:rPr>
          <w:t>Or for a single-layer bitstream which include one or more pictures with mixed_nalu_types_in_pic_flag equal to 1, the following constrains apply to a bitstream of a subpicture sequence which could be extracted:</w:t>
        </w:r>
      </w:ins>
    </w:p>
    <w:p w14:paraId="4F9C753C" w14:textId="77777777" w:rsidR="00DC6C31" w:rsidRPr="00DC6C31" w:rsidRDefault="00DC6C31">
      <w:pPr>
        <w:pStyle w:val="Textkrper"/>
        <w:numPr>
          <w:ilvl w:val="2"/>
          <w:numId w:val="140"/>
        </w:numPr>
        <w:ind w:left="1440" w:hanging="360"/>
        <w:rPr>
          <w:ins w:id="1443" w:author="Gary Sullivan" w:date="2020-04-18T00:21:00Z"/>
          <w:lang w:val="en-US"/>
        </w:rPr>
        <w:pPrChange w:id="1444" w:author="Gary Sullivan" w:date="2020-04-18T01:30:00Z">
          <w:pPr>
            <w:pStyle w:val="Textkrper"/>
            <w:numPr>
              <w:ilvl w:val="1"/>
              <w:numId w:val="140"/>
            </w:numPr>
            <w:ind w:left="1080" w:hanging="360"/>
          </w:pPr>
        </w:pPrChange>
      </w:pPr>
      <w:ins w:id="1445" w:author="Gary Sullivan" w:date="2020-04-18T00:21:00Z">
        <w:r w:rsidRPr="00DC6C31">
          <w:rPr>
            <w:lang w:val="en-US"/>
          </w:rPr>
          <w:lastRenderedPageBreak/>
          <w:t>Each picture, other than the first picture in the bitstream in decoding order, is considered to be associated with the previous IRAP picture in decoding order.</w:t>
        </w:r>
      </w:ins>
    </w:p>
    <w:p w14:paraId="404A6347" w14:textId="77777777" w:rsidR="00DC6C31" w:rsidRPr="00DC6C31" w:rsidRDefault="00DC6C31">
      <w:pPr>
        <w:pStyle w:val="Textkrper"/>
        <w:numPr>
          <w:ilvl w:val="2"/>
          <w:numId w:val="140"/>
        </w:numPr>
        <w:ind w:left="1440" w:hanging="360"/>
        <w:rPr>
          <w:ins w:id="1446" w:author="Gary Sullivan" w:date="2020-04-18T00:21:00Z"/>
          <w:lang w:val="en-US"/>
        </w:rPr>
        <w:pPrChange w:id="1447" w:author="Gary Sullivan" w:date="2020-04-18T01:30:00Z">
          <w:pPr>
            <w:pStyle w:val="Textkrper"/>
            <w:numPr>
              <w:ilvl w:val="1"/>
              <w:numId w:val="140"/>
            </w:numPr>
            <w:ind w:left="1080" w:hanging="360"/>
          </w:pPr>
        </w:pPrChange>
      </w:pPr>
      <w:ins w:id="1448" w:author="Gary Sullivan" w:date="2020-04-18T00:21:00Z">
        <w:r w:rsidRPr="00DC6C31">
          <w:rPr>
            <w:lang w:val="en-US"/>
          </w:rPr>
          <w:t>When a picture is a leading picture of an IRAP picture, it shall be a RADL or RASL picture.</w:t>
        </w:r>
      </w:ins>
    </w:p>
    <w:p w14:paraId="00CF6487" w14:textId="77777777" w:rsidR="00DC6C31" w:rsidRPr="00DC6C31" w:rsidRDefault="00DC6C31">
      <w:pPr>
        <w:pStyle w:val="Textkrper"/>
        <w:numPr>
          <w:ilvl w:val="2"/>
          <w:numId w:val="140"/>
        </w:numPr>
        <w:ind w:left="1440" w:hanging="360"/>
        <w:rPr>
          <w:ins w:id="1449" w:author="Gary Sullivan" w:date="2020-04-18T00:21:00Z"/>
          <w:lang w:val="en-US"/>
        </w:rPr>
        <w:pPrChange w:id="1450" w:author="Gary Sullivan" w:date="2020-04-18T01:30:00Z">
          <w:pPr>
            <w:pStyle w:val="Textkrper"/>
            <w:numPr>
              <w:ilvl w:val="1"/>
              <w:numId w:val="140"/>
            </w:numPr>
            <w:ind w:left="1080" w:hanging="360"/>
          </w:pPr>
        </w:pPrChange>
      </w:pPr>
      <w:ins w:id="1451" w:author="Gary Sullivan" w:date="2020-04-18T00:21:00Z">
        <w:r w:rsidRPr="00DC6C31">
          <w:rPr>
            <w:lang w:val="en-US"/>
          </w:rPr>
          <w:t>...</w:t>
        </w:r>
      </w:ins>
    </w:p>
    <w:p w14:paraId="61A51158" w14:textId="74646AB5" w:rsidR="004C1C81" w:rsidRDefault="004C1C81">
      <w:pPr>
        <w:pStyle w:val="Textkrper"/>
        <w:ind w:left="360"/>
        <w:rPr>
          <w:ins w:id="1452" w:author="Gary Sullivan" w:date="2020-04-18T01:32:00Z"/>
          <w:bCs/>
          <w:lang w:val="en-US"/>
        </w:rPr>
        <w:pPrChange w:id="1453" w:author="Gary Sullivan" w:date="2020-04-18T01:32:00Z">
          <w:pPr>
            <w:pStyle w:val="Textkrper"/>
            <w:numPr>
              <w:numId w:val="141"/>
            </w:numPr>
            <w:ind w:left="360" w:hanging="360"/>
          </w:pPr>
        </w:pPrChange>
      </w:pPr>
      <w:ins w:id="1454" w:author="Gary Sullivan" w:date="2020-04-18T01:34:00Z">
        <w:r w:rsidRPr="00096E3A">
          <w:rPr>
            <w:bCs/>
            <w:highlight w:val="yellow"/>
            <w:lang w:val="en-US"/>
          </w:rPr>
          <w:t>Decision (expression of existing intent)</w:t>
        </w:r>
        <w:r>
          <w:rPr>
            <w:bCs/>
            <w:lang w:val="en-US"/>
          </w:rPr>
          <w:t>: Adopt as proposed in R0042.</w:t>
        </w:r>
      </w:ins>
    </w:p>
    <w:p w14:paraId="2F503854" w14:textId="1C8CD3C6" w:rsidR="00DC6C31" w:rsidRPr="00DC6C31" w:rsidRDefault="00DC6C31">
      <w:pPr>
        <w:pStyle w:val="Textkrper"/>
        <w:numPr>
          <w:ilvl w:val="0"/>
          <w:numId w:val="141"/>
        </w:numPr>
        <w:rPr>
          <w:ins w:id="1455" w:author="Gary Sullivan" w:date="2020-04-18T00:21:00Z"/>
          <w:bCs/>
          <w:lang w:val="en-US"/>
        </w:rPr>
        <w:pPrChange w:id="1456" w:author="Gary Sullivan" w:date="2020-04-18T00:23:00Z">
          <w:pPr>
            <w:pStyle w:val="Textkrper"/>
            <w:numPr>
              <w:numId w:val="80"/>
            </w:numPr>
            <w:ind w:left="360" w:hanging="360"/>
          </w:pPr>
        </w:pPrChange>
      </w:pPr>
      <w:ins w:id="1457" w:author="Gary Sullivan" w:date="2020-04-18T00:21:00Z">
        <w:r w:rsidRPr="00DC6C31">
          <w:rPr>
            <w:bCs/>
            <w:lang w:val="en-US"/>
          </w:rPr>
          <w:t>Replace the following constraint requiring that a subpicture with a different subpicture ID compared to the collocated subpicture in the previous picture in the CLVS needing to have IRAP NUTs (R0276):</w:t>
        </w:r>
      </w:ins>
    </w:p>
    <w:p w14:paraId="338DCB94" w14:textId="77777777" w:rsidR="00DC6C31" w:rsidRPr="00DC6C31" w:rsidRDefault="00DC6C31">
      <w:pPr>
        <w:pStyle w:val="Textkrper"/>
        <w:ind w:left="1195"/>
        <w:rPr>
          <w:ins w:id="1458" w:author="Gary Sullivan" w:date="2020-04-18T00:21:00Z"/>
          <w:lang w:val="en-US"/>
        </w:rPr>
        <w:pPrChange w:id="1459" w:author="Gary Sullivan" w:date="2020-04-18T01:36:00Z">
          <w:pPr>
            <w:pStyle w:val="Textkrper"/>
          </w:pPr>
        </w:pPrChange>
      </w:pPr>
      <w:ins w:id="1460" w:author="Gary Sullivan" w:date="2020-04-18T00:21:00Z">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ins>
    </w:p>
    <w:p w14:paraId="61C7C2AB" w14:textId="77777777" w:rsidR="00DC6C31" w:rsidRPr="00DC6C31" w:rsidRDefault="00DC6C31">
      <w:pPr>
        <w:pStyle w:val="Textkrper"/>
        <w:ind w:left="360"/>
        <w:rPr>
          <w:ins w:id="1461" w:author="Gary Sullivan" w:date="2020-04-18T00:21:00Z"/>
          <w:bCs/>
          <w:lang w:val="en-US"/>
        </w:rPr>
        <w:pPrChange w:id="1462" w:author="Gary Sullivan" w:date="2020-04-18T01:31:00Z">
          <w:pPr>
            <w:pStyle w:val="Textkrper"/>
          </w:pPr>
        </w:pPrChange>
      </w:pPr>
      <w:ins w:id="1463" w:author="Gary Sullivan" w:date="2020-04-18T00:21:00Z">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ins>
    </w:p>
    <w:p w14:paraId="478410C5" w14:textId="77777777" w:rsidR="00DC6C31" w:rsidRPr="00DC6C31" w:rsidRDefault="00DC6C31">
      <w:pPr>
        <w:pStyle w:val="Textkrper"/>
        <w:ind w:left="1195"/>
        <w:rPr>
          <w:ins w:id="1464" w:author="Gary Sullivan" w:date="2020-04-18T00:21:00Z"/>
          <w:lang w:val="en-US"/>
        </w:rPr>
        <w:pPrChange w:id="1465" w:author="Gary Sullivan" w:date="2020-04-18T01:36:00Z">
          <w:pPr>
            <w:pStyle w:val="Textkrper"/>
          </w:pPr>
        </w:pPrChange>
      </w:pPr>
      <w:ins w:id="1466" w:author="Gary Sullivan" w:date="2020-04-18T00:21:00Z">
        <w:r w:rsidRPr="00DC6C31">
          <w:rPr>
            <w:lang w:val="en-US"/>
          </w:rPr>
          <w:t xml:space="preserve">For each value of i in the range of 0 to sps_num_subpics_minus1, inclusive, if the value of </w:t>
        </w:r>
        <w:proofErr w:type="gramStart"/>
        <w:r w:rsidRPr="00DC6C31">
          <w:rPr>
            <w:lang w:val="en-US"/>
          </w:rPr>
          <w:t>SubpicIdVal[</w:t>
        </w:r>
        <w:proofErr w:type="gramEnd"/>
        <w:r w:rsidRPr="00DC6C31">
          <w:rPr>
            <w:lang w:val="en-US"/>
          </w:rPr>
          <w:t> i ] is not equal to the value of SubpicIdVal[ i ] of a reference picture, such reference picture shall not be used for predicting the slice NAL units of the subpicture in the current picture with subpicture index i.</w:t>
        </w:r>
      </w:ins>
    </w:p>
    <w:p w14:paraId="15932BAE" w14:textId="76488E2C" w:rsidR="004C1C81" w:rsidRDefault="004C1C81" w:rsidP="004C1C81">
      <w:pPr>
        <w:pStyle w:val="Textkrper"/>
        <w:ind w:left="360"/>
        <w:rPr>
          <w:ins w:id="1467" w:author="Gary Sullivan" w:date="2020-04-18T01:39:00Z"/>
          <w:bCs/>
          <w:lang w:val="en-US"/>
        </w:rPr>
      </w:pPr>
      <w:ins w:id="1468" w:author="Gary Sullivan" w:date="2020-04-18T01:38:00Z">
        <w:r>
          <w:rPr>
            <w:bCs/>
            <w:lang w:val="en-US"/>
          </w:rPr>
          <w:t>This is a relaxation to allow change of subpicture ID for non-reference pictures.</w:t>
        </w:r>
      </w:ins>
    </w:p>
    <w:p w14:paraId="58831E27" w14:textId="2EB0B63C" w:rsidR="004C1C81" w:rsidRDefault="00AA3050">
      <w:pPr>
        <w:pStyle w:val="Textkrper"/>
        <w:ind w:left="360"/>
        <w:rPr>
          <w:ins w:id="1469" w:author="Gary Sullivan" w:date="2020-04-18T01:37:00Z"/>
          <w:bCs/>
          <w:lang w:val="en-US"/>
        </w:rPr>
        <w:pPrChange w:id="1470" w:author="Gary Sullivan" w:date="2020-04-18T01:37:00Z">
          <w:pPr>
            <w:pStyle w:val="Textkrper"/>
            <w:numPr>
              <w:numId w:val="141"/>
            </w:numPr>
            <w:ind w:left="360" w:hanging="360"/>
          </w:pPr>
        </w:pPrChange>
      </w:pPr>
      <w:ins w:id="1471" w:author="Gary Sullivan" w:date="2020-04-18T01:40:00Z">
        <w:r w:rsidRPr="00AA3050">
          <w:rPr>
            <w:bCs/>
            <w:highlight w:val="yellow"/>
            <w:lang w:val="en-US"/>
            <w:rPrChange w:id="1472" w:author="Gary Sullivan" w:date="2020-04-18T01:40:00Z">
              <w:rPr>
                <w:bCs/>
                <w:lang w:val="en-US"/>
              </w:rPr>
            </w:rPrChange>
          </w:rPr>
          <w:t>Revisit</w:t>
        </w:r>
        <w:r>
          <w:rPr>
            <w:bCs/>
            <w:lang w:val="en-US"/>
          </w:rPr>
          <w:t xml:space="preserve"> after offline study.</w:t>
        </w:r>
      </w:ins>
    </w:p>
    <w:p w14:paraId="30843447" w14:textId="0FF3C32C" w:rsidR="00DC6C31" w:rsidRPr="00DC6C31" w:rsidRDefault="00DC6C31">
      <w:pPr>
        <w:pStyle w:val="Textkrper"/>
        <w:numPr>
          <w:ilvl w:val="0"/>
          <w:numId w:val="141"/>
        </w:numPr>
        <w:rPr>
          <w:ins w:id="1473" w:author="Gary Sullivan" w:date="2020-04-18T00:21:00Z"/>
          <w:bCs/>
          <w:lang w:val="en-US"/>
        </w:rPr>
        <w:pPrChange w:id="1474" w:author="Gary Sullivan" w:date="2020-04-18T00:23:00Z">
          <w:pPr>
            <w:pStyle w:val="Textkrper"/>
            <w:numPr>
              <w:numId w:val="80"/>
            </w:numPr>
            <w:ind w:left="360" w:hanging="360"/>
          </w:pPr>
        </w:pPrChange>
      </w:pPr>
      <w:ins w:id="1475" w:author="Gary Sullivan" w:date="2020-04-18T00:21:00Z">
        <w:r w:rsidRPr="00DC6C31">
          <w:rPr>
            <w:bCs/>
            <w:lang w:val="en-US"/>
          </w:rPr>
          <w:t>On signalling and semantics of the mixed NUT flag:</w:t>
        </w:r>
      </w:ins>
    </w:p>
    <w:p w14:paraId="5AD6520C" w14:textId="77777777" w:rsidR="00DC6C31" w:rsidRPr="00DC6C31" w:rsidRDefault="00DC6C31">
      <w:pPr>
        <w:pStyle w:val="Textkrper"/>
        <w:numPr>
          <w:ilvl w:val="1"/>
          <w:numId w:val="141"/>
        </w:numPr>
        <w:rPr>
          <w:ins w:id="1476" w:author="Gary Sullivan" w:date="2020-04-18T00:21:00Z"/>
          <w:bCs/>
          <w:lang w:val="en-US"/>
        </w:rPr>
        <w:pPrChange w:id="1477" w:author="Gary Sullivan" w:date="2020-04-18T00:23:00Z">
          <w:pPr>
            <w:pStyle w:val="Textkrper"/>
            <w:numPr>
              <w:ilvl w:val="1"/>
              <w:numId w:val="80"/>
            </w:numPr>
            <w:ind w:left="1080" w:hanging="360"/>
          </w:pPr>
        </w:pPrChange>
      </w:pPr>
      <w:ins w:id="1478" w:author="Gary Sullivan" w:date="2020-04-18T00:21:00Z">
        <w:r w:rsidRPr="00DC6C31">
          <w:rPr>
            <w:bCs/>
            <w:lang w:val="en-US"/>
          </w:rPr>
          <w:t xml:space="preserve">Move the </w:t>
        </w:r>
        <w:r w:rsidRPr="00DC6C31">
          <w:rPr>
            <w:lang w:val="en-US"/>
          </w:rPr>
          <w:t>mixed_nalu_types_in_pic_flag from the PPS to the PH. (R0085, R0315)</w:t>
        </w:r>
      </w:ins>
    </w:p>
    <w:p w14:paraId="6B16706C" w14:textId="35CE4387" w:rsidR="00DC6C31" w:rsidRPr="00DC6C31" w:rsidRDefault="00DC6C31">
      <w:pPr>
        <w:pStyle w:val="Textkrper"/>
        <w:numPr>
          <w:ilvl w:val="2"/>
          <w:numId w:val="141"/>
        </w:numPr>
        <w:rPr>
          <w:ins w:id="1479" w:author="Gary Sullivan" w:date="2020-04-18T00:21:00Z"/>
          <w:bCs/>
          <w:lang w:val="en-US"/>
        </w:rPr>
        <w:pPrChange w:id="1480" w:author="Gary Sullivan" w:date="2020-04-18T00:23:00Z">
          <w:pPr>
            <w:pStyle w:val="Textkrper"/>
            <w:numPr>
              <w:ilvl w:val="2"/>
              <w:numId w:val="80"/>
            </w:numPr>
            <w:ind w:left="1800" w:hanging="180"/>
          </w:pPr>
        </w:pPrChange>
      </w:pPr>
      <w:ins w:id="1481" w:author="Gary Sullivan" w:date="2020-04-18T00:21:00Z">
        <w:r w:rsidRPr="00DC6C31">
          <w:rPr>
            <w:bCs/>
            <w:lang w:val="en-US"/>
          </w:rPr>
          <w:t>Condition it under "</w:t>
        </w:r>
        <w:proofErr w:type="gramStart"/>
        <w:r w:rsidRPr="00DC6C31">
          <w:rPr>
            <w:bCs/>
            <w:lang w:val="en-US"/>
          </w:rPr>
          <w:t>if( !</w:t>
        </w:r>
        <w:proofErr w:type="gramEnd"/>
        <w:r w:rsidRPr="00DC6C31">
          <w:rPr>
            <w:lang w:val="en-US"/>
          </w:rPr>
          <w:t>gdr_or_irap_pic_flag</w:t>
        </w:r>
      </w:ins>
      <w:ins w:id="1482" w:author="Gary Sullivan" w:date="2020-04-18T01:41:00Z">
        <w:r w:rsidR="00AA3050">
          <w:rPr>
            <w:lang w:val="en-US"/>
          </w:rPr>
          <w:t xml:space="preserve"> </w:t>
        </w:r>
      </w:ins>
      <w:ins w:id="1483" w:author="Gary Sullivan" w:date="2020-04-18T00:21:00Z">
        <w:r w:rsidRPr="00DC6C31">
          <w:rPr>
            <w:bCs/>
            <w:lang w:val="en-US"/>
          </w:rPr>
          <w:t>)" in the PH. (R0085</w:t>
        </w:r>
        <w:r w:rsidRPr="00DC6C31">
          <w:rPr>
            <w:lang w:val="en-US"/>
          </w:rPr>
          <w:t>, R0315</w:t>
        </w:r>
        <w:r w:rsidRPr="00DC6C31">
          <w:rPr>
            <w:bCs/>
            <w:lang w:val="en-US"/>
          </w:rPr>
          <w:t>)</w:t>
        </w:r>
      </w:ins>
    </w:p>
    <w:p w14:paraId="56E3C5CF" w14:textId="77777777" w:rsidR="00DC6C31" w:rsidRPr="00DC6C31" w:rsidRDefault="00DC6C31">
      <w:pPr>
        <w:pStyle w:val="Textkrper"/>
        <w:numPr>
          <w:ilvl w:val="2"/>
          <w:numId w:val="141"/>
        </w:numPr>
        <w:rPr>
          <w:ins w:id="1484" w:author="Gary Sullivan" w:date="2020-04-18T00:21:00Z"/>
          <w:bCs/>
          <w:lang w:val="en-US"/>
        </w:rPr>
        <w:pPrChange w:id="1485" w:author="Gary Sullivan" w:date="2020-04-18T00:23:00Z">
          <w:pPr>
            <w:pStyle w:val="Textkrper"/>
            <w:numPr>
              <w:ilvl w:val="2"/>
              <w:numId w:val="80"/>
            </w:numPr>
            <w:ind w:left="1800" w:hanging="180"/>
          </w:pPr>
        </w:pPrChange>
      </w:pPr>
      <w:ins w:id="1486" w:author="Gary Sullivan" w:date="2020-04-18T00:21:00Z">
        <w:r w:rsidRPr="00DC6C31">
          <w:rPr>
            <w:lang w:val="en-US"/>
          </w:rPr>
          <w:t>Add a constraint such that when subpic_info_present_flag is equal to 0 or sps_num_subpics_minus1 is equal to 0, the value of mixed_nalu_types_in_pic_flag shall be 0. (R0085)</w:t>
        </w:r>
      </w:ins>
    </w:p>
    <w:p w14:paraId="25362FA6" w14:textId="698D0069" w:rsidR="005D5ACD" w:rsidRDefault="00AA3050" w:rsidP="00AA3050">
      <w:pPr>
        <w:pStyle w:val="Textkrper"/>
        <w:ind w:left="1080"/>
        <w:rPr>
          <w:ins w:id="1487" w:author="Gary Sullivan" w:date="2020-04-18T01:53:00Z"/>
          <w:bCs/>
          <w:lang w:val="en-US"/>
        </w:rPr>
      </w:pPr>
      <w:ins w:id="1488" w:author="Gary Sullivan" w:date="2020-04-18T01:41:00Z">
        <w:r>
          <w:rPr>
            <w:bCs/>
            <w:lang w:val="en-US"/>
          </w:rPr>
          <w:t>It was asked why the flag should be mo</w:t>
        </w:r>
      </w:ins>
      <w:ins w:id="1489" w:author="Gary Sullivan" w:date="2020-04-18T01:42:00Z">
        <w:r>
          <w:rPr>
            <w:bCs/>
            <w:lang w:val="en-US"/>
          </w:rPr>
          <w:t>ved. The proponent said the desire was to minimize the number of PPSs.</w:t>
        </w:r>
      </w:ins>
      <w:ins w:id="1490" w:author="Gary Sullivan" w:date="2020-04-18T01:43:00Z">
        <w:r>
          <w:rPr>
            <w:bCs/>
            <w:lang w:val="en-US"/>
          </w:rPr>
          <w:t xml:space="preserve"> </w:t>
        </w:r>
      </w:ins>
      <w:ins w:id="1491" w:author="Gary Sullivan" w:date="2020-04-18T01:44:00Z">
        <w:r>
          <w:rPr>
            <w:bCs/>
            <w:lang w:val="en-US"/>
          </w:rPr>
          <w:t>It was asked whether this would require changing the PH for BEAMing, and</w:t>
        </w:r>
      </w:ins>
      <w:ins w:id="1492" w:author="Gary Sullivan" w:date="2020-04-18T01:43:00Z">
        <w:r>
          <w:rPr>
            <w:bCs/>
            <w:lang w:val="en-US"/>
          </w:rPr>
          <w:t xml:space="preserve"> proponent suggested to define this </w:t>
        </w:r>
      </w:ins>
      <w:ins w:id="1493" w:author="Gary Sullivan" w:date="2020-04-18T01:44:00Z">
        <w:r>
          <w:rPr>
            <w:bCs/>
            <w:lang w:val="en-US"/>
          </w:rPr>
          <w:t>flag as a “one way” constraint</w:t>
        </w:r>
      </w:ins>
      <w:ins w:id="1494" w:author="Gary Sullivan" w:date="2020-04-18T01:45:00Z">
        <w:r>
          <w:rPr>
            <w:bCs/>
            <w:lang w:val="en-US"/>
          </w:rPr>
          <w:t xml:space="preserve">. However, a “one way” definition would reduce the ability to clearly identify </w:t>
        </w:r>
      </w:ins>
      <w:ins w:id="1495" w:author="Gary Sullivan" w:date="2020-04-18T01:49:00Z">
        <w:r>
          <w:rPr>
            <w:bCs/>
            <w:lang w:val="en-US"/>
          </w:rPr>
          <w:t>non-mixed pictures – a</w:t>
        </w:r>
        <w:r w:rsidR="00304069">
          <w:rPr>
            <w:bCs/>
            <w:lang w:val="en-US"/>
          </w:rPr>
          <w:t>n encoder could just label everything as mixed</w:t>
        </w:r>
      </w:ins>
      <w:ins w:id="1496" w:author="Gary Sullivan" w:date="2020-04-18T01:46:00Z">
        <w:r>
          <w:rPr>
            <w:bCs/>
            <w:lang w:val="en-US"/>
          </w:rPr>
          <w:t>.</w:t>
        </w:r>
      </w:ins>
      <w:ins w:id="1497" w:author="Gary Sullivan" w:date="2020-04-18T01:50:00Z">
        <w:r w:rsidR="00304069">
          <w:rPr>
            <w:bCs/>
            <w:lang w:val="en-US"/>
          </w:rPr>
          <w:t xml:space="preserve"> This had been previously considered in the context of Q02</w:t>
        </w:r>
      </w:ins>
      <w:ins w:id="1498" w:author="Gary Sullivan" w:date="2020-04-18T02:04:00Z">
        <w:r w:rsidR="006634E3">
          <w:rPr>
            <w:bCs/>
            <w:lang w:val="en-US"/>
          </w:rPr>
          <w:t>8</w:t>
        </w:r>
      </w:ins>
      <w:ins w:id="1499" w:author="Gary Sullivan" w:date="2020-04-18T01:50:00Z">
        <w:r w:rsidR="00304069">
          <w:rPr>
            <w:bCs/>
            <w:lang w:val="en-US"/>
          </w:rPr>
          <w:t>4.</w:t>
        </w:r>
      </w:ins>
    </w:p>
    <w:p w14:paraId="60D422F2" w14:textId="2ACEAE33" w:rsidR="00AA3050" w:rsidRDefault="00304069" w:rsidP="00AA3050">
      <w:pPr>
        <w:pStyle w:val="Textkrper"/>
        <w:ind w:left="1080"/>
        <w:rPr>
          <w:ins w:id="1500" w:author="Gary Sullivan" w:date="2020-04-18T01:53:00Z"/>
          <w:bCs/>
          <w:lang w:val="en-US"/>
        </w:rPr>
      </w:pPr>
      <w:ins w:id="1501" w:author="Gary Sullivan" w:date="2020-04-18T01:50:00Z">
        <w:r>
          <w:rPr>
            <w:bCs/>
            <w:lang w:val="en-US"/>
          </w:rPr>
          <w:t>No action was thus taken on this.</w:t>
        </w:r>
      </w:ins>
    </w:p>
    <w:p w14:paraId="64FBE66C" w14:textId="77777777" w:rsidR="005D5ACD" w:rsidRDefault="005D5ACD">
      <w:pPr>
        <w:pStyle w:val="Textkrper"/>
        <w:ind w:left="1080"/>
        <w:rPr>
          <w:ins w:id="1502" w:author="Gary Sullivan" w:date="2020-04-18T01:41:00Z"/>
          <w:bCs/>
          <w:lang w:val="en-US"/>
        </w:rPr>
        <w:pPrChange w:id="1503" w:author="Gary Sullivan" w:date="2020-04-18T01:41:00Z">
          <w:pPr>
            <w:pStyle w:val="Textkrper"/>
            <w:numPr>
              <w:ilvl w:val="1"/>
              <w:numId w:val="141"/>
            </w:numPr>
            <w:ind w:left="1080" w:hanging="360"/>
          </w:pPr>
        </w:pPrChange>
      </w:pPr>
    </w:p>
    <w:p w14:paraId="7B2889A9" w14:textId="45016031" w:rsidR="00DC6C31" w:rsidRPr="00DC6C31" w:rsidRDefault="00DC6C31">
      <w:pPr>
        <w:pStyle w:val="Textkrper"/>
        <w:numPr>
          <w:ilvl w:val="1"/>
          <w:numId w:val="141"/>
        </w:numPr>
        <w:rPr>
          <w:ins w:id="1504" w:author="Gary Sullivan" w:date="2020-04-18T00:21:00Z"/>
          <w:bCs/>
          <w:lang w:val="en-US"/>
        </w:rPr>
        <w:pPrChange w:id="1505" w:author="Gary Sullivan" w:date="2020-04-18T00:23:00Z">
          <w:pPr>
            <w:pStyle w:val="Textkrper"/>
            <w:numPr>
              <w:ilvl w:val="1"/>
              <w:numId w:val="80"/>
            </w:numPr>
            <w:ind w:left="1080" w:hanging="360"/>
          </w:pPr>
        </w:pPrChange>
      </w:pPr>
      <w:ins w:id="1506" w:author="Gary Sullivan" w:date="2020-04-18T00:21:00Z">
        <w:r w:rsidRPr="00DC6C31">
          <w:rPr>
            <w:bCs/>
            <w:lang w:val="en-US"/>
          </w:rPr>
          <w:t xml:space="preserve">Add an SPS flag </w:t>
        </w:r>
        <w:r w:rsidRPr="00DC6C31">
          <w:rPr>
            <w:lang w:val="en-US"/>
          </w:rPr>
          <w:t>to indicate presence of pictures with mixed NUTs in the CLVS. (R0085, R0267, R0315)</w:t>
        </w:r>
      </w:ins>
    </w:p>
    <w:p w14:paraId="5D361513" w14:textId="77777777" w:rsidR="00DC6C31" w:rsidRPr="00DC6C31" w:rsidRDefault="00DC6C31">
      <w:pPr>
        <w:pStyle w:val="Textkrper"/>
        <w:numPr>
          <w:ilvl w:val="2"/>
          <w:numId w:val="141"/>
        </w:numPr>
        <w:rPr>
          <w:ins w:id="1507" w:author="Gary Sullivan" w:date="2020-04-18T00:21:00Z"/>
          <w:bCs/>
          <w:lang w:val="en-US"/>
        </w:rPr>
        <w:pPrChange w:id="1508" w:author="Gary Sullivan" w:date="2020-04-18T00:23:00Z">
          <w:pPr>
            <w:pStyle w:val="Textkrper"/>
            <w:numPr>
              <w:ilvl w:val="2"/>
              <w:numId w:val="80"/>
            </w:numPr>
            <w:ind w:left="1800" w:hanging="180"/>
          </w:pPr>
        </w:pPrChange>
      </w:pPr>
      <w:ins w:id="1509" w:author="Gary Sullivan" w:date="2020-04-18T00:21:00Z">
        <w:r w:rsidRPr="00DC6C31">
          <w:rPr>
            <w:lang w:val="en-US"/>
          </w:rPr>
          <w:t>When item 5.a is done, use this new SPS flag to gate the flag moved to the PH. (R0085, R0315)</w:t>
        </w:r>
      </w:ins>
    </w:p>
    <w:p w14:paraId="72E645D9" w14:textId="25B81C07" w:rsidR="00304069" w:rsidRPr="000C20ED" w:rsidRDefault="00304069">
      <w:pPr>
        <w:pStyle w:val="Textkrper"/>
        <w:ind w:left="1080"/>
        <w:rPr>
          <w:ins w:id="1510" w:author="Gary Sullivan" w:date="2020-04-18T01:51:00Z"/>
          <w:bCs/>
          <w:lang w:val="en-US"/>
        </w:rPr>
        <w:pPrChange w:id="1511" w:author="Gary Sullivan" w:date="2020-04-18T01:51:00Z">
          <w:pPr>
            <w:pStyle w:val="Textkrper"/>
            <w:numPr>
              <w:ilvl w:val="1"/>
              <w:numId w:val="141"/>
            </w:numPr>
            <w:ind w:left="1080" w:hanging="360"/>
          </w:pPr>
        </w:pPrChange>
      </w:pPr>
      <w:ins w:id="1512" w:author="Gary Sullivan" w:date="2020-04-18T01:51:00Z">
        <w:r>
          <w:rPr>
            <w:bCs/>
            <w:lang w:val="en-US"/>
          </w:rPr>
          <w:t>It was noted that there is a general constraint flag for this already</w:t>
        </w:r>
      </w:ins>
      <w:ins w:id="1513" w:author="Gary Sullivan" w:date="2020-04-18T01:52:00Z">
        <w:r>
          <w:rPr>
            <w:bCs/>
            <w:lang w:val="en-US"/>
          </w:rPr>
          <w:t>, and the move of a flag to the PH was not done per item “a” above, so no action was taken on this.</w:t>
        </w:r>
      </w:ins>
    </w:p>
    <w:p w14:paraId="7ED35D54" w14:textId="70C28E9E" w:rsidR="00DC6C31" w:rsidRPr="00DC6C31" w:rsidRDefault="00DC6C31">
      <w:pPr>
        <w:pStyle w:val="Textkrper"/>
        <w:numPr>
          <w:ilvl w:val="1"/>
          <w:numId w:val="141"/>
        </w:numPr>
        <w:rPr>
          <w:ins w:id="1514" w:author="Gary Sullivan" w:date="2020-04-18T00:21:00Z"/>
          <w:bCs/>
          <w:lang w:val="en-US"/>
        </w:rPr>
        <w:pPrChange w:id="1515" w:author="Gary Sullivan" w:date="2020-04-18T00:23:00Z">
          <w:pPr>
            <w:pStyle w:val="Textkrper"/>
            <w:numPr>
              <w:ilvl w:val="1"/>
              <w:numId w:val="80"/>
            </w:numPr>
            <w:ind w:left="1080" w:hanging="360"/>
          </w:pPr>
        </w:pPrChange>
      </w:pPr>
      <w:ins w:id="1516" w:author="Gary Sullivan" w:date="2020-04-18T00:21:00Z">
        <w:r w:rsidRPr="00DC6C31">
          <w:rPr>
            <w:lang w:val="en-US"/>
          </w:rPr>
          <w:t>Specify the semantics of mixed_nalu_types_in_pic_flag to be one-way, as follows (R0315):</w:t>
        </w:r>
      </w:ins>
    </w:p>
    <w:p w14:paraId="0DB06125" w14:textId="7BF995D0" w:rsidR="00DC6C31" w:rsidRDefault="00DC6C31" w:rsidP="00AA3050">
      <w:pPr>
        <w:pStyle w:val="Textkrper"/>
        <w:ind w:left="1080"/>
        <w:rPr>
          <w:ins w:id="1517" w:author="Gary Sullivan" w:date="2020-04-18T01:58:00Z"/>
        </w:rPr>
      </w:pPr>
      <w:ins w:id="1518" w:author="Gary Sullivan" w:date="2020-04-18T00:21:00Z">
        <w:r w:rsidRPr="00DC6C31">
          <w:rPr>
            <w:b/>
            <w:bCs/>
          </w:rPr>
          <w:t>mixed_nalu_types_in_pic_flag</w:t>
        </w:r>
        <w:r w:rsidRPr="00DC6C31">
          <w:t xml:space="preserve"> equal to 1 specifies that each picture referring to the PPS has more than one VCL NAL unit and the VCL NAL units </w:t>
        </w:r>
        <w:r w:rsidRPr="005D5ACD">
          <w:rPr>
            <w:i/>
            <w:iCs/>
            <w:rPrChange w:id="1519" w:author="Gary Sullivan" w:date="2020-04-18T01:55:00Z">
              <w:rPr/>
            </w:rPrChange>
          </w:rPr>
          <w:t>may</w:t>
        </w:r>
        <w:r w:rsidRPr="00DC6C31">
          <w:t xml:space="preserve"> not have the same value of nal_unit_type. mixed_nalu_types_in_pic_flag equal to 0 specifies that each picture referring to </w:t>
        </w:r>
        <w:r w:rsidRPr="00DC6C31">
          <w:lastRenderedPageBreak/>
          <w:t>the PPS has one or more VCL NAL units and the VCL NAL units of each picture refering to the PPS have the same value of nal_unit_type.</w:t>
        </w:r>
      </w:ins>
    </w:p>
    <w:p w14:paraId="4B726543" w14:textId="4E8B4C91" w:rsidR="005D5ACD" w:rsidRDefault="005D5ACD" w:rsidP="005D5ACD">
      <w:pPr>
        <w:pStyle w:val="Textkrper"/>
        <w:ind w:left="1080"/>
        <w:rPr>
          <w:ins w:id="1520" w:author="Gary Sullivan" w:date="2020-04-18T01:58:00Z"/>
          <w:bCs/>
          <w:lang w:val="en-US"/>
        </w:rPr>
      </w:pPr>
      <w:ins w:id="1521" w:author="Gary Sullivan" w:date="2020-04-18T01:58:00Z">
        <w:r>
          <w:rPr>
            <w:bCs/>
            <w:lang w:val="en-US"/>
          </w:rPr>
          <w:t xml:space="preserve">It was commented that there is a constraint that IRAP pictures shall have the mixed flag equal to 0. The proponent said that there should still be </w:t>
        </w:r>
      </w:ins>
      <w:ins w:id="1522" w:author="Gary Sullivan" w:date="2020-04-18T01:59:00Z">
        <w:r>
          <w:rPr>
            <w:bCs/>
            <w:lang w:val="en-US"/>
          </w:rPr>
          <w:t xml:space="preserve">a constraint that if all NAL units of a picture have an IRAP (maybe or GDR) NUT, then </w:t>
        </w:r>
        <w:r w:rsidR="006634E3">
          <w:rPr>
            <w:bCs/>
            <w:lang w:val="en-US"/>
          </w:rPr>
          <w:t>the mix flag shall be 0.</w:t>
        </w:r>
      </w:ins>
    </w:p>
    <w:p w14:paraId="30F53EAE" w14:textId="251A980B" w:rsidR="005D5ACD" w:rsidRDefault="006634E3" w:rsidP="00AA3050">
      <w:pPr>
        <w:pStyle w:val="Textkrper"/>
        <w:ind w:left="1080"/>
        <w:rPr>
          <w:ins w:id="1523" w:author="Gary Sullivan" w:date="2020-04-18T02:02:00Z"/>
          <w:bCs/>
          <w:lang w:val="en-US"/>
        </w:rPr>
      </w:pPr>
      <w:ins w:id="1524" w:author="Gary Sullivan" w:date="2020-04-18T02:01:00Z">
        <w:r>
          <w:rPr>
            <w:bCs/>
            <w:lang w:val="en-US"/>
          </w:rPr>
          <w:t>Another participant said the IRAP case is not the only one that is of concern; leading pictures are also assisted by having two-way semantics.</w:t>
        </w:r>
      </w:ins>
      <w:ins w:id="1525" w:author="Gary Sullivan" w:date="2020-04-18T02:06:00Z">
        <w:r>
          <w:rPr>
            <w:bCs/>
            <w:lang w:val="en-US"/>
          </w:rPr>
          <w:t xml:space="preserve"> A mixture of RADL and RASL subpictures </w:t>
        </w:r>
      </w:ins>
      <w:ins w:id="1526" w:author="Gary Sullivan" w:date="2020-04-18T02:08:00Z">
        <w:r>
          <w:rPr>
            <w:bCs/>
            <w:lang w:val="en-US"/>
          </w:rPr>
          <w:t>would be expected to result in RASL behaviour, and currently the output flag is set without checking all subpictures.</w:t>
        </w:r>
      </w:ins>
    </w:p>
    <w:p w14:paraId="444A00DF" w14:textId="55FCB939" w:rsidR="006634E3" w:rsidRDefault="006634E3" w:rsidP="00AA3050">
      <w:pPr>
        <w:pStyle w:val="Textkrper"/>
        <w:ind w:left="1080"/>
        <w:rPr>
          <w:ins w:id="1527" w:author="Gary Sullivan" w:date="2020-04-18T02:06:00Z"/>
          <w:bCs/>
          <w:lang w:val="en-US"/>
        </w:rPr>
      </w:pPr>
      <w:ins w:id="1528" w:author="Gary Sullivan" w:date="2020-04-18T02:06:00Z">
        <w:r>
          <w:rPr>
            <w:bCs/>
            <w:lang w:val="en-US"/>
          </w:rPr>
          <w:t>It was discussed whether</w:t>
        </w:r>
      </w:ins>
      <w:ins w:id="1529" w:author="Gary Sullivan" w:date="2020-04-18T02:08:00Z">
        <w:r>
          <w:rPr>
            <w:bCs/>
            <w:lang w:val="en-US"/>
          </w:rPr>
          <w:t xml:space="preserve"> rewriting of the PH would </w:t>
        </w:r>
      </w:ins>
      <w:ins w:id="1530" w:author="Gary Sullivan" w:date="2020-04-18T02:09:00Z">
        <w:r>
          <w:rPr>
            <w:bCs/>
            <w:lang w:val="en-US"/>
          </w:rPr>
          <w:t>be needed for BEAMing.</w:t>
        </w:r>
      </w:ins>
    </w:p>
    <w:p w14:paraId="13B59E9E" w14:textId="514D7561" w:rsidR="006634E3" w:rsidRDefault="006634E3" w:rsidP="00AA3050">
      <w:pPr>
        <w:pStyle w:val="Textkrper"/>
        <w:ind w:left="1080"/>
        <w:rPr>
          <w:ins w:id="1531" w:author="Gary Sullivan" w:date="2020-04-18T02:03:00Z"/>
          <w:bCs/>
          <w:lang w:val="en-US"/>
        </w:rPr>
      </w:pPr>
      <w:ins w:id="1532" w:author="Gary Sullivan" w:date="2020-04-18T02:09:00Z">
        <w:r>
          <w:rPr>
            <w:bCs/>
            <w:lang w:val="en-US"/>
          </w:rPr>
          <w:t xml:space="preserve">The proponent said that </w:t>
        </w:r>
      </w:ins>
      <w:ins w:id="1533" w:author="Gary Sullivan" w:date="2020-04-18T02:03:00Z">
        <w:r>
          <w:rPr>
            <w:bCs/>
            <w:lang w:val="en-US"/>
          </w:rPr>
          <w:t xml:space="preserve">BEAMing </w:t>
        </w:r>
      </w:ins>
      <w:ins w:id="1534" w:author="Gary Sullivan" w:date="2020-04-18T02:05:00Z">
        <w:r>
          <w:rPr>
            <w:bCs/>
            <w:lang w:val="en-US"/>
          </w:rPr>
          <w:t xml:space="preserve">with merging an IRAP with a non-IRAP would involve having two picture headers in source content and selecting the one with the </w:t>
        </w:r>
      </w:ins>
      <w:ins w:id="1535" w:author="Gary Sullivan" w:date="2020-04-18T02:06:00Z">
        <w:r>
          <w:rPr>
            <w:bCs/>
            <w:lang w:val="en-US"/>
          </w:rPr>
          <w:t xml:space="preserve">mixing </w:t>
        </w:r>
      </w:ins>
      <w:ins w:id="1536" w:author="Gary Sullivan" w:date="2020-04-18T02:05:00Z">
        <w:r>
          <w:rPr>
            <w:bCs/>
            <w:lang w:val="en-US"/>
          </w:rPr>
          <w:t>flag equal to 1.</w:t>
        </w:r>
      </w:ins>
    </w:p>
    <w:p w14:paraId="56DA4D84" w14:textId="1F60EA02" w:rsidR="006634E3" w:rsidRPr="00DC6C31" w:rsidRDefault="006634E3">
      <w:pPr>
        <w:pStyle w:val="Textkrper"/>
        <w:ind w:left="1080"/>
        <w:rPr>
          <w:ins w:id="1537" w:author="Gary Sullivan" w:date="2020-04-18T00:21:00Z"/>
          <w:bCs/>
          <w:lang w:val="en-US"/>
        </w:rPr>
        <w:pPrChange w:id="1538" w:author="Gary Sullivan" w:date="2020-04-18T01:40:00Z">
          <w:pPr>
            <w:pStyle w:val="Textkrper"/>
          </w:pPr>
        </w:pPrChange>
      </w:pPr>
      <w:ins w:id="1539" w:author="Gary Sullivan" w:date="2020-04-18T02:02:00Z">
        <w:r>
          <w:rPr>
            <w:bCs/>
            <w:lang w:val="en-US"/>
          </w:rPr>
          <w:t xml:space="preserve">No action </w:t>
        </w:r>
      </w:ins>
      <w:ins w:id="1540" w:author="Gary Sullivan" w:date="2020-04-18T02:09:00Z">
        <w:r>
          <w:rPr>
            <w:bCs/>
            <w:lang w:val="en-US"/>
          </w:rPr>
          <w:t xml:space="preserve">was taken, as most participants desired “two way” indication assurance for the </w:t>
        </w:r>
        <w:r w:rsidR="00C13952">
          <w:rPr>
            <w:bCs/>
            <w:lang w:val="en-US"/>
          </w:rPr>
          <w:t>mixture flag behaviour.</w:t>
        </w:r>
      </w:ins>
    </w:p>
    <w:p w14:paraId="428B8535" w14:textId="63FE0E8F" w:rsidR="00DC6C31" w:rsidRDefault="00DC6C31" w:rsidP="00DC6C31">
      <w:pPr>
        <w:pStyle w:val="Textkrper"/>
        <w:numPr>
          <w:ilvl w:val="0"/>
          <w:numId w:val="141"/>
        </w:numPr>
        <w:rPr>
          <w:ins w:id="1541" w:author="Gary Sullivan" w:date="2020-04-18T02:10:00Z"/>
          <w:bCs/>
          <w:lang w:val="en-US"/>
        </w:rPr>
      </w:pPr>
      <w:ins w:id="1542" w:author="Gary Sullivan" w:date="2020-04-18T00:21:00Z">
        <w:r w:rsidRPr="00DC6C31">
          <w:rPr>
            <w:bCs/>
            <w:lang w:val="en-US"/>
          </w:rPr>
          <w:t>Disallow the mix of an IRAP NUT and a leading picture NUT. (R0203)</w:t>
        </w:r>
      </w:ins>
    </w:p>
    <w:p w14:paraId="248167B8" w14:textId="6D5C0563" w:rsidR="00C13952" w:rsidRDefault="00C13952" w:rsidP="00C13952">
      <w:pPr>
        <w:pStyle w:val="Textkrper"/>
        <w:ind w:left="360"/>
        <w:rPr>
          <w:ins w:id="1543" w:author="Gary Sullivan" w:date="2020-04-18T02:13:00Z"/>
          <w:bCs/>
          <w:lang w:val="en-US"/>
        </w:rPr>
      </w:pPr>
      <w:ins w:id="1544" w:author="Gary Sullivan" w:date="2020-04-18T02:11:00Z">
        <w:r>
          <w:rPr>
            <w:bCs/>
            <w:lang w:val="en-US"/>
          </w:rPr>
          <w:t xml:space="preserve">It was said that BEAMing is generally intended only with alignment of </w:t>
        </w:r>
      </w:ins>
      <w:ins w:id="1545" w:author="Gary Sullivan" w:date="2020-04-18T02:12:00Z">
        <w:r>
          <w:rPr>
            <w:bCs/>
            <w:lang w:val="en-US"/>
          </w:rPr>
          <w:t xml:space="preserve">GOP structures such that </w:t>
        </w:r>
      </w:ins>
      <w:ins w:id="1546" w:author="Gary Sullivan" w:date="2020-04-18T02:13:00Z">
        <w:r>
          <w:rPr>
            <w:bCs/>
            <w:lang w:val="en-US"/>
          </w:rPr>
          <w:t>the decoding order and output order of pictures in the source bitstreams are aligned.</w:t>
        </w:r>
      </w:ins>
    </w:p>
    <w:p w14:paraId="7E47AAAF" w14:textId="5AA1E230" w:rsidR="00C13952" w:rsidRDefault="00C13952" w:rsidP="00C13952">
      <w:pPr>
        <w:pStyle w:val="Textkrper"/>
        <w:ind w:left="360"/>
        <w:rPr>
          <w:ins w:id="1547" w:author="Gary Sullivan" w:date="2020-04-18T02:15:00Z"/>
          <w:bCs/>
          <w:lang w:val="en-US"/>
        </w:rPr>
      </w:pPr>
      <w:ins w:id="1548" w:author="Gary Sullivan" w:date="2020-04-18T02:14:00Z">
        <w:r w:rsidRPr="00C13952">
          <w:rPr>
            <w:bCs/>
            <w:highlight w:val="yellow"/>
            <w:lang w:val="en-US"/>
            <w:rPrChange w:id="1549" w:author="Gary Sullivan" w:date="2020-04-18T02:15:00Z">
              <w:rPr>
                <w:bCs/>
                <w:lang w:val="en-US"/>
              </w:rPr>
            </w:rPrChange>
          </w:rPr>
          <w:t>Decision (an overlooked sensibility constraint)</w:t>
        </w:r>
        <w:r>
          <w:rPr>
            <w:bCs/>
            <w:lang w:val="en-US"/>
          </w:rPr>
          <w:t>: Adopt.</w:t>
        </w:r>
      </w:ins>
    </w:p>
    <w:p w14:paraId="739A88F1" w14:textId="52A447DF" w:rsidR="00C13952" w:rsidRPr="004E7520" w:rsidRDefault="00C13952" w:rsidP="00C13952">
      <w:pPr>
        <w:pStyle w:val="Textkrper"/>
        <w:rPr>
          <w:ins w:id="1550" w:author="Gary Sullivan" w:date="2020-04-18T02:15:00Z"/>
        </w:rPr>
      </w:pPr>
      <w:ins w:id="1551" w:author="Gary Sullivan" w:date="2020-04-18T02:15:00Z">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ins>
    </w:p>
    <w:p w14:paraId="0F6F4460" w14:textId="77777777" w:rsidR="00C13952" w:rsidRPr="00DC6C31" w:rsidRDefault="00C13952">
      <w:pPr>
        <w:pStyle w:val="Textkrper"/>
        <w:rPr>
          <w:ins w:id="1552" w:author="Gary Sullivan" w:date="2020-04-18T00:21:00Z"/>
          <w:bCs/>
          <w:lang w:val="en-US"/>
        </w:rPr>
        <w:pPrChange w:id="1553" w:author="Gary Sullivan" w:date="2020-04-18T02:15:00Z">
          <w:pPr>
            <w:pStyle w:val="Textkrper"/>
            <w:numPr>
              <w:numId w:val="80"/>
            </w:numPr>
            <w:ind w:left="360" w:hanging="360"/>
          </w:pPr>
        </w:pPrChange>
      </w:pPr>
    </w:p>
    <w:p w14:paraId="7D822801" w14:textId="77777777" w:rsidR="00DC6C31" w:rsidRPr="00DC6C31" w:rsidRDefault="00DC6C31">
      <w:pPr>
        <w:pStyle w:val="Textkrper"/>
        <w:numPr>
          <w:ilvl w:val="0"/>
          <w:numId w:val="141"/>
        </w:numPr>
        <w:rPr>
          <w:ins w:id="1554" w:author="Gary Sullivan" w:date="2020-04-18T00:21:00Z"/>
          <w:bCs/>
          <w:lang w:val="en-US"/>
        </w:rPr>
        <w:pPrChange w:id="1555" w:author="Gary Sullivan" w:date="2020-04-18T00:23:00Z">
          <w:pPr>
            <w:pStyle w:val="Textkrper"/>
            <w:numPr>
              <w:numId w:val="80"/>
            </w:numPr>
            <w:ind w:left="360" w:hanging="360"/>
          </w:pPr>
        </w:pPrChange>
      </w:pPr>
      <w:ins w:id="1556" w:author="Gary Sullivan" w:date="2020-04-18T00:21:00Z">
        <w:r w:rsidRPr="00DC6C31">
          <w:rPr>
            <w:bCs/>
            <w:lang w:val="en-US"/>
          </w:rPr>
          <w:t>Allow mixing of more than two NUTs within a coded picture. (R0203)</w:t>
        </w:r>
      </w:ins>
    </w:p>
    <w:p w14:paraId="0545A1D5" w14:textId="77777777" w:rsidR="00DC6C31" w:rsidRPr="00DC6C31" w:rsidRDefault="00DC6C31">
      <w:pPr>
        <w:pStyle w:val="Textkrper"/>
        <w:numPr>
          <w:ilvl w:val="0"/>
          <w:numId w:val="141"/>
        </w:numPr>
        <w:rPr>
          <w:ins w:id="1557" w:author="Gary Sullivan" w:date="2020-04-18T00:21:00Z"/>
          <w:bCs/>
          <w:lang w:val="en-US"/>
        </w:rPr>
        <w:pPrChange w:id="1558" w:author="Gary Sullivan" w:date="2020-04-18T00:23:00Z">
          <w:pPr>
            <w:pStyle w:val="Textkrper"/>
            <w:numPr>
              <w:numId w:val="80"/>
            </w:numPr>
            <w:ind w:left="360" w:hanging="360"/>
          </w:pPr>
        </w:pPrChange>
      </w:pPr>
      <w:ins w:id="1559" w:author="Gary Sullivan" w:date="2020-04-18T00:21:00Z">
        <w:r w:rsidRPr="00DC6C31">
          <w:rPr>
            <w:bCs/>
            <w:lang w:val="en-US"/>
          </w:rPr>
          <w:t>On mixing of RASL_NUT with another NUT, do either of the following two options (R0267)</w:t>
        </w:r>
      </w:ins>
    </w:p>
    <w:p w14:paraId="5B5E1868" w14:textId="77777777" w:rsidR="00DC6C31" w:rsidRPr="00DC6C31" w:rsidRDefault="00DC6C31">
      <w:pPr>
        <w:pStyle w:val="Textkrper"/>
        <w:numPr>
          <w:ilvl w:val="1"/>
          <w:numId w:val="141"/>
        </w:numPr>
        <w:rPr>
          <w:ins w:id="1560" w:author="Gary Sullivan" w:date="2020-04-18T00:21:00Z"/>
          <w:bCs/>
          <w:lang w:val="en-US"/>
        </w:rPr>
        <w:pPrChange w:id="1561" w:author="Gary Sullivan" w:date="2020-04-18T00:23:00Z">
          <w:pPr>
            <w:pStyle w:val="Textkrper"/>
            <w:numPr>
              <w:ilvl w:val="1"/>
              <w:numId w:val="80"/>
            </w:numPr>
            <w:ind w:left="1080" w:hanging="360"/>
          </w:pPr>
        </w:pPrChange>
      </w:pPr>
      <w:ins w:id="1562" w:author="Gary Sullivan" w:date="2020-04-18T00:21:00Z">
        <w:r w:rsidRPr="00DC6C31">
          <w:rPr>
            <w:lang w:val="en-US"/>
          </w:rPr>
          <w:t>Prohibit mixing of RASL_NUT with another NUT.</w:t>
        </w:r>
      </w:ins>
    </w:p>
    <w:p w14:paraId="43DB382E" w14:textId="77777777" w:rsidR="00DC6C31" w:rsidRPr="00DC6C31" w:rsidRDefault="00DC6C31">
      <w:pPr>
        <w:pStyle w:val="Textkrper"/>
        <w:numPr>
          <w:ilvl w:val="1"/>
          <w:numId w:val="141"/>
        </w:numPr>
        <w:rPr>
          <w:ins w:id="1563" w:author="Gary Sullivan" w:date="2020-04-18T00:21:00Z"/>
          <w:bCs/>
          <w:lang w:val="en-US"/>
        </w:rPr>
        <w:pPrChange w:id="1564" w:author="Gary Sullivan" w:date="2020-04-18T00:23:00Z">
          <w:pPr>
            <w:pStyle w:val="Textkrper"/>
            <w:numPr>
              <w:ilvl w:val="1"/>
              <w:numId w:val="80"/>
            </w:numPr>
            <w:ind w:left="1080" w:hanging="360"/>
          </w:pPr>
        </w:pPrChange>
      </w:pPr>
      <w:ins w:id="1565" w:author="Gary Sullivan" w:date="2020-04-18T00:21:00Z">
        <w:r w:rsidRPr="00DC6C31">
          <w:rPr>
            <w:lang w:val="en-US"/>
          </w:rPr>
          <w:t>Add a new PPS or PH flag to indicate the presence of mixing of RASL_NUT with another NUT.</w:t>
        </w:r>
      </w:ins>
    </w:p>
    <w:p w14:paraId="4C0713DA" w14:textId="77777777" w:rsidR="00DC6C31" w:rsidRPr="00DC6C31" w:rsidRDefault="00DC6C31">
      <w:pPr>
        <w:pStyle w:val="Textkrper"/>
        <w:numPr>
          <w:ilvl w:val="0"/>
          <w:numId w:val="141"/>
        </w:numPr>
        <w:rPr>
          <w:ins w:id="1566" w:author="Gary Sullivan" w:date="2020-04-18T00:21:00Z"/>
          <w:bCs/>
          <w:lang w:val="en-US"/>
        </w:rPr>
        <w:pPrChange w:id="1567" w:author="Gary Sullivan" w:date="2020-04-18T00:23:00Z">
          <w:pPr>
            <w:pStyle w:val="Textkrper"/>
            <w:numPr>
              <w:numId w:val="80"/>
            </w:numPr>
            <w:ind w:left="360" w:hanging="360"/>
          </w:pPr>
        </w:pPrChange>
      </w:pPr>
      <w:ins w:id="1568" w:author="Gary Sullivan" w:date="2020-04-18T00:21:00Z">
        <w:r w:rsidRPr="00DC6C31">
          <w:rPr>
            <w:lang w:val="en-US"/>
          </w:rPr>
          <w:t>Add the following constraint (R0267):</w:t>
        </w:r>
      </w:ins>
    </w:p>
    <w:p w14:paraId="4691758D" w14:textId="77777777" w:rsidR="00DC6C31" w:rsidRPr="00DC6C31" w:rsidRDefault="00DC6C31" w:rsidP="00DC6C31">
      <w:pPr>
        <w:pStyle w:val="Textkrper"/>
        <w:rPr>
          <w:ins w:id="1569" w:author="Gary Sullivan" w:date="2020-04-18T00:21:00Z"/>
          <w:lang w:val="en-US"/>
        </w:rPr>
      </w:pPr>
      <w:ins w:id="1570" w:author="Gary Sullivan" w:date="2020-04-18T00:21:00Z">
        <w:r w:rsidRPr="00DC6C31">
          <w:rPr>
            <w:lang w:val="en-US"/>
          </w:rPr>
          <w:t xml:space="preserve">When the current picture is an IDR picture and sps_idr_rpl_present_flag is equal to 1, there shall be no picture referred to by an entry in </w:t>
        </w:r>
        <w:proofErr w:type="gramStart"/>
        <w:r w:rsidRPr="00DC6C31">
          <w:rPr>
            <w:lang w:val="en-US"/>
          </w:rPr>
          <w:t>RefPicList[</w:t>
        </w:r>
        <w:proofErr w:type="gramEnd"/>
        <w:r w:rsidRPr="00DC6C31">
          <w:rPr>
            <w:lang w:val="en-US"/>
          </w:rPr>
          <w:t> 0 ] or RefPicList[ 1 ] that precedes, in output order or decoding order, any preceding IRAP picture in decoding order (when present).</w:t>
        </w:r>
      </w:ins>
    </w:p>
    <w:p w14:paraId="55577684" w14:textId="77777777" w:rsidR="00DC6C31" w:rsidRPr="00DC6C31" w:rsidRDefault="00DC6C31">
      <w:pPr>
        <w:pStyle w:val="Textkrper"/>
        <w:numPr>
          <w:ilvl w:val="0"/>
          <w:numId w:val="141"/>
        </w:numPr>
        <w:rPr>
          <w:ins w:id="1571" w:author="Gary Sullivan" w:date="2020-04-18T00:21:00Z"/>
          <w:bCs/>
          <w:lang w:val="en-US"/>
        </w:rPr>
        <w:pPrChange w:id="1572" w:author="Gary Sullivan" w:date="2020-04-18T00:23:00Z">
          <w:pPr>
            <w:pStyle w:val="Textkrper"/>
            <w:numPr>
              <w:numId w:val="80"/>
            </w:numPr>
            <w:ind w:left="360" w:hanging="360"/>
          </w:pPr>
        </w:pPrChange>
      </w:pPr>
      <w:ins w:id="1573" w:author="Gary Sullivan" w:date="2020-04-18T00:21:00Z">
        <w:r w:rsidRPr="00DC6C31">
          <w:rPr>
            <w:bCs/>
            <w:lang w:val="en-US"/>
          </w:rPr>
          <w:t>On treating a picture with mixed RASL_NUT and RADL NUT in the decoding process and bitstream conformance tests (R0270)</w:t>
        </w:r>
      </w:ins>
    </w:p>
    <w:p w14:paraId="176A8D0F" w14:textId="77777777" w:rsidR="00DC6C31" w:rsidRPr="00DC6C31" w:rsidRDefault="00DC6C31">
      <w:pPr>
        <w:pStyle w:val="Textkrper"/>
        <w:numPr>
          <w:ilvl w:val="1"/>
          <w:numId w:val="141"/>
        </w:numPr>
        <w:rPr>
          <w:ins w:id="1574" w:author="Gary Sullivan" w:date="2020-04-18T00:21:00Z"/>
          <w:bCs/>
          <w:lang w:val="en-US"/>
        </w:rPr>
        <w:pPrChange w:id="1575" w:author="Gary Sullivan" w:date="2020-04-18T00:23:00Z">
          <w:pPr>
            <w:pStyle w:val="Textkrper"/>
            <w:numPr>
              <w:ilvl w:val="1"/>
              <w:numId w:val="80"/>
            </w:numPr>
            <w:ind w:left="1080" w:hanging="360"/>
          </w:pPr>
        </w:pPrChange>
      </w:pPr>
      <w:ins w:id="1576" w:author="Gary Sullivan" w:date="2020-04-18T00:21:00Z">
        <w:r w:rsidRPr="00DC6C31">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ins>
    </w:p>
    <w:p w14:paraId="6DB22986" w14:textId="77777777" w:rsidR="00DC6C31" w:rsidRPr="00DC6C31" w:rsidRDefault="00DC6C31">
      <w:pPr>
        <w:pStyle w:val="Textkrper"/>
        <w:numPr>
          <w:ilvl w:val="1"/>
          <w:numId w:val="141"/>
        </w:numPr>
        <w:rPr>
          <w:ins w:id="1577" w:author="Gary Sullivan" w:date="2020-04-18T00:21:00Z"/>
          <w:bCs/>
          <w:lang w:val="en-US"/>
        </w:rPr>
        <w:pPrChange w:id="1578" w:author="Gary Sullivan" w:date="2020-04-18T00:23:00Z">
          <w:pPr>
            <w:pStyle w:val="Textkrper"/>
            <w:numPr>
              <w:ilvl w:val="1"/>
              <w:numId w:val="80"/>
            </w:numPr>
            <w:ind w:left="1080" w:hanging="360"/>
          </w:pPr>
        </w:pPrChange>
      </w:pPr>
      <w:ins w:id="1579" w:author="Gary Sullivan" w:date="2020-04-18T00:21:00Z">
        <w:r w:rsidRPr="00DC6C31">
          <w:rPr>
            <w:lang w:val="en-US"/>
          </w:rPr>
          <w:t>A picture with mixed RASL_NUT and RADL_NUT is treated as a RADL picture in bitstream conformance tests, i.e., only those RASL picture for which all slices have nal_unit_type equal to RASL_NUT associated with the first IRAP picture may be removed from the bitstream to be decoded when the alternative HRD timing is used in the particular bitstream conformance test.</w:t>
        </w:r>
      </w:ins>
    </w:p>
    <w:p w14:paraId="66EFF8E8" w14:textId="77777777" w:rsidR="00DC6C31" w:rsidRPr="00DC6C31" w:rsidRDefault="00DC6C31">
      <w:pPr>
        <w:pStyle w:val="Textkrper"/>
        <w:numPr>
          <w:ilvl w:val="0"/>
          <w:numId w:val="141"/>
        </w:numPr>
        <w:rPr>
          <w:ins w:id="1580" w:author="Gary Sullivan" w:date="2020-04-18T00:21:00Z"/>
          <w:bCs/>
          <w:lang w:val="en-US"/>
        </w:rPr>
        <w:pPrChange w:id="1581" w:author="Gary Sullivan" w:date="2020-04-18T00:23:00Z">
          <w:pPr>
            <w:pStyle w:val="Textkrper"/>
            <w:numPr>
              <w:numId w:val="80"/>
            </w:numPr>
            <w:ind w:left="360" w:hanging="360"/>
          </w:pPr>
        </w:pPrChange>
      </w:pPr>
      <w:ins w:id="1582" w:author="Gary Sullivan" w:date="2020-04-18T00:21:00Z">
        <w:r w:rsidRPr="00DC6C31">
          <w:rPr>
            <w:bCs/>
            <w:lang w:val="en-US"/>
          </w:rPr>
          <w:t>Add the following paragraph in the general decoding processs in clause 8.1.1 (R0120):</w:t>
        </w:r>
      </w:ins>
    </w:p>
    <w:p w14:paraId="1F2CC69B" w14:textId="77777777" w:rsidR="00DC6C31" w:rsidRPr="00DC6C31" w:rsidRDefault="00DC6C31" w:rsidP="00DC6C31">
      <w:pPr>
        <w:pStyle w:val="Textkrper"/>
        <w:rPr>
          <w:ins w:id="1583" w:author="Gary Sullivan" w:date="2020-04-18T00:21:00Z"/>
        </w:rPr>
      </w:pPr>
      <w:ins w:id="1584" w:author="Gary Sullivan" w:date="2020-04-18T00:21:00Z">
        <w:r w:rsidRPr="00DC6C31">
          <w:lastRenderedPageBreak/>
          <w:t>When mixed_nalu_types_in_pic_flag is equal to 1 and at least a VCL NAL unit of a picture has nal_unit_type equal to CRA_NUT, HandleCraAsCvsStartFlag and NoOutputBeforeRecoveryFlag</w:t>
        </w:r>
        <w:r w:rsidRPr="00DC6C31" w:rsidDel="00EB17B6">
          <w:t xml:space="preserve"> </w:t>
        </w:r>
        <w:r w:rsidRPr="00DC6C31">
          <w:t>for the picture are both set equal to 0.</w:t>
        </w:r>
      </w:ins>
    </w:p>
    <w:p w14:paraId="13CBF87C" w14:textId="77777777" w:rsidR="00DC6C31" w:rsidRPr="00DC6C31" w:rsidRDefault="00DC6C31">
      <w:pPr>
        <w:pStyle w:val="Textkrper"/>
        <w:numPr>
          <w:ilvl w:val="0"/>
          <w:numId w:val="141"/>
        </w:numPr>
        <w:rPr>
          <w:ins w:id="1585" w:author="Gary Sullivan" w:date="2020-04-18T00:21:00Z"/>
          <w:bCs/>
          <w:lang w:val="en-US"/>
        </w:rPr>
        <w:pPrChange w:id="1586" w:author="Gary Sullivan" w:date="2020-04-18T00:23:00Z">
          <w:pPr>
            <w:pStyle w:val="Textkrper"/>
            <w:numPr>
              <w:numId w:val="80"/>
            </w:numPr>
            <w:ind w:left="360" w:hanging="360"/>
          </w:pPr>
        </w:pPrChange>
      </w:pPr>
      <w:ins w:id="1587" w:author="Gary Sullivan" w:date="2020-04-18T00:21:00Z">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R0124):</w:t>
        </w:r>
      </w:ins>
    </w:p>
    <w:p w14:paraId="13086E2A" w14:textId="77777777" w:rsidR="00DC6C31" w:rsidRPr="00DC6C31" w:rsidRDefault="00DC6C31" w:rsidP="00DC6C31">
      <w:pPr>
        <w:pStyle w:val="Textkrper"/>
        <w:rPr>
          <w:ins w:id="1588" w:author="Gary Sullivan" w:date="2020-04-18T00:21:00Z"/>
          <w:lang w:val="en-US"/>
        </w:rPr>
      </w:pPr>
      <w:ins w:id="1589" w:author="Gary Sullivan" w:date="2020-04-18T00:21:00Z">
        <w:r w:rsidRPr="00DC6C31">
          <w:rPr>
            <w:b/>
            <w:bCs/>
            <w:lang w:val="en-US"/>
          </w:rPr>
          <w:t>gdr_or_irap_pic_flag</w:t>
        </w:r>
        <w:r w:rsidRPr="00DC6C31">
          <w:rPr>
            <w:bCs/>
            <w:lang w:val="en-US"/>
          </w:rPr>
          <w:t xml:space="preserve"> equal to 1 </w:t>
        </w:r>
        <w:r w:rsidRPr="00DC6C31">
          <w:rPr>
            <w:lang w:val="en-US"/>
          </w:rPr>
          <w:t>specifies that the current picture is a GDR or IRAP picture or a picture with a VCL NAL unit equal to IDR_W_RADL, IDR_N_LP or CRA_NUT and mixed_nalu_types_in_pic_flag equal to 1. gdr_or_irap_pic_flag equal to 0 specifies that the current picture may or may not be a GDR or IRAP picture.</w:t>
        </w:r>
      </w:ins>
    </w:p>
    <w:p w14:paraId="5D43529D" w14:textId="7AC54A7E" w:rsidR="00DC6C31" w:rsidRDefault="00DC6C31" w:rsidP="00DC6C31">
      <w:pPr>
        <w:pStyle w:val="Textkrper"/>
        <w:rPr>
          <w:ins w:id="1590" w:author="Gary Sullivan" w:date="2020-04-18T00:20:00Z"/>
        </w:rPr>
      </w:pPr>
    </w:p>
    <w:p w14:paraId="7DC7AE78" w14:textId="77777777" w:rsidR="00DC6C31" w:rsidRPr="00FB3B57" w:rsidRDefault="00DC6C31" w:rsidP="00DC6C31">
      <w:pPr>
        <w:pStyle w:val="Textkrper"/>
        <w:rPr>
          <w:ins w:id="1591" w:author="Gary Sullivan" w:date="2020-04-18T21:55:00Z"/>
        </w:rPr>
      </w:pPr>
    </w:p>
    <w:p w14:paraId="1CD8F41F" w14:textId="77777777" w:rsidR="001343BA" w:rsidRPr="00FB3B57" w:rsidRDefault="0032614F"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32614F" w:rsidP="001343BA">
      <w:pPr>
        <w:pStyle w:val="berschrift9"/>
        <w:rPr>
          <w:rFonts w:eastAsia="Times New Roman"/>
          <w:szCs w:val="24"/>
          <w:lang w:val="en-CA"/>
        </w:rPr>
      </w:pPr>
      <w:hyperlink r:id="rId485"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32614F"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32614F"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32614F"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32614F"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77777777" w:rsidR="001343BA" w:rsidRPr="00FB3B57" w:rsidRDefault="001343BA" w:rsidP="001343BA">
      <w:pPr>
        <w:rPr>
          <w:lang w:eastAsia="de-DE"/>
        </w:rPr>
      </w:pPr>
    </w:p>
    <w:p w14:paraId="743CDC1B" w14:textId="77777777" w:rsidR="001343BA" w:rsidRPr="00FB3B57" w:rsidRDefault="0032614F"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32614F" w:rsidP="001343BA">
      <w:pPr>
        <w:pStyle w:val="berschrift9"/>
        <w:rPr>
          <w:rFonts w:eastAsia="Times New Roman"/>
          <w:szCs w:val="24"/>
          <w:lang w:val="en-CA"/>
        </w:rPr>
      </w:pPr>
      <w:hyperlink r:id="rId491"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32614F"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32614F"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rPr>
          <w:ins w:id="1592" w:author="Gary Sullivan" w:date="2020-04-18T02:16:00Z"/>
        </w:rPr>
      </w:pPr>
      <w:bookmarkStart w:id="1593" w:name="_Ref37062764"/>
      <w:r w:rsidRPr="00FB3B57">
        <w:t>RPL, WP, and collocated picture signalling (1</w:t>
      </w:r>
      <w:r w:rsidR="00000DCE">
        <w:t>1</w:t>
      </w:r>
      <w:r w:rsidRPr="00FB3B57">
        <w:t>)</w:t>
      </w:r>
      <w:bookmarkEnd w:id="1593"/>
    </w:p>
    <w:p w14:paraId="08F958B4" w14:textId="5B7F7B17" w:rsidR="00C13952" w:rsidRPr="000C20ED" w:rsidRDefault="00C13952">
      <w:pPr>
        <w:pStyle w:val="Textkrper"/>
        <w:rPr>
          <w:ins w:id="1594" w:author="Jens-Rainer Ohm" w:date="2020-04-18T21:55:00Z"/>
        </w:rPr>
        <w:pPrChange w:id="1595" w:author="Gary Sullivan" w:date="2020-04-18T08:18:00Z">
          <w:pPr>
            <w:pStyle w:val="berschrift3"/>
            <w:numPr>
              <w:numId w:val="38"/>
            </w:numPr>
            <w:tabs>
              <w:tab w:val="left" w:pos="568"/>
            </w:tabs>
            <w:ind w:left="737" w:hanging="737"/>
          </w:pPr>
        </w:pPrChange>
      </w:pPr>
      <w:ins w:id="1596" w:author="Gary Sullivan" w:date="2020-04-18T02:16:00Z">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ins>
    </w:p>
    <w:bookmarkStart w:id="1597"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pPr>
        <w:rPr>
          <w:ins w:id="1598" w:author="Gary Sullivan" w:date="2020-04-18T06:02:00Z"/>
        </w:rPr>
      </w:pPr>
      <w:ins w:id="1599" w:author="Gary Sullivan" w:date="2020-04-18T06:02:00Z">
        <w:r>
          <w:t>This contribution intends to provide a summary of proposals on reference picture lists, weighted prediction and collocated picture signalling.</w:t>
        </w:r>
      </w:ins>
    </w:p>
    <w:p w14:paraId="71A19977" w14:textId="08EC1568" w:rsidR="001343BA" w:rsidRDefault="000C20ED" w:rsidP="000C20ED">
      <w:pPr>
        <w:rPr>
          <w:ins w:id="1600" w:author="Gary Sullivan" w:date="2020-04-18T06:02:00Z"/>
        </w:rPr>
      </w:pPr>
      <w:ins w:id="1601" w:author="Gary Sullivan" w:date="2020-04-18T06:02:00Z">
        <w:r>
          <w:t>It is suggested that this summary be used for the reviewing of these proposals, such that the discussions may be done in a more structured and efficient manner.</w:t>
        </w:r>
      </w:ins>
    </w:p>
    <w:p w14:paraId="17759374" w14:textId="77777777" w:rsidR="000C20ED" w:rsidRPr="000C20ED" w:rsidRDefault="000C20ED">
      <w:pPr>
        <w:keepNext/>
        <w:rPr>
          <w:ins w:id="1602" w:author="Gary Sullivan" w:date="2020-04-18T06:04:00Z"/>
          <w:b/>
          <w:bCs/>
          <w:lang w:val="en-GB"/>
        </w:rPr>
        <w:pPrChange w:id="1603" w:author="Gary Sullivan" w:date="2020-04-18T06:32:00Z">
          <w:pPr/>
        </w:pPrChange>
      </w:pPr>
      <w:ins w:id="1604" w:author="Gary Sullivan" w:date="2020-04-18T06:04:00Z">
        <w:r w:rsidRPr="000C20ED">
          <w:rPr>
            <w:b/>
            <w:bCs/>
            <w:lang w:val="en-GB"/>
          </w:rPr>
          <w:t xml:space="preserve">Related to RPL signalling </w:t>
        </w:r>
      </w:ins>
    </w:p>
    <w:p w14:paraId="14A680AA" w14:textId="77777777" w:rsidR="000C20ED" w:rsidRPr="000C20ED" w:rsidRDefault="000C20ED">
      <w:pPr>
        <w:keepNext/>
        <w:numPr>
          <w:ilvl w:val="0"/>
          <w:numId w:val="142"/>
        </w:numPr>
        <w:rPr>
          <w:ins w:id="1605" w:author="Gary Sullivan" w:date="2020-04-18T06:04:00Z"/>
          <w:bCs/>
          <w:lang w:val="en-US"/>
        </w:rPr>
        <w:pPrChange w:id="1606" w:author="Gary Sullivan" w:date="2020-04-18T06:32:00Z">
          <w:pPr>
            <w:numPr>
              <w:numId w:val="142"/>
            </w:numPr>
            <w:ind w:left="360" w:hanging="360"/>
          </w:pPr>
        </w:pPrChange>
      </w:pPr>
      <w:ins w:id="1607" w:author="Gary Sullivan" w:date="2020-04-18T06:04:00Z">
        <w:r w:rsidRPr="000C20ED">
          <w:rPr>
            <w:bCs/>
            <w:lang w:val="en-US"/>
          </w:rPr>
          <w:t xml:space="preserve">Modify the current RPL </w:t>
        </w:r>
        <w:bookmarkStart w:id="1608" w:name="OLE_LINK197"/>
        <w:bookmarkStart w:id="1609" w:name="OLE_LINK198"/>
        <w:r w:rsidRPr="000C20ED">
          <w:rPr>
            <w:bCs/>
            <w:lang w:val="en-US"/>
          </w:rPr>
          <w:t xml:space="preserve">active entries </w:t>
        </w:r>
        <w:bookmarkEnd w:id="1608"/>
        <w:bookmarkEnd w:id="1609"/>
        <w:r w:rsidRPr="000C20ED">
          <w:rPr>
            <w:bCs/>
            <w:lang w:val="en-US"/>
          </w:rPr>
          <w:t>override signalling/ derivation?</w:t>
        </w:r>
      </w:ins>
    </w:p>
    <w:p w14:paraId="0DF37DAA" w14:textId="35638994" w:rsidR="003C0282" w:rsidRDefault="003C0282">
      <w:pPr>
        <w:keepNext/>
        <w:numPr>
          <w:ilvl w:val="1"/>
          <w:numId w:val="142"/>
        </w:numPr>
        <w:rPr>
          <w:ins w:id="1610" w:author="Gary Sullivan" w:date="2020-04-18T06:30:00Z"/>
          <w:bCs/>
          <w:lang w:val="en-US"/>
        </w:rPr>
        <w:pPrChange w:id="1611" w:author="Gary Sullivan" w:date="2020-04-18T06:32:00Z">
          <w:pPr>
            <w:numPr>
              <w:ilvl w:val="1"/>
              <w:numId w:val="142"/>
            </w:numPr>
            <w:ind w:left="1080" w:hanging="360"/>
          </w:pPr>
        </w:pPrChange>
      </w:pPr>
      <w:ins w:id="1612" w:author="Gary Sullivan" w:date="2020-04-18T06:30:00Z">
        <w:r>
          <w:rPr>
            <w:bCs/>
            <w:lang w:val="en-US"/>
          </w:rPr>
          <w:t>Two approache</w:t>
        </w:r>
      </w:ins>
      <w:ins w:id="1613" w:author="Gary Sullivan" w:date="2020-04-18T06:31:00Z">
        <w:r>
          <w:rPr>
            <w:bCs/>
            <w:lang w:val="en-US"/>
          </w:rPr>
          <w:t xml:space="preserve">s for </w:t>
        </w:r>
      </w:ins>
      <w:ins w:id="1614" w:author="Gary Sullivan" w:date="2020-04-18T06:32:00Z">
        <w:r>
          <w:rPr>
            <w:bCs/>
            <w:lang w:val="en-US"/>
          </w:rPr>
          <w:t>determining the number of active entries in the PH</w:t>
        </w:r>
      </w:ins>
    </w:p>
    <w:p w14:paraId="4A690B9A" w14:textId="77777777" w:rsidR="003C0282" w:rsidRDefault="000C20ED">
      <w:pPr>
        <w:numPr>
          <w:ilvl w:val="2"/>
          <w:numId w:val="142"/>
        </w:numPr>
        <w:rPr>
          <w:ins w:id="1615" w:author="Gary Sullivan" w:date="2020-04-18T06:31:00Z"/>
          <w:bCs/>
          <w:lang w:val="en-US"/>
        </w:rPr>
        <w:pPrChange w:id="1616" w:author="Gary Sullivan" w:date="2020-04-18T06:31:00Z">
          <w:pPr>
            <w:numPr>
              <w:ilvl w:val="1"/>
              <w:numId w:val="142"/>
            </w:numPr>
            <w:ind w:left="1080" w:hanging="360"/>
          </w:pPr>
        </w:pPrChange>
      </w:pPr>
      <w:ins w:id="1617" w:author="Gary Sullivan" w:date="2020-04-18T06:04:00Z">
        <w:r w:rsidRPr="003C0282">
          <w:rPr>
            <w:rPrChange w:id="1618" w:author="Gary Sullivan" w:date="2020-04-18T06:31:00Z">
              <w:rPr>
                <w:bCs/>
                <w:lang w:val="en-US"/>
              </w:rPr>
            </w:rPrChange>
          </w:rPr>
          <w:t>Allow</w:t>
        </w:r>
        <w:r w:rsidRPr="000C20ED">
          <w:rPr>
            <w:bCs/>
            <w:lang w:val="en-US"/>
          </w:rPr>
          <w:t xml:space="preserve"> signalling the RPL active entries override information in picture header? (JVET-R0102) or</w:t>
        </w:r>
      </w:ins>
    </w:p>
    <w:p w14:paraId="52A2C416" w14:textId="437714E2" w:rsidR="000C20ED" w:rsidRPr="000C20ED" w:rsidRDefault="003C0282">
      <w:pPr>
        <w:numPr>
          <w:ilvl w:val="2"/>
          <w:numId w:val="142"/>
        </w:numPr>
        <w:rPr>
          <w:ins w:id="1619" w:author="Gary Sullivan" w:date="2020-04-18T06:04:00Z"/>
          <w:bCs/>
          <w:lang w:val="en-US"/>
        </w:rPr>
        <w:pPrChange w:id="1620" w:author="Gary Sullivan" w:date="2020-04-18T06:31:00Z">
          <w:pPr>
            <w:numPr>
              <w:ilvl w:val="1"/>
              <w:numId w:val="142"/>
            </w:numPr>
            <w:ind w:left="1080" w:hanging="360"/>
          </w:pPr>
        </w:pPrChange>
      </w:pPr>
      <w:ins w:id="1621" w:author="Gary Sullivan" w:date="2020-04-18T06:30:00Z">
        <w:r>
          <w:rPr>
            <w:bCs/>
            <w:lang w:val="en-US"/>
          </w:rPr>
          <w:t>d</w:t>
        </w:r>
      </w:ins>
      <w:ins w:id="1622" w:author="Gary Sullivan" w:date="2020-04-18T06:04:00Z">
        <w:r w:rsidR="000C20ED" w:rsidRPr="000C20ED">
          <w:rPr>
            <w:bCs/>
            <w:lang w:val="en-US"/>
          </w:rPr>
          <w:t xml:space="preserve">erive </w:t>
        </w:r>
        <w:r w:rsidR="000C20ED" w:rsidRPr="003C0282">
          <w:rPr>
            <w:rPrChange w:id="1623" w:author="Gary Sullivan" w:date="2020-04-18T06:31:00Z">
              <w:rPr>
                <w:bCs/>
                <w:lang w:val="en-US"/>
              </w:rPr>
            </w:rPrChange>
          </w:rPr>
          <w:t>the</w:t>
        </w:r>
        <w:r w:rsidR="000C20ED" w:rsidRPr="000C20ED">
          <w:rPr>
            <w:bCs/>
            <w:lang w:val="en-US"/>
          </w:rPr>
          <w:t xml:space="preserve"> number of RPL active entries in picture header to be default active entries (JVET-R0059 item 1)</w:t>
        </w:r>
      </w:ins>
    </w:p>
    <w:p w14:paraId="49496106" w14:textId="1BF62B5C" w:rsidR="000C20ED" w:rsidRPr="000C20ED" w:rsidRDefault="000C20ED">
      <w:pPr>
        <w:keepNext/>
        <w:numPr>
          <w:ilvl w:val="1"/>
          <w:numId w:val="142"/>
        </w:numPr>
        <w:rPr>
          <w:ins w:id="1624" w:author="Gary Sullivan" w:date="2020-04-18T06:04:00Z"/>
          <w:bCs/>
          <w:lang w:val="en-US"/>
        </w:rPr>
        <w:pPrChange w:id="1625" w:author="Gary Sullivan" w:date="2020-04-18T06:32:00Z">
          <w:pPr>
            <w:numPr>
              <w:ilvl w:val="1"/>
              <w:numId w:val="142"/>
            </w:numPr>
            <w:ind w:left="1080" w:hanging="360"/>
          </w:pPr>
        </w:pPrChange>
      </w:pPr>
      <w:ins w:id="1626" w:author="Gary Sullivan" w:date="2020-04-18T06:04:00Z">
        <w:r w:rsidRPr="000C20ED">
          <w:rPr>
            <w:bCs/>
            <w:lang w:val="en-US"/>
          </w:rPr>
          <w:t>Modify the RPL override signal</w:t>
        </w:r>
      </w:ins>
      <w:ins w:id="1627" w:author="Gary Sullivan" w:date="2020-04-18T06:06:00Z">
        <w:r>
          <w:rPr>
            <w:bCs/>
            <w:lang w:val="en-US"/>
          </w:rPr>
          <w:t>l</w:t>
        </w:r>
      </w:ins>
      <w:ins w:id="1628" w:author="Gary Sullivan" w:date="2020-04-18T06:04:00Z">
        <w:r w:rsidRPr="000C20ED">
          <w:rPr>
            <w:bCs/>
            <w:lang w:val="en-US"/>
          </w:rPr>
          <w:t xml:space="preserve">ing condition in slice </w:t>
        </w:r>
        <w:proofErr w:type="gramStart"/>
        <w:r w:rsidRPr="000C20ED">
          <w:rPr>
            <w:bCs/>
            <w:lang w:val="en-US"/>
          </w:rPr>
          <w:t>header?:</w:t>
        </w:r>
        <w:proofErr w:type="gramEnd"/>
      </w:ins>
    </w:p>
    <w:p w14:paraId="1F1C05A3" w14:textId="414C343F" w:rsidR="000C20ED" w:rsidRPr="000C20ED" w:rsidRDefault="000C20ED" w:rsidP="000C20ED">
      <w:pPr>
        <w:numPr>
          <w:ilvl w:val="2"/>
          <w:numId w:val="142"/>
        </w:numPr>
        <w:rPr>
          <w:ins w:id="1629" w:author="Gary Sullivan" w:date="2020-04-18T06:04:00Z"/>
        </w:rPr>
      </w:pPr>
      <w:ins w:id="1630" w:author="Gary Sullivan" w:date="2020-04-18T06:04:00Z">
        <w:r w:rsidRPr="000C20ED">
          <w:t xml:space="preserve">Update if conditioning in the slice header to be based on </w:t>
        </w:r>
        <w:proofErr w:type="gramStart"/>
        <w:r w:rsidRPr="000C20ED">
          <w:t>using !rpl</w:t>
        </w:r>
        <w:proofErr w:type="gramEnd"/>
        <w:r w:rsidRPr="000C20ED">
          <w:t xml:space="preserve">_info_in_ph </w:t>
        </w:r>
      </w:ins>
      <w:ins w:id="1631" w:author="Gary Sullivan" w:date="2020-04-18T06:05:00Z">
        <w:r>
          <w:t>−</w:t>
        </w:r>
      </w:ins>
      <w:ins w:id="1632" w:author="Gary Sullivan" w:date="2020-04-18T06:04:00Z">
        <w:r w:rsidRPr="000C20ED">
          <w:t xml:space="preserve"> consistent with other cases where information is either in slice header or picture header. </w:t>
        </w:r>
        <w:bookmarkStart w:id="1633" w:name="OLE_LINK215"/>
        <w:bookmarkStart w:id="1634" w:name="OLE_LINK216"/>
        <w:r w:rsidRPr="000C20ED">
          <w:t xml:space="preserve">Depends on having number of active entries in </w:t>
        </w:r>
        <w:bookmarkStart w:id="1635" w:name="OLE_LINK217"/>
        <w:bookmarkStart w:id="1636" w:name="OLE_LINK218"/>
        <w:r w:rsidRPr="000C20ED">
          <w:t xml:space="preserve">picture </w:t>
        </w:r>
        <w:bookmarkEnd w:id="1635"/>
        <w:bookmarkEnd w:id="1636"/>
        <w:r w:rsidRPr="000C20ED">
          <w:t xml:space="preserve">header (see 1.a above) </w:t>
        </w:r>
        <w:bookmarkEnd w:id="1633"/>
        <w:bookmarkEnd w:id="1634"/>
        <w:r w:rsidRPr="000C20ED">
          <w:rPr>
            <w:bCs/>
            <w:lang w:val="en-US"/>
          </w:rPr>
          <w:t>(JVET-R0059, JVET-R0102)</w:t>
        </w:r>
      </w:ins>
    </w:p>
    <w:p w14:paraId="11110B9E" w14:textId="13A6AE33" w:rsidR="000C20ED" w:rsidRPr="000C20ED" w:rsidRDefault="000C20ED" w:rsidP="000C20ED">
      <w:pPr>
        <w:numPr>
          <w:ilvl w:val="2"/>
          <w:numId w:val="142"/>
        </w:numPr>
        <w:rPr>
          <w:ins w:id="1637" w:author="Gary Sullivan" w:date="2020-04-18T06:04:00Z"/>
        </w:rPr>
      </w:pPr>
      <w:ins w:id="1638" w:author="Gary Sullivan" w:date="2020-04-18T06:04:00Z">
        <w:r w:rsidRPr="000C20ED">
          <w:t xml:space="preserve">Remove only </w:t>
        </w:r>
      </w:ins>
      <w:ins w:id="1639" w:author="Gary Sullivan" w:date="2020-04-18T06:55:00Z">
        <w:r w:rsidR="004A3EC5">
          <w:t>“</w:t>
        </w:r>
      </w:ins>
      <w:ins w:id="1640" w:author="Gary Sullivan" w:date="2020-04-18T06:04:00Z">
        <w:r w:rsidRPr="000C20ED">
          <w:rPr>
            <w:bCs/>
          </w:rPr>
          <w:t>rpl_info_in_ph_</w:t>
        </w:r>
        <w:proofErr w:type="gramStart"/>
        <w:r w:rsidRPr="000C20ED">
          <w:rPr>
            <w:bCs/>
          </w:rPr>
          <w:t>flag</w:t>
        </w:r>
        <w:r w:rsidRPr="000C20ED">
          <w:t xml:space="preserve">  |</w:t>
        </w:r>
        <w:proofErr w:type="gramEnd"/>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ins>
      <w:ins w:id="1641" w:author="Gary Sullivan" w:date="2020-04-18T06:55:00Z">
        <w:r w:rsidR="004A3EC5">
          <w:t>”</w:t>
        </w:r>
      </w:ins>
      <w:ins w:id="1642" w:author="Gary Sullivan" w:date="2020-04-18T06:04:00Z">
        <w:r w:rsidRPr="000C20ED">
          <w:t xml:space="preserve"> </w:t>
        </w:r>
        <w:r w:rsidRPr="000C20ED">
          <w:rPr>
            <w:bCs/>
          </w:rPr>
          <w:t>conditioning in the slice header to not signal override flag for I-slices (JVET-R0277 item 1).</w:t>
        </w:r>
      </w:ins>
    </w:p>
    <w:p w14:paraId="55F7783A" w14:textId="2C33E1E2" w:rsidR="000C20ED" w:rsidRPr="004A3EC5" w:rsidRDefault="000C20ED" w:rsidP="000C20ED">
      <w:pPr>
        <w:numPr>
          <w:ilvl w:val="2"/>
          <w:numId w:val="142"/>
        </w:numPr>
        <w:rPr>
          <w:ins w:id="1643" w:author="Gary Sullivan" w:date="2020-04-18T06:56:00Z"/>
          <w:rPrChange w:id="1644" w:author="Gary Sullivan" w:date="2020-04-18T06:56:00Z">
            <w:rPr>
              <w:ins w:id="1645" w:author="Gary Sullivan" w:date="2020-04-18T06:56:00Z"/>
              <w:bCs/>
              <w:lang w:val="en-US"/>
            </w:rPr>
          </w:rPrChange>
        </w:rPr>
      </w:pPr>
      <w:ins w:id="1646" w:author="Gary Sullivan" w:date="2020-04-18T06:04:00Z">
        <w:r w:rsidRPr="000C20ED">
          <w:t xml:space="preserve">Remove only </w:t>
        </w:r>
      </w:ins>
      <w:ins w:id="1647" w:author="Gary Sullivan" w:date="2020-04-18T06:55:00Z">
        <w:r w:rsidR="004A3EC5">
          <w:t>“</w:t>
        </w:r>
      </w:ins>
      <w:ins w:id="1648" w:author="Gary Sullivan" w:date="2020-04-18T06:04:00Z">
        <w:r w:rsidRPr="000C20ED">
          <w:rPr>
            <w:bCs/>
          </w:rPr>
          <w:t>rpl_info_in_ph_</w:t>
        </w:r>
        <w:proofErr w:type="gramStart"/>
        <w:r w:rsidRPr="000C20ED">
          <w:rPr>
            <w:bCs/>
          </w:rPr>
          <w:t>flag</w:t>
        </w:r>
        <w:r w:rsidRPr="000C20ED">
          <w:t xml:space="preserve">  |</w:t>
        </w:r>
        <w:proofErr w:type="gramEnd"/>
        <w:r w:rsidRPr="000C20ED">
          <w:rPr>
            <w:bCs/>
          </w:rPr>
          <w:t> |</w:t>
        </w:r>
      </w:ins>
      <w:ins w:id="1649" w:author="Gary Sullivan" w:date="2020-04-18T06:55:00Z">
        <w:r w:rsidR="004A3EC5">
          <w:rPr>
            <w:bCs/>
          </w:rPr>
          <w:t>”</w:t>
        </w:r>
      </w:ins>
      <w:ins w:id="1650" w:author="Gary Sullivan" w:date="2020-04-18T06:04:00Z">
        <w:r w:rsidRPr="000C20ED">
          <w:rPr>
            <w:bCs/>
          </w:rPr>
          <w:t xml:space="preserve">  </w:t>
        </w:r>
        <w:bookmarkStart w:id="1651" w:name="OLE_LINK5"/>
        <w:bookmarkStart w:id="1652" w:name="OLE_LINK6"/>
        <w:r w:rsidRPr="000C20ED">
          <w:rPr>
            <w:bCs/>
          </w:rPr>
          <w:t xml:space="preserve">conditioning in the slice header </w:t>
        </w:r>
        <w:bookmarkEnd w:id="1651"/>
        <w:bookmarkEnd w:id="1652"/>
        <w:r w:rsidRPr="000C20ED">
          <w:rPr>
            <w:bCs/>
          </w:rPr>
          <w:t>(</w:t>
        </w:r>
        <w:r w:rsidRPr="000C20ED">
          <w:rPr>
            <w:bCs/>
            <w:lang w:val="en-US"/>
          </w:rPr>
          <w:t>JVET-R0255 item 2)</w:t>
        </w:r>
      </w:ins>
    </w:p>
    <w:p w14:paraId="50222264" w14:textId="54C84C73" w:rsidR="001851B5" w:rsidRDefault="001851B5" w:rsidP="001851B5">
      <w:pPr>
        <w:ind w:left="360"/>
        <w:rPr>
          <w:ins w:id="1653" w:author="Gary Sullivan" w:date="2020-04-18T06:12:00Z"/>
        </w:rPr>
      </w:pPr>
      <w:ins w:id="1654" w:author="Gary Sullivan" w:date="2020-04-18T06:08:00Z">
        <w:r>
          <w:t>This is one of six things that can be signalled ei</w:t>
        </w:r>
      </w:ins>
      <w:ins w:id="1655" w:author="Gary Sullivan" w:date="2020-04-18T06:09:00Z">
        <w:r>
          <w:t xml:space="preserve">ther in the PH or SH. For the other five, they can be signalled in one place or the other. This one has partial signalling in the </w:t>
        </w:r>
      </w:ins>
      <w:ins w:id="1656" w:author="Gary Sullivan" w:date="2020-04-18T06:10:00Z">
        <w:r>
          <w:t>PH, where an RPL can be signalled in the PH but the number of active entries can only be signalled in the SH.</w:t>
        </w:r>
      </w:ins>
      <w:ins w:id="1657" w:author="Gary Sullivan" w:date="2020-04-18T06:11:00Z">
        <w:r>
          <w:t xml:space="preserve"> There is a flag in the SH, gated by a condition, for whether to override the default number of active entries.</w:t>
        </w:r>
      </w:ins>
    </w:p>
    <w:p w14:paraId="7F6E9417" w14:textId="637AF05D" w:rsidR="001851B5" w:rsidRDefault="001851B5" w:rsidP="001851B5">
      <w:pPr>
        <w:ind w:left="360"/>
        <w:rPr>
          <w:ins w:id="1658" w:author="Gary Sullivan" w:date="2020-04-18T06:15:00Z"/>
        </w:rPr>
      </w:pPr>
      <w:ins w:id="1659" w:author="Gary Sullivan" w:date="2020-04-18T06:12:00Z">
        <w:r>
          <w:t>It was commented that the case for mixed subpict</w:t>
        </w:r>
      </w:ins>
      <w:ins w:id="1660" w:author="Gary Sullivan" w:date="2020-04-18T06:13:00Z">
        <w:r>
          <w:t>ure types should be considered, where there may be more of a need for slice-level customization</w:t>
        </w:r>
      </w:ins>
      <w:ins w:id="1661" w:author="Gary Sullivan" w:date="2020-04-18T06:15:00Z">
        <w:r>
          <w:t>.</w:t>
        </w:r>
      </w:ins>
    </w:p>
    <w:p w14:paraId="7E641618" w14:textId="5D0B2B1C" w:rsidR="001851B5" w:rsidRDefault="001851B5" w:rsidP="001851B5">
      <w:pPr>
        <w:ind w:left="360"/>
        <w:rPr>
          <w:ins w:id="1662" w:author="Gary Sullivan" w:date="2020-04-18T06:18:00Z"/>
        </w:rPr>
      </w:pPr>
      <w:ins w:id="1663" w:author="Gary Sullivan" w:date="2020-04-18T06:15:00Z">
        <w:r>
          <w:t>Regardless of rpl_info_in_ph_flag</w:t>
        </w:r>
      </w:ins>
      <w:ins w:id="1664" w:author="Gary Sullivan" w:date="2020-04-18T06:16:00Z">
        <w:r>
          <w:t>, the num_re</w:t>
        </w:r>
      </w:ins>
      <w:ins w:id="1665" w:author="Gary Sullivan" w:date="2020-04-18T06:17:00Z">
        <w:r>
          <w:t>f</w:t>
        </w:r>
      </w:ins>
      <w:ins w:id="1666" w:author="Gary Sullivan" w:date="2020-04-18T06:16:00Z">
        <w:r>
          <w:t>_idx_active_overrid</w:t>
        </w:r>
      </w:ins>
      <w:ins w:id="1667" w:author="Gary Sullivan" w:date="2020-04-18T06:17:00Z">
        <w:r>
          <w:t xml:space="preserve">e_flag is </w:t>
        </w:r>
        <w:r w:rsidR="00C907C3">
          <w:t>sent in the SH.</w:t>
        </w:r>
      </w:ins>
    </w:p>
    <w:p w14:paraId="1081AE29" w14:textId="2992276B" w:rsidR="00C907C3" w:rsidRDefault="00C907C3" w:rsidP="001851B5">
      <w:pPr>
        <w:ind w:left="360"/>
        <w:rPr>
          <w:ins w:id="1668" w:author="Gary Sullivan" w:date="2020-04-18T06:21:00Z"/>
        </w:rPr>
      </w:pPr>
      <w:ins w:id="1669" w:author="Gary Sullivan" w:date="2020-04-18T06:18:00Z">
        <w:r>
          <w:t>The idea is that an RPL can be sent in the PH in order to share that info even if the number of active entries might be desired to be different for each slic</w:t>
        </w:r>
      </w:ins>
      <w:ins w:id="1670" w:author="Gary Sullivan" w:date="2020-04-18T06:19:00Z">
        <w:r>
          <w:t>e.</w:t>
        </w:r>
      </w:ins>
    </w:p>
    <w:p w14:paraId="66FF0F5B" w14:textId="6A8139A6" w:rsidR="00C907C3" w:rsidRDefault="00C907C3" w:rsidP="001851B5">
      <w:pPr>
        <w:ind w:left="360"/>
        <w:rPr>
          <w:ins w:id="1671" w:author="Gary Sullivan" w:date="2020-04-18T06:24:00Z"/>
        </w:rPr>
      </w:pPr>
      <w:ins w:id="1672" w:author="Gary Sullivan" w:date="2020-04-18T06:21:00Z">
        <w:r>
          <w:t xml:space="preserve">There is an interaction between this and the weighted prediction </w:t>
        </w:r>
      </w:ins>
      <w:ins w:id="1673" w:author="Gary Sullivan" w:date="2020-04-18T06:22:00Z">
        <w:r>
          <w:t xml:space="preserve">(WP) </w:t>
        </w:r>
      </w:ins>
      <w:ins w:id="1674" w:author="Gary Sullivan" w:date="2020-04-18T06:21:00Z">
        <w:r>
          <w:t>information</w:t>
        </w:r>
      </w:ins>
      <w:ins w:id="1675" w:author="Gary Sullivan" w:date="2020-04-18T06:22:00Z">
        <w:r>
          <w:t>. It was commented that there are some syntax elements sent in the PH for WP</w:t>
        </w:r>
      </w:ins>
      <w:ins w:id="1676" w:author="Gary Sullivan" w:date="2020-04-18T06:23:00Z">
        <w:r>
          <w:t xml:space="preserve"> that need to be sent when the WP information is in the PH but not when it is sent in the SH.</w:t>
        </w:r>
      </w:ins>
    </w:p>
    <w:p w14:paraId="7A8D9488" w14:textId="628EA434" w:rsidR="00C907C3" w:rsidRDefault="00C907C3" w:rsidP="001851B5">
      <w:pPr>
        <w:ind w:left="360"/>
        <w:rPr>
          <w:ins w:id="1677" w:author="Gary Sullivan" w:date="2020-04-18T06:24:00Z"/>
        </w:rPr>
      </w:pPr>
      <w:ins w:id="1678" w:author="Gary Sullivan" w:date="2020-04-18T06:24:00Z">
        <w:r>
          <w:t>There is also an interaction with collocated picture information.</w:t>
        </w:r>
      </w:ins>
    </w:p>
    <w:p w14:paraId="153E41F3" w14:textId="18225BD8" w:rsidR="00C907C3" w:rsidRDefault="00C907C3" w:rsidP="001851B5">
      <w:pPr>
        <w:ind w:left="360"/>
        <w:rPr>
          <w:ins w:id="1679" w:author="Gary Sullivan" w:date="2020-04-18T06:12:00Z"/>
        </w:rPr>
      </w:pPr>
      <w:ins w:id="1680" w:author="Gary Sullivan" w:date="2020-04-18T06:24:00Z">
        <w:r>
          <w:lastRenderedPageBreak/>
          <w:t>It was said that the WP and collocated picture information could be</w:t>
        </w:r>
      </w:ins>
      <w:ins w:id="1681" w:author="Gary Sullivan" w:date="2020-04-18T06:25:00Z">
        <w:r>
          <w:t xml:space="preserve"> simplified if action is taken on this.</w:t>
        </w:r>
      </w:ins>
    </w:p>
    <w:p w14:paraId="42FEEDFD" w14:textId="10A573C4" w:rsidR="003C0282" w:rsidRDefault="003C0282" w:rsidP="001851B5">
      <w:pPr>
        <w:ind w:left="360"/>
        <w:rPr>
          <w:ins w:id="1682" w:author="Gary Sullivan" w:date="2020-04-18T06:43:00Z"/>
        </w:rPr>
      </w:pPr>
      <w:ins w:id="1683" w:author="Gary Sullivan" w:date="2020-04-18T06:35:00Z">
        <w:r>
          <w:t>An example was discussed in which the number of active entries is sent in the SH and WP information is sent in the PH.</w:t>
        </w:r>
      </w:ins>
      <w:ins w:id="1684" w:author="Gary Sullivan" w:date="2020-04-18T06:36:00Z">
        <w:r>
          <w:t xml:space="preserve"> This is allowed in the current specification.</w:t>
        </w:r>
      </w:ins>
      <w:ins w:id="1685" w:author="Gary Sullivan" w:date="2020-04-18T06:38:00Z">
        <w:r w:rsidR="006C26AA">
          <w:t xml:space="preserve"> This would not be possible with the</w:t>
        </w:r>
      </w:ins>
      <w:ins w:id="1686" w:author="Gary Sullivan" w:date="2020-04-18T06:39:00Z">
        <w:r w:rsidR="006C26AA">
          <w:t xml:space="preserve"> proposed change.</w:t>
        </w:r>
      </w:ins>
    </w:p>
    <w:p w14:paraId="3656E345" w14:textId="4838990E" w:rsidR="006C26AA" w:rsidRDefault="006C26AA" w:rsidP="001851B5">
      <w:pPr>
        <w:ind w:left="360"/>
        <w:rPr>
          <w:ins w:id="1687" w:author="Gary Sullivan" w:date="2020-04-18T06:45:00Z"/>
        </w:rPr>
      </w:pPr>
      <w:ins w:id="1688" w:author="Gary Sullivan" w:date="2020-04-18T06:43:00Z">
        <w:r>
          <w:t xml:space="preserve">It was asked whether it makes sense to not send RPL information in the PH but send </w:t>
        </w:r>
      </w:ins>
      <w:ins w:id="1689" w:author="Gary Sullivan" w:date="2020-04-18T06:44:00Z">
        <w:r>
          <w:t>WP in the PH. This did seem like a strange combination.</w:t>
        </w:r>
      </w:ins>
    </w:p>
    <w:p w14:paraId="3E54963D" w14:textId="49675053" w:rsidR="006C26AA" w:rsidRDefault="006C26AA" w:rsidP="001851B5">
      <w:pPr>
        <w:ind w:left="360"/>
        <w:rPr>
          <w:ins w:id="1690" w:author="Gary Sullivan" w:date="2020-04-18T06:35:00Z"/>
        </w:rPr>
      </w:pPr>
      <w:ins w:id="1691" w:author="Gary Sullivan" w:date="2020-04-18T06:45:00Z">
        <w:r>
          <w:t>It was com</w:t>
        </w:r>
      </w:ins>
      <w:ins w:id="1692" w:author="Gary Sullivan" w:date="2020-04-18T06:46:00Z">
        <w:r>
          <w:t>mented that there is a bug in collocated picture identification, such that some action is needed. This is the topic of item 13 below.</w:t>
        </w:r>
      </w:ins>
    </w:p>
    <w:p w14:paraId="2329B7D6" w14:textId="7F02272A" w:rsidR="001851B5" w:rsidRDefault="006C26AA">
      <w:pPr>
        <w:ind w:left="360"/>
        <w:rPr>
          <w:ins w:id="1693" w:author="Gary Sullivan" w:date="2020-04-18T06:08:00Z"/>
        </w:rPr>
        <w:pPrChange w:id="1694" w:author="Gary Sullivan" w:date="2020-04-18T06:08:00Z">
          <w:pPr>
            <w:numPr>
              <w:numId w:val="142"/>
            </w:numPr>
            <w:ind w:left="360" w:hanging="360"/>
          </w:pPr>
        </w:pPrChange>
      </w:pPr>
      <w:ins w:id="1695" w:author="Gary Sullivan" w:date="2020-04-18T06:43:00Z">
        <w:r w:rsidRPr="006C26AA">
          <w:rPr>
            <w:highlight w:val="yellow"/>
            <w:rPrChange w:id="1696" w:author="Gary Sullivan" w:date="2020-04-18T06:43:00Z">
              <w:rPr/>
            </w:rPrChange>
          </w:rPr>
          <w:t>Revisit</w:t>
        </w:r>
        <w:r>
          <w:t xml:space="preserve"> after offline study.</w:t>
        </w:r>
      </w:ins>
    </w:p>
    <w:p w14:paraId="11CC1C05" w14:textId="4245C2BA" w:rsidR="000C20ED" w:rsidRPr="004A3EC5" w:rsidRDefault="000C20ED" w:rsidP="000C20ED">
      <w:pPr>
        <w:numPr>
          <w:ilvl w:val="0"/>
          <w:numId w:val="142"/>
        </w:numPr>
        <w:rPr>
          <w:ins w:id="1697" w:author="Gary Sullivan" w:date="2020-04-18T06:48:00Z"/>
        </w:rPr>
      </w:pPr>
      <w:ins w:id="1698" w:author="Gary Sullivan" w:date="2020-04-18T06:04:00Z">
        <w:r w:rsidRPr="000C20ED">
          <w:t xml:space="preserve">Skip the signalling of the </w:t>
        </w:r>
        <w:r w:rsidRPr="000C20ED">
          <w:rPr>
            <w:bCs/>
          </w:rPr>
          <w:t>ltrp_in_header_</w:t>
        </w:r>
        <w:proofErr w:type="gramStart"/>
        <w:r w:rsidRPr="000C20ED">
          <w:rPr>
            <w:bCs/>
          </w:rPr>
          <w:t>flag[</w:t>
        </w:r>
        <w:proofErr w:type="gramEnd"/>
        <w:r w:rsidRPr="000C20ED">
          <w:rPr>
            <w:bCs/>
          </w:rPr>
          <w:t xml:space="preserve"> listIdx ][ rplsIdx ] syntax element when the </w:t>
        </w:r>
        <w:r w:rsidRPr="000C20ED">
          <w:t>ref_pic_list_struct( listIdx, rplsIdx ) syntax</w:t>
        </w:r>
        <w:r w:rsidRPr="000C20ED">
          <w:rPr>
            <w:bCs/>
          </w:rPr>
          <w:t xml:space="preserve"> strucure is directly included in the PH or SH instead of in the SPS? (JVET-R0059)</w:t>
        </w:r>
      </w:ins>
    </w:p>
    <w:p w14:paraId="094C3AAE" w14:textId="0DD20ECE" w:rsidR="004A3EC5" w:rsidRDefault="004A3EC5" w:rsidP="004A3EC5">
      <w:pPr>
        <w:ind w:left="360"/>
        <w:rPr>
          <w:ins w:id="1699" w:author="Gary Sullivan" w:date="2020-04-18T06:51:00Z"/>
        </w:rPr>
      </w:pPr>
      <w:ins w:id="1700" w:author="Gary Sullivan" w:date="2020-04-18T06:49:00Z">
        <w:r>
          <w:t xml:space="preserve">The flag would be containing </w:t>
        </w:r>
      </w:ins>
      <w:ins w:id="1701" w:author="Gary Sullivan" w:date="2020-04-18T06:51:00Z">
        <w:r>
          <w:t xml:space="preserve">information that is known from the </w:t>
        </w:r>
        <w:r w:rsidRPr="000C20ED">
          <w:t>rplsIdx</w:t>
        </w:r>
        <w:r>
          <w:t xml:space="preserve"> variable in this case.</w:t>
        </w:r>
      </w:ins>
    </w:p>
    <w:p w14:paraId="41750E6D" w14:textId="19779E70" w:rsidR="004A3EC5" w:rsidRPr="000C20ED" w:rsidRDefault="004A3EC5">
      <w:pPr>
        <w:ind w:left="360"/>
        <w:rPr>
          <w:ins w:id="1702" w:author="Gary Sullivan" w:date="2020-04-18T06:04:00Z"/>
        </w:rPr>
        <w:pPrChange w:id="1703" w:author="Gary Sullivan" w:date="2020-04-18T06:48:00Z">
          <w:pPr>
            <w:numPr>
              <w:numId w:val="142"/>
            </w:numPr>
            <w:ind w:left="360" w:hanging="360"/>
          </w:pPr>
        </w:pPrChange>
      </w:pPr>
      <w:ins w:id="1704" w:author="Gary Sullivan" w:date="2020-04-18T06:51:00Z">
        <w:r w:rsidRPr="004A3EC5">
          <w:rPr>
            <w:highlight w:val="yellow"/>
            <w:rPrChange w:id="1705" w:author="Gary Sullivan" w:date="2020-04-18T06:52:00Z">
              <w:rPr/>
            </w:rPrChange>
          </w:rPr>
          <w:t>Decision (sensibility)</w:t>
        </w:r>
        <w:r>
          <w:t>:</w:t>
        </w:r>
      </w:ins>
      <w:ins w:id="1706" w:author="Gary Sullivan" w:date="2020-04-18T06:52:00Z">
        <w:r>
          <w:t xml:space="preserve"> Skip this flag when its value is known</w:t>
        </w:r>
      </w:ins>
      <w:ins w:id="1707" w:author="Gary Sullivan" w:date="2020-04-18T06:53:00Z">
        <w:r>
          <w:t>/constrained</w:t>
        </w:r>
      </w:ins>
      <w:ins w:id="1708" w:author="Gary Sullivan" w:date="2020-04-18T06:52:00Z">
        <w:r>
          <w:t xml:space="preserve"> as proposed.</w:t>
        </w:r>
      </w:ins>
    </w:p>
    <w:p w14:paraId="5E5BA236" w14:textId="42A4703C" w:rsidR="000C20ED" w:rsidRPr="000C20ED" w:rsidRDefault="000C20ED" w:rsidP="000C20ED">
      <w:pPr>
        <w:numPr>
          <w:ilvl w:val="0"/>
          <w:numId w:val="142"/>
        </w:numPr>
        <w:rPr>
          <w:ins w:id="1709" w:author="Gary Sullivan" w:date="2020-04-18T06:04:00Z"/>
          <w:bCs/>
          <w:lang w:val="en-US"/>
        </w:rPr>
      </w:pPr>
      <w:bookmarkStart w:id="1710" w:name="OLE_LINK101"/>
      <w:bookmarkStart w:id="1711" w:name="OLE_LINK102"/>
      <w:ins w:id="1712" w:author="Gary Sullivan" w:date="2020-04-18T06:04:00Z">
        <w:r w:rsidRPr="000C20ED">
          <w:rPr>
            <w:bCs/>
            <w:lang w:val="en-US"/>
          </w:rPr>
          <w:t>Add and remove RPL constraints related to num_ref_entires and NumRefIdxActive as follows? (JVET-R0138)</w:t>
        </w:r>
      </w:ins>
    </w:p>
    <w:p w14:paraId="00E07356" w14:textId="46FD9F88" w:rsidR="006B5660" w:rsidRDefault="006B5660" w:rsidP="004A3EC5">
      <w:pPr>
        <w:ind w:left="360"/>
        <w:rPr>
          <w:ins w:id="1713" w:author="Gary Sullivan" w:date="2020-04-18T06:58:00Z"/>
        </w:rPr>
      </w:pPr>
      <w:bookmarkStart w:id="1714" w:name="OLE_LINK98"/>
      <w:bookmarkStart w:id="1715" w:name="OLE_LINK99"/>
      <w:bookmarkEnd w:id="1710"/>
      <w:bookmarkEnd w:id="1711"/>
      <w:ins w:id="1716" w:author="Gary Sullivan" w:date="2020-04-18T06:58:00Z">
        <w:r>
          <w:t>The proposes to remove the following:</w:t>
        </w:r>
      </w:ins>
    </w:p>
    <w:p w14:paraId="2D0E1F7F" w14:textId="2882880D" w:rsidR="000C20ED" w:rsidRPr="000C20ED" w:rsidRDefault="000C20ED">
      <w:pPr>
        <w:ind w:left="1195"/>
        <w:rPr>
          <w:ins w:id="1717" w:author="Gary Sullivan" w:date="2020-04-18T06:04:00Z"/>
        </w:rPr>
        <w:pPrChange w:id="1718" w:author="Gary Sullivan" w:date="2020-04-18T06:58:00Z">
          <w:pPr/>
        </w:pPrChange>
      </w:pPr>
      <w:ins w:id="1719" w:author="Gary Sullivan" w:date="2020-04-18T06:04:00Z">
        <w:r w:rsidRPr="000C20ED">
          <w:t xml:space="preserve">When the current slice is a P slice, the value of </w:t>
        </w:r>
        <w:bookmarkStart w:id="1720" w:name="_Hlk31883397"/>
        <w:proofErr w:type="gramStart"/>
        <w:r w:rsidRPr="000C20ED">
          <w:t>NumRefIdxActive</w:t>
        </w:r>
      </w:ins>
      <w:ins w:id="1721" w:author="Gary Sullivan" w:date="2020-04-18T07:01:00Z">
        <w:r w:rsidR="006B5660">
          <w:t>[</w:t>
        </w:r>
        <w:proofErr w:type="gramEnd"/>
        <w:r w:rsidR="006B5660">
          <w:t> </w:t>
        </w:r>
      </w:ins>
      <w:ins w:id="1722" w:author="Gary Sullivan" w:date="2020-04-18T06:04:00Z">
        <w:r w:rsidRPr="000C20ED">
          <w:t>0 ]</w:t>
        </w:r>
        <w:bookmarkEnd w:id="1720"/>
        <w:r w:rsidRPr="000C20ED">
          <w:t xml:space="preserve"> shall be greater than 0.</w:t>
        </w:r>
      </w:ins>
    </w:p>
    <w:p w14:paraId="11DB27FA" w14:textId="2BE767A6" w:rsidR="000C20ED" w:rsidRPr="000C20ED" w:rsidRDefault="000C20ED">
      <w:pPr>
        <w:ind w:left="1195"/>
        <w:rPr>
          <w:ins w:id="1723" w:author="Gary Sullivan" w:date="2020-04-18T06:04:00Z"/>
        </w:rPr>
        <w:pPrChange w:id="1724" w:author="Gary Sullivan" w:date="2020-04-18T06:58:00Z">
          <w:pPr/>
        </w:pPrChange>
      </w:pPr>
      <w:ins w:id="1725" w:author="Gary Sullivan" w:date="2020-04-18T06:04:00Z">
        <w:r w:rsidRPr="000C20ED">
          <w:t xml:space="preserve">When the current slice is a B slice, both </w:t>
        </w:r>
        <w:proofErr w:type="gramStart"/>
        <w:r w:rsidRPr="000C20ED">
          <w:t>NumRefIdxActive</w:t>
        </w:r>
      </w:ins>
      <w:ins w:id="1726" w:author="Gary Sullivan" w:date="2020-04-18T07:01:00Z">
        <w:r w:rsidR="006B5660">
          <w:t>[</w:t>
        </w:r>
        <w:proofErr w:type="gramEnd"/>
        <w:r w:rsidR="006B5660">
          <w:t> </w:t>
        </w:r>
      </w:ins>
      <w:ins w:id="1727" w:author="Gary Sullivan" w:date="2020-04-18T06:04:00Z">
        <w:r w:rsidRPr="000C20ED">
          <w:t>0 ] and NumRefIdxActive</w:t>
        </w:r>
      </w:ins>
      <w:ins w:id="1728" w:author="Gary Sullivan" w:date="2020-04-18T07:01:00Z">
        <w:r w:rsidR="006B5660">
          <w:t>[ </w:t>
        </w:r>
      </w:ins>
      <w:ins w:id="1729" w:author="Gary Sullivan" w:date="2020-04-18T06:04:00Z">
        <w:r w:rsidRPr="000C20ED">
          <w:t>1 ] shall be greater than 0.</w:t>
        </w:r>
        <w:bookmarkEnd w:id="1714"/>
        <w:bookmarkEnd w:id="1715"/>
      </w:ins>
    </w:p>
    <w:p w14:paraId="0BCA54F3" w14:textId="77777777" w:rsidR="006B5660" w:rsidRDefault="006B5660" w:rsidP="004A3EC5">
      <w:pPr>
        <w:ind w:left="360"/>
        <w:rPr>
          <w:ins w:id="1730" w:author="Gary Sullivan" w:date="2020-04-18T06:58:00Z"/>
        </w:rPr>
      </w:pPr>
      <w:ins w:id="1731" w:author="Gary Sullivan" w:date="2020-04-18T06:58:00Z">
        <w:r>
          <w:t>And add the following</w:t>
        </w:r>
      </w:ins>
    </w:p>
    <w:p w14:paraId="74573C04" w14:textId="79CBAC89" w:rsidR="006B5660" w:rsidRPr="000C20ED" w:rsidRDefault="006B5660">
      <w:pPr>
        <w:ind w:left="1195"/>
        <w:rPr>
          <w:ins w:id="1732" w:author="Gary Sullivan" w:date="2020-04-18T06:59:00Z"/>
        </w:rPr>
        <w:pPrChange w:id="1733" w:author="Gary Sullivan" w:date="2020-04-18T07:00:00Z">
          <w:pPr>
            <w:ind w:left="360"/>
          </w:pPr>
        </w:pPrChange>
      </w:pPr>
      <w:ins w:id="1734" w:author="Gary Sullivan" w:date="2020-04-18T06:59:00Z">
        <w:r w:rsidRPr="000C20ED">
          <w:t>The value of num_ref_idx_active_minus1</w:t>
        </w:r>
      </w:ins>
      <w:ins w:id="1735" w:author="Gary Sullivan" w:date="2020-04-18T07:01:00Z">
        <w:r>
          <w:t>[ </w:t>
        </w:r>
      </w:ins>
      <w:proofErr w:type="gramStart"/>
      <w:ins w:id="1736" w:author="Gary Sullivan" w:date="2020-04-18T06:59:00Z">
        <w:r w:rsidRPr="000C20ED">
          <w:t>i ]</w:t>
        </w:r>
        <w:proofErr w:type="gramEnd"/>
        <w:r w:rsidRPr="000C20ED">
          <w:t xml:space="preserve"> shall be less than num_ref_entries</w:t>
        </w:r>
      </w:ins>
      <w:ins w:id="1737" w:author="Gary Sullivan" w:date="2020-04-18T07:01:00Z">
        <w:r>
          <w:t>[ </w:t>
        </w:r>
      </w:ins>
      <w:ins w:id="1738" w:author="Gary Sullivan" w:date="2020-04-18T06:59:00Z">
        <w:r w:rsidRPr="000C20ED">
          <w:t>i ]</w:t>
        </w:r>
      </w:ins>
      <w:ins w:id="1739" w:author="Gary Sullivan" w:date="2020-04-18T07:01:00Z">
        <w:r>
          <w:t>[ </w:t>
        </w:r>
      </w:ins>
      <w:ins w:id="1740" w:author="Gary Sullivan" w:date="2020-04-18T06:59:00Z">
        <w:r w:rsidRPr="000C20ED">
          <w:t>RplsIdx</w:t>
        </w:r>
      </w:ins>
      <w:ins w:id="1741" w:author="Gary Sullivan" w:date="2020-04-18T07:01:00Z">
        <w:r>
          <w:t>[ </w:t>
        </w:r>
      </w:ins>
      <w:ins w:id="1742" w:author="Gary Sullivan" w:date="2020-04-18T06:59:00Z">
        <w:r w:rsidRPr="000C20ED">
          <w:t>i ] ], inclusive.</w:t>
        </w:r>
      </w:ins>
    </w:p>
    <w:p w14:paraId="1F995752" w14:textId="7BA444CD" w:rsidR="000C20ED" w:rsidRPr="000C20ED" w:rsidRDefault="000C20ED">
      <w:pPr>
        <w:ind w:left="1195"/>
        <w:rPr>
          <w:ins w:id="1743" w:author="Gary Sullivan" w:date="2020-04-18T06:04:00Z"/>
        </w:rPr>
        <w:pPrChange w:id="1744" w:author="Gary Sullivan" w:date="2020-04-18T07:00:00Z">
          <w:pPr/>
        </w:pPrChange>
      </w:pPr>
      <w:ins w:id="1745" w:author="Gary Sullivan" w:date="2020-04-18T06:04:00Z">
        <w:r w:rsidRPr="000C20ED">
          <w:t>When slice_type is equal to P or B, num_ref_</w:t>
        </w:r>
        <w:proofErr w:type="gramStart"/>
        <w:r w:rsidRPr="000C20ED">
          <w:t>entries</w:t>
        </w:r>
      </w:ins>
      <w:ins w:id="1746" w:author="Gary Sullivan" w:date="2020-04-18T07:01:00Z">
        <w:r w:rsidR="006B5660">
          <w:t>[</w:t>
        </w:r>
        <w:proofErr w:type="gramEnd"/>
        <w:r w:rsidR="006B5660">
          <w:t> </w:t>
        </w:r>
      </w:ins>
      <w:ins w:id="1747" w:author="Gary Sullivan" w:date="2020-04-18T06:04:00Z">
        <w:r w:rsidRPr="000C20ED">
          <w:t>0</w:t>
        </w:r>
      </w:ins>
      <w:ins w:id="1748" w:author="Gary Sullivan" w:date="2020-04-18T07:00:00Z">
        <w:r w:rsidR="006B5660">
          <w:t> ]</w:t>
        </w:r>
      </w:ins>
      <w:ins w:id="1749" w:author="Gary Sullivan" w:date="2020-04-18T07:01:00Z">
        <w:r w:rsidR="006B5660">
          <w:t>[ </w:t>
        </w:r>
      </w:ins>
      <w:ins w:id="1750" w:author="Gary Sullivan" w:date="2020-04-18T06:04:00Z">
        <w:r w:rsidRPr="000C20ED">
          <w:t>RplsIdx</w:t>
        </w:r>
      </w:ins>
      <w:ins w:id="1751" w:author="Gary Sullivan" w:date="2020-04-18T07:01:00Z">
        <w:r w:rsidR="006B5660">
          <w:t>[ </w:t>
        </w:r>
      </w:ins>
      <w:ins w:id="1752" w:author="Gary Sullivan" w:date="2020-04-18T06:04:00Z">
        <w:r w:rsidRPr="000C20ED">
          <w:t>0</w:t>
        </w:r>
      </w:ins>
      <w:ins w:id="1753" w:author="Gary Sullivan" w:date="2020-04-18T07:00:00Z">
        <w:r w:rsidR="006B5660">
          <w:t> ] ]</w:t>
        </w:r>
      </w:ins>
      <w:ins w:id="1754" w:author="Gary Sullivan" w:date="2020-04-18T06:04:00Z">
        <w:r w:rsidRPr="000C20ED">
          <w:t xml:space="preserve"> shall be equal to greater than 0.</w:t>
        </w:r>
      </w:ins>
    </w:p>
    <w:p w14:paraId="58B7B2CA" w14:textId="465AC973" w:rsidR="000C20ED" w:rsidRPr="000C20ED" w:rsidRDefault="000C20ED">
      <w:pPr>
        <w:ind w:left="1195"/>
        <w:rPr>
          <w:ins w:id="1755" w:author="Gary Sullivan" w:date="2020-04-18T06:04:00Z"/>
        </w:rPr>
        <w:pPrChange w:id="1756" w:author="Gary Sullivan" w:date="2020-04-18T07:00:00Z">
          <w:pPr/>
        </w:pPrChange>
      </w:pPr>
      <w:ins w:id="1757" w:author="Gary Sullivan" w:date="2020-04-18T06:04:00Z">
        <w:r w:rsidRPr="000C20ED">
          <w:t>When slice_type is equal to B, num_ref_</w:t>
        </w:r>
        <w:proofErr w:type="gramStart"/>
        <w:r w:rsidRPr="000C20ED">
          <w:t>entries</w:t>
        </w:r>
      </w:ins>
      <w:ins w:id="1758" w:author="Gary Sullivan" w:date="2020-04-18T07:01:00Z">
        <w:r w:rsidR="006B5660">
          <w:t>[</w:t>
        </w:r>
        <w:proofErr w:type="gramEnd"/>
        <w:r w:rsidR="006B5660">
          <w:t> </w:t>
        </w:r>
      </w:ins>
      <w:ins w:id="1759" w:author="Gary Sullivan" w:date="2020-04-18T06:04:00Z">
        <w:r w:rsidRPr="000C20ED">
          <w:t>1</w:t>
        </w:r>
      </w:ins>
      <w:ins w:id="1760" w:author="Gary Sullivan" w:date="2020-04-18T07:00:00Z">
        <w:r w:rsidR="006B5660">
          <w:t> ]</w:t>
        </w:r>
      </w:ins>
      <w:ins w:id="1761" w:author="Gary Sullivan" w:date="2020-04-18T07:01:00Z">
        <w:r w:rsidR="006B5660">
          <w:t>[ </w:t>
        </w:r>
      </w:ins>
      <w:ins w:id="1762" w:author="Gary Sullivan" w:date="2020-04-18T06:04:00Z">
        <w:r w:rsidRPr="000C20ED">
          <w:t>RplsIdx[1</w:t>
        </w:r>
      </w:ins>
      <w:ins w:id="1763" w:author="Gary Sullivan" w:date="2020-04-18T07:00:00Z">
        <w:r w:rsidR="006B5660">
          <w:t> ] ]</w:t>
        </w:r>
      </w:ins>
      <w:ins w:id="1764" w:author="Gary Sullivan" w:date="2020-04-18T06:04:00Z">
        <w:r w:rsidRPr="000C20ED">
          <w:t xml:space="preserve"> shall be equal to greater than 0.</w:t>
        </w:r>
      </w:ins>
    </w:p>
    <w:p w14:paraId="1A52CC99" w14:textId="4BDE92CE" w:rsidR="000C20ED" w:rsidRPr="000C20ED" w:rsidRDefault="000C20ED">
      <w:pPr>
        <w:ind w:left="1195"/>
        <w:rPr>
          <w:ins w:id="1765" w:author="Gary Sullivan" w:date="2020-04-18T06:04:00Z"/>
        </w:rPr>
        <w:pPrChange w:id="1766" w:author="Gary Sullivan" w:date="2020-04-18T07:00:00Z">
          <w:pPr/>
        </w:pPrChange>
      </w:pPr>
      <w:ins w:id="1767" w:author="Gary Sullivan" w:date="2020-04-18T06:04:00Z">
        <w:r w:rsidRPr="000C20ED">
          <w:t>When nal_unit_type is equal to IDR_W_RADL or IDR_N_LP, num_ref_</w:t>
        </w:r>
        <w:proofErr w:type="gramStart"/>
        <w:r w:rsidRPr="000C20ED">
          <w:t>entries</w:t>
        </w:r>
      </w:ins>
      <w:ins w:id="1768" w:author="Gary Sullivan" w:date="2020-04-18T07:01:00Z">
        <w:r w:rsidR="006B5660">
          <w:t>[</w:t>
        </w:r>
        <w:proofErr w:type="gramEnd"/>
        <w:r w:rsidR="006B5660">
          <w:t> </w:t>
        </w:r>
      </w:ins>
      <w:ins w:id="1769" w:author="Gary Sullivan" w:date="2020-04-18T06:04:00Z">
        <w:r w:rsidRPr="000C20ED">
          <w:t>i</w:t>
        </w:r>
      </w:ins>
      <w:ins w:id="1770" w:author="Gary Sullivan" w:date="2020-04-18T07:00:00Z">
        <w:r w:rsidR="006B5660">
          <w:t> ]</w:t>
        </w:r>
      </w:ins>
      <w:ins w:id="1771" w:author="Gary Sullivan" w:date="2020-04-18T07:01:00Z">
        <w:r w:rsidR="006B5660">
          <w:t>[ </w:t>
        </w:r>
      </w:ins>
      <w:ins w:id="1772" w:author="Gary Sullivan" w:date="2020-04-18T06:04:00Z">
        <w:r w:rsidRPr="000C20ED">
          <w:t>RplsIdx</w:t>
        </w:r>
      </w:ins>
      <w:ins w:id="1773" w:author="Gary Sullivan" w:date="2020-04-18T07:01:00Z">
        <w:r w:rsidR="006B5660">
          <w:t>[ </w:t>
        </w:r>
      </w:ins>
      <w:ins w:id="1774" w:author="Gary Sullivan" w:date="2020-04-18T06:04:00Z">
        <w:r w:rsidRPr="000C20ED">
          <w:t>i</w:t>
        </w:r>
      </w:ins>
      <w:ins w:id="1775" w:author="Gary Sullivan" w:date="2020-04-18T07:00:00Z">
        <w:r w:rsidR="006B5660">
          <w:t> ] ]</w:t>
        </w:r>
      </w:ins>
      <w:ins w:id="1776" w:author="Gary Sullivan" w:date="2020-04-18T06:04:00Z">
        <w:r w:rsidRPr="000C20ED">
          <w:t xml:space="preserve"> shall be equal to 0 for each i equal to 0 or 1.</w:t>
        </w:r>
      </w:ins>
    </w:p>
    <w:p w14:paraId="27428FB7" w14:textId="3216862E" w:rsidR="006B5660" w:rsidRDefault="006B5660" w:rsidP="006B5660">
      <w:pPr>
        <w:ind w:left="360"/>
        <w:rPr>
          <w:ins w:id="1777" w:author="Gary Sullivan" w:date="2020-04-18T07:09:00Z"/>
          <w:bCs/>
          <w:lang w:val="en-US"/>
        </w:rPr>
      </w:pPr>
      <w:ins w:id="1778" w:author="Gary Sullivan" w:date="2020-04-18T07:02:00Z">
        <w:r>
          <w:rPr>
            <w:bCs/>
            <w:lang w:val="en-US"/>
          </w:rPr>
          <w:t>This is intended to be</w:t>
        </w:r>
      </w:ins>
      <w:ins w:id="1779" w:author="Gary Sullivan" w:date="2020-04-18T07:03:00Z">
        <w:r>
          <w:rPr>
            <w:bCs/>
            <w:lang w:val="en-US"/>
          </w:rPr>
          <w:t xml:space="preserve"> essentially editorial. However, it was commented that it is not editorial</w:t>
        </w:r>
      </w:ins>
      <w:ins w:id="1780" w:author="Gary Sullivan" w:date="2020-04-18T07:04:00Z">
        <w:r>
          <w:rPr>
            <w:bCs/>
            <w:lang w:val="en-US"/>
          </w:rPr>
          <w:t>. As proposed, it removes constraints tha</w:t>
        </w:r>
      </w:ins>
      <w:ins w:id="1781" w:author="Gary Sullivan" w:date="2020-04-18T07:05:00Z">
        <w:r>
          <w:rPr>
            <w:bCs/>
            <w:lang w:val="en-US"/>
          </w:rPr>
          <w:t xml:space="preserve">t are necessary (i.e., that a P </w:t>
        </w:r>
      </w:ins>
      <w:ins w:id="1782" w:author="Gary Sullivan" w:date="2020-04-18T07:06:00Z">
        <w:r>
          <w:rPr>
            <w:bCs/>
            <w:lang w:val="en-US"/>
          </w:rPr>
          <w:t>slice shall have at least one active entr</w:t>
        </w:r>
      </w:ins>
      <w:ins w:id="1783" w:author="Gary Sullivan" w:date="2020-04-18T07:07:00Z">
        <w:r>
          <w:rPr>
            <w:bCs/>
            <w:lang w:val="en-US"/>
          </w:rPr>
          <w:t xml:space="preserve">y in the RPL, and </w:t>
        </w:r>
      </w:ins>
      <w:ins w:id="1784" w:author="Gary Sullivan" w:date="2020-04-18T07:17:00Z">
        <w:r w:rsidR="001A0F9E">
          <w:rPr>
            <w:bCs/>
            <w:lang w:val="en-US"/>
          </w:rPr>
          <w:t xml:space="preserve">a </w:t>
        </w:r>
      </w:ins>
      <w:ins w:id="1785" w:author="Gary Sullivan" w:date="2020-04-18T07:18:00Z">
        <w:r w:rsidR="001A0F9E">
          <w:rPr>
            <w:bCs/>
            <w:lang w:val="en-US"/>
          </w:rPr>
          <w:t xml:space="preserve">similar constraint </w:t>
        </w:r>
      </w:ins>
      <w:ins w:id="1786" w:author="Gary Sullivan" w:date="2020-04-18T07:07:00Z">
        <w:r>
          <w:rPr>
            <w:bCs/>
            <w:lang w:val="en-US"/>
          </w:rPr>
          <w:t xml:space="preserve">for a B slice). </w:t>
        </w:r>
      </w:ins>
      <w:ins w:id="1787" w:author="Gary Sullivan" w:date="2020-04-18T07:09:00Z">
        <w:r w:rsidR="000138B0">
          <w:rPr>
            <w:bCs/>
            <w:lang w:val="en-US"/>
          </w:rPr>
          <w:t>The second and third</w:t>
        </w:r>
      </w:ins>
      <w:ins w:id="1788" w:author="Gary Sullivan" w:date="2020-04-18T07:07:00Z">
        <w:r>
          <w:rPr>
            <w:bCs/>
            <w:lang w:val="en-US"/>
          </w:rPr>
          <w:t xml:space="preserve"> aspects that are </w:t>
        </w:r>
        <w:r w:rsidR="000138B0">
          <w:rPr>
            <w:bCs/>
            <w:lang w:val="en-US"/>
          </w:rPr>
          <w:t>proposed to be added were said to be redundant.</w:t>
        </w:r>
      </w:ins>
    </w:p>
    <w:p w14:paraId="744C9DF1" w14:textId="49A162A0" w:rsidR="000138B0" w:rsidRDefault="000138B0" w:rsidP="006B5660">
      <w:pPr>
        <w:ind w:left="360"/>
        <w:rPr>
          <w:ins w:id="1789" w:author="Gary Sullivan" w:date="2020-04-18T07:20:00Z"/>
          <w:bCs/>
          <w:lang w:val="en-US"/>
        </w:rPr>
      </w:pPr>
      <w:ins w:id="1790" w:author="Gary Sullivan" w:date="2020-04-18T07:15:00Z">
        <w:r>
          <w:rPr>
            <w:bCs/>
            <w:lang w:val="en-US"/>
          </w:rPr>
          <w:t>The existing text contains a statement that “</w:t>
        </w:r>
      </w:ins>
      <w:ins w:id="1791" w:author="Gary Sullivan" w:date="2020-04-18T07:16:00Z">
        <w:r w:rsidRPr="000138B0">
          <w:rPr>
            <w:bCs/>
            <w:lang w:val="en-US"/>
          </w:rPr>
          <w:t>For each i equal to 0 or 1, num_ref_</w:t>
        </w:r>
        <w:proofErr w:type="gramStart"/>
        <w:r w:rsidRPr="000138B0">
          <w:rPr>
            <w:bCs/>
            <w:lang w:val="en-US"/>
          </w:rPr>
          <w:t>entries[</w:t>
        </w:r>
        <w:proofErr w:type="gramEnd"/>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ins>
      <w:ins w:id="1792" w:author="Gary Sullivan" w:date="2020-04-18T07:17:00Z">
        <w:r>
          <w:rPr>
            <w:bCs/>
            <w:lang w:val="en-US"/>
          </w:rPr>
          <w:t>”</w:t>
        </w:r>
      </w:ins>
      <w:ins w:id="1793" w:author="Gary Sullivan" w:date="2020-04-18T07:18:00Z">
        <w:r w:rsidR="001A0F9E">
          <w:rPr>
            <w:bCs/>
            <w:lang w:val="en-US"/>
          </w:rPr>
          <w:t>.</w:t>
        </w:r>
      </w:ins>
    </w:p>
    <w:p w14:paraId="60350B3D" w14:textId="7A00EFC1" w:rsidR="001A0F9E" w:rsidRDefault="001A0F9E" w:rsidP="006B5660">
      <w:pPr>
        <w:ind w:left="360"/>
        <w:rPr>
          <w:ins w:id="1794" w:author="Gary Sullivan" w:date="2020-04-18T07:17:00Z"/>
          <w:bCs/>
          <w:lang w:val="en-US"/>
        </w:rPr>
      </w:pPr>
      <w:ins w:id="1795" w:author="Gary Sullivan" w:date="2020-04-18T07:20:00Z">
        <w:r>
          <w:rPr>
            <w:bCs/>
            <w:lang w:val="en-US"/>
          </w:rPr>
          <w:t>No action appeared appropriate for this.</w:t>
        </w:r>
      </w:ins>
    </w:p>
    <w:p w14:paraId="757FBB8E" w14:textId="76BF62EA" w:rsidR="000C20ED" w:rsidRPr="000C20ED" w:rsidRDefault="000C20ED" w:rsidP="000C20ED">
      <w:pPr>
        <w:numPr>
          <w:ilvl w:val="0"/>
          <w:numId w:val="142"/>
        </w:numPr>
        <w:rPr>
          <w:ins w:id="1796" w:author="Gary Sullivan" w:date="2020-04-18T06:04:00Z"/>
          <w:bCs/>
          <w:lang w:val="en-US"/>
        </w:rPr>
      </w:pPr>
      <w:ins w:id="1797" w:author="Gary Sullivan" w:date="2020-04-18T06:04:00Z">
        <w:r w:rsidRPr="000C20ED">
          <w:rPr>
            <w:bCs/>
            <w:lang w:val="en-US"/>
          </w:rPr>
          <w:t>Add the following RPL related constraints? (JVET-R0253 item 2, 3)</w:t>
        </w:r>
      </w:ins>
    </w:p>
    <w:p w14:paraId="404B3CB5" w14:textId="574D5D9B" w:rsidR="000C20ED" w:rsidRDefault="000C20ED" w:rsidP="000C20ED">
      <w:pPr>
        <w:numPr>
          <w:ilvl w:val="1"/>
          <w:numId w:val="142"/>
        </w:numPr>
        <w:rPr>
          <w:ins w:id="1798" w:author="Gary Sullivan" w:date="2020-04-18T07:29:00Z"/>
        </w:rPr>
      </w:pPr>
      <w:ins w:id="1799" w:author="Gary Sullivan" w:date="2020-04-18T06:04:00Z">
        <w:r w:rsidRPr="000C20ED">
          <w:t>When ph_inter_slice_allowed_flag is equal to 1 and rpl_info_in_ph is equal to 1, num_ref_</w:t>
        </w:r>
        <w:proofErr w:type="gramStart"/>
        <w:r w:rsidRPr="000C20ED">
          <w:t>entries</w:t>
        </w:r>
      </w:ins>
      <w:ins w:id="1800" w:author="Gary Sullivan" w:date="2020-04-18T07:01:00Z">
        <w:r w:rsidR="006B5660">
          <w:t>[</w:t>
        </w:r>
        <w:proofErr w:type="gramEnd"/>
        <w:r w:rsidR="006B5660">
          <w:t> </w:t>
        </w:r>
      </w:ins>
      <w:ins w:id="1801" w:author="Gary Sullivan" w:date="2020-04-18T06:04:00Z">
        <w:r w:rsidRPr="000C20ED">
          <w:t>0</w:t>
        </w:r>
      </w:ins>
      <w:ins w:id="1802" w:author="Gary Sullivan" w:date="2020-04-18T07:00:00Z">
        <w:r w:rsidR="006B5660">
          <w:t> ]</w:t>
        </w:r>
      </w:ins>
      <w:ins w:id="1803" w:author="Gary Sullivan" w:date="2020-04-18T07:01:00Z">
        <w:r w:rsidR="006B5660">
          <w:t>[ </w:t>
        </w:r>
      </w:ins>
      <w:ins w:id="1804" w:author="Gary Sullivan" w:date="2020-04-18T06:04:00Z">
        <w:r w:rsidRPr="000C20ED">
          <w:t>RplsIdx</w:t>
        </w:r>
      </w:ins>
      <w:ins w:id="1805" w:author="Gary Sullivan" w:date="2020-04-18T07:01:00Z">
        <w:r w:rsidR="006B5660">
          <w:t>[ </w:t>
        </w:r>
      </w:ins>
      <w:ins w:id="1806" w:author="Gary Sullivan" w:date="2020-04-18T06:04:00Z">
        <w:r w:rsidRPr="000C20ED">
          <w:t>0</w:t>
        </w:r>
      </w:ins>
      <w:ins w:id="1807" w:author="Gary Sullivan" w:date="2020-04-18T07:00:00Z">
        <w:r w:rsidR="006B5660">
          <w:t> ] ]</w:t>
        </w:r>
      </w:ins>
      <w:ins w:id="1808" w:author="Gary Sullivan" w:date="2020-04-18T06:04:00Z">
        <w:r w:rsidRPr="000C20ED">
          <w:t xml:space="preserve"> shall be greater than 0.</w:t>
        </w:r>
      </w:ins>
    </w:p>
    <w:p w14:paraId="070537B8" w14:textId="0621650D" w:rsidR="00161645" w:rsidRDefault="00161645" w:rsidP="00161645">
      <w:pPr>
        <w:ind w:left="1080"/>
        <w:rPr>
          <w:ins w:id="1809" w:author="Gary Sullivan" w:date="2020-04-18T07:31:00Z"/>
        </w:rPr>
      </w:pPr>
      <w:ins w:id="1810" w:author="Gary Sullivan" w:date="2020-04-18T07:31:00Z">
        <w:r>
          <w:t xml:space="preserve">It was commented that </w:t>
        </w:r>
        <w:r w:rsidRPr="000C20ED">
          <w:t>ph_inter_slice_allowed_flag</w:t>
        </w:r>
        <w:r>
          <w:t xml:space="preserve"> has a “one way” definition, and </w:t>
        </w:r>
      </w:ins>
      <w:ins w:id="1811" w:author="Gary Sullivan" w:date="2020-04-18T07:32:00Z">
        <w:r>
          <w:t>thus it would be possible to have only I slices that violate this constraint and that this case would not be a problem</w:t>
        </w:r>
      </w:ins>
      <w:ins w:id="1812" w:author="Gary Sullivan" w:date="2020-04-18T07:33:00Z">
        <w:r>
          <w:t xml:space="preserve"> and would be reasonable </w:t>
        </w:r>
      </w:ins>
      <w:ins w:id="1813" w:author="Gary Sullivan" w:date="2020-04-18T07:39:00Z">
        <w:r w:rsidR="003E4943">
          <w:t xml:space="preserve">to do this </w:t>
        </w:r>
      </w:ins>
      <w:ins w:id="1814" w:author="Gary Sullivan" w:date="2020-04-18T07:33:00Z">
        <w:r>
          <w:t xml:space="preserve">in anticipation of </w:t>
        </w:r>
      </w:ins>
      <w:ins w:id="1815" w:author="Gary Sullivan" w:date="2020-04-18T07:34:00Z">
        <w:r>
          <w:t>merging usage</w:t>
        </w:r>
      </w:ins>
      <w:ins w:id="1816" w:author="Gary Sullivan" w:date="2020-04-18T07:32:00Z">
        <w:r>
          <w:t>.</w:t>
        </w:r>
      </w:ins>
    </w:p>
    <w:p w14:paraId="4E0CDF18" w14:textId="15BCBB81" w:rsidR="00161645" w:rsidRDefault="00161645" w:rsidP="00161645">
      <w:pPr>
        <w:ind w:left="1080"/>
        <w:rPr>
          <w:ins w:id="1817" w:author="Gary Sullivan" w:date="2020-04-18T07:34:00Z"/>
        </w:rPr>
      </w:pPr>
      <w:ins w:id="1818" w:author="Gary Sullivan" w:date="2020-04-18T07:30:00Z">
        <w:r>
          <w:lastRenderedPageBreak/>
          <w:t xml:space="preserve">It was </w:t>
        </w:r>
      </w:ins>
      <w:ins w:id="1819" w:author="Gary Sullivan" w:date="2020-04-18T07:31:00Z">
        <w:r>
          <w:t xml:space="preserve">also </w:t>
        </w:r>
      </w:ins>
      <w:ins w:id="1820" w:author="Gary Sullivan" w:date="2020-04-18T07:30:00Z">
        <w:r>
          <w:t xml:space="preserve">commented that this </w:t>
        </w:r>
      </w:ins>
      <w:ins w:id="1821" w:author="Gary Sullivan" w:date="2020-04-18T07:31:00Z">
        <w:r>
          <w:t>is unnecessary due to the existing statement that “</w:t>
        </w:r>
        <w:r w:rsidRPr="000C20ED">
          <w:t xml:space="preserve">When the current slice is a P slice, the value of </w:t>
        </w:r>
        <w:proofErr w:type="gramStart"/>
        <w:r w:rsidRPr="000C20ED">
          <w:t>NumRefIdxActive</w:t>
        </w:r>
        <w:r>
          <w:t>[</w:t>
        </w:r>
        <w:proofErr w:type="gramEnd"/>
        <w:r>
          <w:t> </w:t>
        </w:r>
        <w:r w:rsidRPr="000C20ED">
          <w:t>0 ] shall be greater than 0.</w:t>
        </w:r>
        <w:r>
          <w:t>”</w:t>
        </w:r>
      </w:ins>
    </w:p>
    <w:p w14:paraId="0471F9AA" w14:textId="12B001AD" w:rsidR="00161645" w:rsidRPr="000C20ED" w:rsidRDefault="00161645">
      <w:pPr>
        <w:ind w:left="1080"/>
        <w:rPr>
          <w:ins w:id="1822" w:author="Gary Sullivan" w:date="2020-04-18T06:04:00Z"/>
        </w:rPr>
        <w:pPrChange w:id="1823" w:author="Gary Sullivan" w:date="2020-04-18T07:29:00Z">
          <w:pPr>
            <w:numPr>
              <w:ilvl w:val="1"/>
              <w:numId w:val="142"/>
            </w:numPr>
            <w:ind w:left="1080" w:hanging="360"/>
          </w:pPr>
        </w:pPrChange>
      </w:pPr>
      <w:ins w:id="1824" w:author="Gary Sullivan" w:date="2020-04-18T07:34:00Z">
        <w:r>
          <w:t>No action was thus taken on this.</w:t>
        </w:r>
      </w:ins>
    </w:p>
    <w:p w14:paraId="2164CAFD" w14:textId="10FABA73" w:rsidR="000C20ED" w:rsidRDefault="000C20ED" w:rsidP="000C20ED">
      <w:pPr>
        <w:numPr>
          <w:ilvl w:val="1"/>
          <w:numId w:val="142"/>
        </w:numPr>
        <w:rPr>
          <w:ins w:id="1825" w:author="Gary Sullivan" w:date="2020-04-18T07:29:00Z"/>
        </w:rPr>
      </w:pPr>
      <w:ins w:id="1826" w:author="Gary Sullivan" w:date="2020-04-18T06:04:00Z">
        <w:r w:rsidRPr="000C20ED">
          <w:t xml:space="preserve">In JVET-R0250 it is proposed to add a ph_inter_B_slice_allowed_flag. If such a flag is adopted, add following </w:t>
        </w:r>
        <w:proofErr w:type="gramStart"/>
        <w:r w:rsidRPr="000C20ED">
          <w:t>constraint?:</w:t>
        </w:r>
        <w:proofErr w:type="gramEnd"/>
        <w:r w:rsidRPr="000C20ED">
          <w:t>When ph_inter_B_slice_allowed_flag is equal to 1 and rpl_info_in_ph is equal to 1, num_ref_entries</w:t>
        </w:r>
      </w:ins>
      <w:ins w:id="1827" w:author="Gary Sullivan" w:date="2020-04-18T07:01:00Z">
        <w:r w:rsidR="006B5660">
          <w:t>[ </w:t>
        </w:r>
      </w:ins>
      <w:ins w:id="1828" w:author="Gary Sullivan" w:date="2020-04-18T06:04:00Z">
        <w:r w:rsidRPr="000C20ED">
          <w:t>1</w:t>
        </w:r>
      </w:ins>
      <w:ins w:id="1829" w:author="Gary Sullivan" w:date="2020-04-18T07:00:00Z">
        <w:r w:rsidR="006B5660">
          <w:t> ]</w:t>
        </w:r>
      </w:ins>
      <w:ins w:id="1830" w:author="Gary Sullivan" w:date="2020-04-18T07:01:00Z">
        <w:r w:rsidR="006B5660">
          <w:t>[ </w:t>
        </w:r>
      </w:ins>
      <w:ins w:id="1831" w:author="Gary Sullivan" w:date="2020-04-18T06:04:00Z">
        <w:r w:rsidRPr="000C20ED">
          <w:t>RplsIdx</w:t>
        </w:r>
      </w:ins>
      <w:ins w:id="1832" w:author="Gary Sullivan" w:date="2020-04-18T07:01:00Z">
        <w:r w:rsidR="006B5660">
          <w:t>[ </w:t>
        </w:r>
      </w:ins>
      <w:ins w:id="1833" w:author="Gary Sullivan" w:date="2020-04-18T06:04:00Z">
        <w:r w:rsidRPr="000C20ED">
          <w:t>1</w:t>
        </w:r>
      </w:ins>
      <w:ins w:id="1834" w:author="Gary Sullivan" w:date="2020-04-18T07:00:00Z">
        <w:r w:rsidR="006B5660">
          <w:t> ] ]</w:t>
        </w:r>
      </w:ins>
      <w:ins w:id="1835" w:author="Gary Sullivan" w:date="2020-04-18T06:04:00Z">
        <w:r w:rsidRPr="000C20ED">
          <w:t xml:space="preserve"> shall be greater than 0.</w:t>
        </w:r>
      </w:ins>
    </w:p>
    <w:p w14:paraId="7DCF80A6" w14:textId="41E05C9A" w:rsidR="00161645" w:rsidRPr="000C20ED" w:rsidRDefault="00161645">
      <w:pPr>
        <w:ind w:left="1080"/>
        <w:rPr>
          <w:ins w:id="1836" w:author="Gary Sullivan" w:date="2020-04-18T06:04:00Z"/>
        </w:rPr>
        <w:pPrChange w:id="1837" w:author="Gary Sullivan" w:date="2020-04-18T07:29:00Z">
          <w:pPr>
            <w:numPr>
              <w:ilvl w:val="1"/>
              <w:numId w:val="142"/>
            </w:numPr>
            <w:ind w:left="1080" w:hanging="360"/>
          </w:pPr>
        </w:pPrChange>
      </w:pPr>
      <w:ins w:id="1838" w:author="Gary Sullivan" w:date="2020-04-18T07:29:00Z">
        <w:r>
          <w:t>Item “b” did not need to be discussed due to other actions of the meeting.</w:t>
        </w:r>
      </w:ins>
    </w:p>
    <w:p w14:paraId="32CC2095" w14:textId="4AA890F9" w:rsidR="000C20ED" w:rsidRPr="000C20ED" w:rsidRDefault="000C20ED" w:rsidP="000C20ED">
      <w:pPr>
        <w:numPr>
          <w:ilvl w:val="0"/>
          <w:numId w:val="142"/>
        </w:numPr>
        <w:rPr>
          <w:ins w:id="1839" w:author="Gary Sullivan" w:date="2020-04-18T06:04:00Z"/>
          <w:bCs/>
          <w:lang w:val="en-US"/>
        </w:rPr>
      </w:pPr>
      <w:ins w:id="1840" w:author="Gary Sullivan" w:date="2020-04-18T06:04:00Z">
        <w:r w:rsidRPr="000C20ED">
          <w:rPr>
            <w:bCs/>
            <w:lang w:val="en-US"/>
          </w:rPr>
          <w:t xml:space="preserve">Conditionally signal </w:t>
        </w:r>
      </w:ins>
      <w:ins w:id="1841" w:author="Gary Sullivan" w:date="2020-04-18T07:42:00Z">
        <w:r w:rsidR="003E4943">
          <w:rPr>
            <w:bCs/>
            <w:lang w:val="en-US"/>
          </w:rPr>
          <w:t>(sps</w:t>
        </w:r>
        <w:proofErr w:type="gramStart"/>
        <w:r w:rsidR="003E4943">
          <w:rPr>
            <w:bCs/>
            <w:lang w:val="en-US"/>
          </w:rPr>
          <w:t>_)</w:t>
        </w:r>
      </w:ins>
      <w:ins w:id="1842" w:author="Gary Sullivan" w:date="2020-04-18T06:04:00Z">
        <w:r w:rsidRPr="000C20ED">
          <w:rPr>
            <w:bCs/>
            <w:lang w:val="en-US"/>
          </w:rPr>
          <w:t>inter</w:t>
        </w:r>
        <w:proofErr w:type="gramEnd"/>
        <w:r w:rsidRPr="000C20ED">
          <w:rPr>
            <w:bCs/>
            <w:lang w:val="en-US"/>
          </w:rPr>
          <w:t>_layer_ref_pics_present_flag and infer it to be equal to 0 when not signalled? (JVET-R0156 item 2, JVET-R0205)</w:t>
        </w:r>
      </w:ins>
    </w:p>
    <w:p w14:paraId="5C0AB158" w14:textId="77777777" w:rsidR="000C20ED" w:rsidRPr="000C20ED" w:rsidRDefault="000C20ED" w:rsidP="000C20ED">
      <w:pPr>
        <w:numPr>
          <w:ilvl w:val="1"/>
          <w:numId w:val="142"/>
        </w:numPr>
        <w:rPr>
          <w:ins w:id="1843" w:author="Gary Sullivan" w:date="2020-04-18T06:04:00Z"/>
          <w:bCs/>
          <w:lang w:val="en-US"/>
        </w:rPr>
      </w:pPr>
      <w:ins w:id="1844" w:author="Gary Sullivan" w:date="2020-04-18T06:04:00Z">
        <w:r w:rsidRPr="000C20ED">
          <w:rPr>
            <w:bCs/>
            <w:lang w:val="en-US"/>
          </w:rPr>
          <w:t>Condition is: sps_ptl_dpb_hrd_params_present_flag is equal to 0 (JVET-R0156 item 2)</w:t>
        </w:r>
      </w:ins>
    </w:p>
    <w:p w14:paraId="2142662C" w14:textId="77777777" w:rsidR="000C20ED" w:rsidRPr="000C20ED" w:rsidRDefault="000C20ED" w:rsidP="000C20ED">
      <w:pPr>
        <w:numPr>
          <w:ilvl w:val="1"/>
          <w:numId w:val="142"/>
        </w:numPr>
        <w:rPr>
          <w:ins w:id="1845" w:author="Gary Sullivan" w:date="2020-04-18T06:04:00Z"/>
          <w:bCs/>
          <w:lang w:val="en-US"/>
        </w:rPr>
      </w:pPr>
      <w:ins w:id="1846" w:author="Gary Sullivan" w:date="2020-04-18T06:04:00Z">
        <w:r w:rsidRPr="000C20ED">
          <w:rPr>
            <w:bCs/>
            <w:lang w:val="en-US"/>
          </w:rPr>
          <w:t>Condition is: sps_video_parameter_set_id is greater than 0 (JVET-R0205)</w:t>
        </w:r>
      </w:ins>
    </w:p>
    <w:p w14:paraId="0B565A5D" w14:textId="4743A668" w:rsidR="000C20ED" w:rsidRDefault="000C20ED">
      <w:pPr>
        <w:ind w:left="1080"/>
        <w:rPr>
          <w:ins w:id="1847" w:author="Gary Sullivan" w:date="2020-04-18T07:44:00Z"/>
        </w:rPr>
        <w:pPrChange w:id="1848" w:author="Gary Sullivan" w:date="2020-04-18T07:55:00Z">
          <w:pPr>
            <w:ind w:left="360"/>
          </w:pPr>
        </w:pPrChange>
      </w:pPr>
      <w:ins w:id="1849" w:author="Gary Sullivan" w:date="2020-04-18T06:04:00Z">
        <w:r w:rsidRPr="000C20ED">
          <w:rPr>
            <w:bCs/>
            <w:lang w:val="en-US"/>
          </w:rPr>
          <w:t xml:space="preserve">Or modify existing constraint: When sps_video_parameter_set_id is equal to 0, </w:t>
        </w:r>
        <w:r w:rsidRPr="000C20ED">
          <w:t xml:space="preserve">the value of inter_layer_ref_pics_present_flag </w:t>
        </w:r>
        <w:r w:rsidRPr="003E4943">
          <w:rPr>
            <w:i/>
            <w:iCs/>
            <w:rPrChange w:id="1850" w:author="Gary Sullivan" w:date="2020-04-18T07:43:00Z">
              <w:rPr/>
            </w:rPrChange>
          </w:rPr>
          <w:t>shall be</w:t>
        </w:r>
        <w:r w:rsidRPr="000C20ED">
          <w:t xml:space="preserve"> equal to 0.</w:t>
        </w:r>
      </w:ins>
    </w:p>
    <w:p w14:paraId="0953ABA4" w14:textId="1F40E71C" w:rsidR="003E4943" w:rsidRDefault="003E4943" w:rsidP="003E4943">
      <w:pPr>
        <w:ind w:left="360"/>
        <w:rPr>
          <w:ins w:id="1851" w:author="Gary Sullivan" w:date="2020-04-18T07:54:00Z"/>
        </w:rPr>
      </w:pPr>
      <w:ins w:id="1852" w:author="Gary Sullivan" w:date="2020-04-18T07:47:00Z">
        <w:r>
          <w:t>The proponent of R0156 said part of the motivation was to reduce the need for complicated conformance requirements to be expressed.</w:t>
        </w:r>
      </w:ins>
    </w:p>
    <w:p w14:paraId="17EEEEB2" w14:textId="15E85C9F" w:rsidR="00CE485A" w:rsidRDefault="00CE485A" w:rsidP="003E4943">
      <w:pPr>
        <w:ind w:left="360"/>
        <w:rPr>
          <w:ins w:id="1853" w:author="Gary Sullivan" w:date="2020-04-18T07:56:00Z"/>
        </w:rPr>
      </w:pPr>
      <w:ins w:id="1854" w:author="Gary Sullivan" w:date="2020-04-18T07:55:00Z">
        <w:r>
          <w:t xml:space="preserve">The second </w:t>
        </w:r>
      </w:ins>
      <w:ins w:id="1855" w:author="Gary Sullivan" w:date="2020-04-18T07:56:00Z">
        <w:r>
          <w:t>variation of item b is pointing out basically a small editorial error in the current text.</w:t>
        </w:r>
      </w:ins>
    </w:p>
    <w:p w14:paraId="0E35FFFB" w14:textId="73FC0A5F" w:rsidR="00CE485A" w:rsidRDefault="00CE485A" w:rsidP="003E4943">
      <w:pPr>
        <w:ind w:left="360"/>
        <w:rPr>
          <w:ins w:id="1856" w:author="Gary Sullivan" w:date="2020-04-18T07:58:00Z"/>
        </w:rPr>
      </w:pPr>
      <w:ins w:id="1857" w:author="Gary Sullivan" w:date="2020-04-18T07:57:00Z">
        <w:r>
          <w:t>This interacts with item 10 below, which proposes allowing SPS sharing between independent and dependent layers.</w:t>
        </w:r>
      </w:ins>
    </w:p>
    <w:p w14:paraId="2726DF77" w14:textId="53AB0601" w:rsidR="00CE485A" w:rsidRDefault="00CE485A" w:rsidP="003E4943">
      <w:pPr>
        <w:ind w:left="360"/>
        <w:rPr>
          <w:ins w:id="1858" w:author="Gary Sullivan" w:date="2020-04-18T08:18:00Z"/>
        </w:rPr>
      </w:pPr>
      <w:ins w:id="1859" w:author="Gary Sullivan" w:date="2020-04-18T07:58:00Z">
        <w:r w:rsidRPr="00FC117D">
          <w:rPr>
            <w:highlight w:val="yellow"/>
            <w:rPrChange w:id="1860" w:author="Gary Sullivan" w:date="2020-04-18T07:59:00Z">
              <w:rPr/>
            </w:rPrChange>
          </w:rPr>
          <w:t xml:space="preserve">Decision </w:t>
        </w:r>
      </w:ins>
      <w:ins w:id="1861" w:author="Gary Sullivan" w:date="2020-04-18T07:59:00Z">
        <w:r w:rsidR="00FC117D" w:rsidRPr="00FC117D">
          <w:rPr>
            <w:highlight w:val="yellow"/>
            <w:rPrChange w:id="1862" w:author="Gary Sullivan" w:date="2020-04-18T07:59:00Z">
              <w:rPr/>
            </w:rPrChange>
          </w:rPr>
          <w:t>(cleanup)</w:t>
        </w:r>
        <w:r w:rsidR="00FC117D">
          <w:t>: Adopt approach “b”, conditioning the presence of the flag.</w:t>
        </w:r>
      </w:ins>
    </w:p>
    <w:p w14:paraId="63122549" w14:textId="701EF0FD" w:rsidR="006A4152" w:rsidRDefault="006A4152">
      <w:pPr>
        <w:pStyle w:val="Textkrper"/>
        <w:rPr>
          <w:ins w:id="1863" w:author="Gary Sullivan" w:date="2020-04-18T08:00:00Z"/>
        </w:rPr>
        <w:pPrChange w:id="1864" w:author="Gary Sullivan" w:date="2020-04-18T08:18:00Z">
          <w:pPr>
            <w:ind w:left="360"/>
          </w:pPr>
        </w:pPrChange>
      </w:pPr>
      <w:ins w:id="1865" w:author="Gary Sullivan" w:date="2020-04-18T08:18:00Z">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ins>
    </w:p>
    <w:p w14:paraId="0AD553FE" w14:textId="1EFD61C3" w:rsidR="000C20ED" w:rsidRPr="000C20ED" w:rsidRDefault="000C20ED" w:rsidP="000C20ED">
      <w:pPr>
        <w:numPr>
          <w:ilvl w:val="0"/>
          <w:numId w:val="142"/>
        </w:numPr>
        <w:rPr>
          <w:ins w:id="1866" w:author="Gary Sullivan" w:date="2020-04-18T06:04:00Z"/>
        </w:rPr>
      </w:pPr>
      <w:ins w:id="1867" w:author="Gary Sullivan" w:date="2020-04-18T06:04:00Z">
        <w:r w:rsidRPr="000C20ED">
          <w:t>Change the reference picture list structure semantics by replacing the parameters ph_rpl_</w:t>
        </w:r>
        <w:proofErr w:type="gramStart"/>
        <w:r w:rsidRPr="000C20ED">
          <w:t>idx</w:t>
        </w:r>
      </w:ins>
      <w:ins w:id="1868" w:author="Gary Sullivan" w:date="2020-04-18T07:01:00Z">
        <w:r w:rsidR="006B5660">
          <w:t>[</w:t>
        </w:r>
        <w:proofErr w:type="gramEnd"/>
        <w:r w:rsidR="006B5660">
          <w:t> </w:t>
        </w:r>
      </w:ins>
      <w:ins w:id="1869" w:author="Gary Sullivan" w:date="2020-04-18T06:04:00Z">
        <w:r w:rsidRPr="000C20ED">
          <w:t>listIdx</w:t>
        </w:r>
      </w:ins>
      <w:ins w:id="1870" w:author="Gary Sullivan" w:date="2020-04-18T07:00:00Z">
        <w:r w:rsidR="006B5660">
          <w:t> ]</w:t>
        </w:r>
      </w:ins>
      <w:ins w:id="1871" w:author="Gary Sullivan" w:date="2020-04-18T06:04:00Z">
        <w:r w:rsidRPr="000C20ED">
          <w:t xml:space="preserve"> and slice_rpl_idx </w:t>
        </w:r>
      </w:ins>
      <w:ins w:id="1872" w:author="Gary Sullivan" w:date="2020-04-18T07:01:00Z">
        <w:r w:rsidR="006B5660">
          <w:t>[ </w:t>
        </w:r>
      </w:ins>
      <w:ins w:id="1873" w:author="Gary Sullivan" w:date="2020-04-18T06:04:00Z">
        <w:r w:rsidRPr="000C20ED">
          <w:t>listIdx</w:t>
        </w:r>
      </w:ins>
      <w:ins w:id="1874" w:author="Gary Sullivan" w:date="2020-04-18T07:00:00Z">
        <w:r w:rsidR="006B5660">
          <w:t> ]</w:t>
        </w:r>
      </w:ins>
      <w:ins w:id="1875" w:author="Gary Sullivan" w:date="2020-04-18T06:04:00Z">
        <w:r w:rsidRPr="000C20ED">
          <w:t xml:space="preserve"> with rpl_idx</w:t>
        </w:r>
      </w:ins>
      <w:ins w:id="1876" w:author="Gary Sullivan" w:date="2020-04-18T07:01:00Z">
        <w:r w:rsidR="006B5660">
          <w:t>[ </w:t>
        </w:r>
      </w:ins>
      <w:ins w:id="1877" w:author="Gary Sullivan" w:date="2020-04-18T06:04:00Z">
        <w:r w:rsidRPr="000C20ED">
          <w:t>listIdx</w:t>
        </w:r>
      </w:ins>
      <w:ins w:id="1878" w:author="Gary Sullivan" w:date="2020-04-18T07:00:00Z">
        <w:r w:rsidR="006B5660">
          <w:t> ]</w:t>
        </w:r>
      </w:ins>
      <w:ins w:id="1879" w:author="Gary Sullivan" w:date="2020-04-18T06:04:00Z">
        <w:r w:rsidRPr="000C20ED">
          <w:t>? (JVET-R0255 item 1)</w:t>
        </w:r>
      </w:ins>
    </w:p>
    <w:p w14:paraId="3503DF36" w14:textId="77777777" w:rsidR="000C20ED" w:rsidRPr="000C20ED" w:rsidRDefault="000C20ED">
      <w:pPr>
        <w:ind w:left="360"/>
        <w:rPr>
          <w:ins w:id="1880" w:author="Gary Sullivan" w:date="2020-04-18T06:04:00Z"/>
        </w:rPr>
        <w:pPrChange w:id="1881" w:author="Gary Sullivan" w:date="2020-04-18T10:43:00Z">
          <w:pPr/>
        </w:pPrChange>
      </w:pPr>
      <w:ins w:id="1882" w:author="Gary Sullivan" w:date="2020-04-18T06:04:00Z">
        <w:r w:rsidRPr="000C20ED">
          <w:t>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ins>
    </w:p>
    <w:p w14:paraId="7096ED56" w14:textId="77777777" w:rsidR="000C20ED" w:rsidRPr="000C20ED" w:rsidRDefault="000C20ED">
      <w:pPr>
        <w:ind w:left="1555" w:hanging="1195"/>
        <w:rPr>
          <w:ins w:id="1883" w:author="Gary Sullivan" w:date="2020-04-18T06:04:00Z"/>
          <w:bCs/>
        </w:rPr>
        <w:pPrChange w:id="1884" w:author="Gary Sullivan" w:date="2020-04-18T10:53:00Z">
          <w:pPr/>
        </w:pPrChange>
      </w:pPr>
      <w:ins w:id="1885" w:author="Gary Sullivan" w:date="2020-04-18T06:04:00Z">
        <w:r w:rsidRPr="000C20ED">
          <w:t>–</w:t>
        </w:r>
        <w:r w:rsidRPr="000C20ED">
          <w:tab/>
          <w:t>If present in a PH syntax structure or a slice header, 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ins>
    </w:p>
    <w:p w14:paraId="691BEA76" w14:textId="6FFFD029" w:rsidR="000C20ED" w:rsidRDefault="000C20ED">
      <w:pPr>
        <w:ind w:left="1555" w:hanging="1195"/>
        <w:rPr>
          <w:ins w:id="1886" w:author="Gary Sullivan" w:date="2020-04-18T08:17:00Z"/>
        </w:rPr>
        <w:pPrChange w:id="1887" w:author="Gary Sullivan" w:date="2020-04-18T10:53:00Z">
          <w:pPr/>
        </w:pPrChange>
      </w:pPr>
      <w:ins w:id="1888" w:author="Gary Sullivan" w:date="2020-04-18T06:04:00Z">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ins>
      <w:ins w:id="1889" w:author="Gary Sullivan" w:date="2020-04-18T08:17:00Z">
        <w:r w:rsidR="006A4152">
          <w:t>[</w:t>
        </w:r>
        <w:r w:rsidR="006A4152" w:rsidRPr="003C78DC">
          <w:rPr>
            <w:i/>
            <w:iCs/>
            <w:rPrChange w:id="1890" w:author="Gary Sullivan" w:date="2020-04-18T10:55:00Z">
              <w:rPr/>
            </w:rPrChange>
          </w:rPr>
          <w:t>Remov</w:t>
        </w:r>
      </w:ins>
      <w:ins w:id="1891" w:author="Gary Sullivan" w:date="2020-04-18T10:41:00Z">
        <w:r w:rsidR="00BA2E31" w:rsidRPr="003C78DC">
          <w:rPr>
            <w:i/>
            <w:iCs/>
            <w:rPrChange w:id="1892" w:author="Gary Sullivan" w:date="2020-04-18T10:55:00Z">
              <w:rPr>
                <w:highlight w:val="yellow"/>
              </w:rPr>
            </w:rPrChange>
          </w:rPr>
          <w:t>ing</w:t>
        </w:r>
      </w:ins>
      <w:ins w:id="1893" w:author="Gary Sullivan" w:date="2020-04-18T08:17:00Z">
        <w:r w:rsidR="006A4152" w:rsidRPr="003C78DC">
          <w:rPr>
            <w:i/>
            <w:iCs/>
            <w:rPrChange w:id="1894" w:author="Gary Sullivan" w:date="2020-04-18T10:55:00Z">
              <w:rPr/>
            </w:rPrChange>
          </w:rPr>
          <w:t>: “</w:t>
        </w:r>
      </w:ins>
      <w:ins w:id="1895" w:author="Gary Sullivan" w:date="2020-04-18T06:04:00Z">
        <w:r w:rsidRPr="003C78DC">
          <w:rPr>
            <w:i/>
            <w:iCs/>
            <w:rPrChange w:id="1896" w:author="Gary Sullivan" w:date="2020-04-18T10:55:00Z">
              <w:rPr/>
            </w:rPrChange>
          </w:rPr>
          <w:t>containing ph_rpl_idx</w:t>
        </w:r>
      </w:ins>
      <w:ins w:id="1897" w:author="Gary Sullivan" w:date="2020-04-18T07:01:00Z">
        <w:r w:rsidR="006B5660" w:rsidRPr="003C78DC">
          <w:rPr>
            <w:i/>
            <w:iCs/>
            <w:rPrChange w:id="1898" w:author="Gary Sullivan" w:date="2020-04-18T10:55:00Z">
              <w:rPr/>
            </w:rPrChange>
          </w:rPr>
          <w:t>[ </w:t>
        </w:r>
      </w:ins>
      <w:ins w:id="1899" w:author="Gary Sullivan" w:date="2020-04-18T06:04:00Z">
        <w:r w:rsidRPr="003C78DC">
          <w:rPr>
            <w:i/>
            <w:iCs/>
            <w:rPrChange w:id="1900" w:author="Gary Sullivan" w:date="2020-04-18T10:55:00Z">
              <w:rPr/>
            </w:rPrChange>
          </w:rPr>
          <w:t>listIdx</w:t>
        </w:r>
      </w:ins>
      <w:ins w:id="1901" w:author="Gary Sullivan" w:date="2020-04-18T07:00:00Z">
        <w:r w:rsidR="006B5660" w:rsidRPr="003C78DC">
          <w:rPr>
            <w:i/>
            <w:iCs/>
            <w:rPrChange w:id="1902" w:author="Gary Sullivan" w:date="2020-04-18T10:55:00Z">
              <w:rPr/>
            </w:rPrChange>
          </w:rPr>
          <w:t> ]</w:t>
        </w:r>
      </w:ins>
      <w:ins w:id="1903" w:author="Gary Sullivan" w:date="2020-04-18T06:04:00Z">
        <w:r w:rsidRPr="003C78DC">
          <w:rPr>
            <w:i/>
            <w:iCs/>
            <w:rPrChange w:id="1904" w:author="Gary Sullivan" w:date="2020-04-18T10:55:00Z">
              <w:rPr/>
            </w:rPrChange>
          </w:rPr>
          <w:t xml:space="preserve"> equal to an index into the list of the ref_pic_list_struct( listIdx, rplsIdx ) syntax structures included in the SPS</w:t>
        </w:r>
      </w:ins>
      <w:ins w:id="1905" w:author="Gary Sullivan" w:date="2020-04-18T08:17:00Z">
        <w:r w:rsidR="006A4152" w:rsidRPr="003C78DC">
          <w:rPr>
            <w:i/>
            <w:iCs/>
            <w:rPrChange w:id="1906" w:author="Gary Sullivan" w:date="2020-04-18T10:55:00Z">
              <w:rPr/>
            </w:rPrChange>
          </w:rPr>
          <w:t>”</w:t>
        </w:r>
        <w:r w:rsidR="006A4152">
          <w:t>]</w:t>
        </w:r>
      </w:ins>
      <w:ins w:id="1907" w:author="Gary Sullivan" w:date="2020-04-18T06:04:00Z">
        <w:r w:rsidRPr="000C20ED">
          <w:t xml:space="preserve"> or one or more slices containing slice_rpl_idx</w:t>
        </w:r>
      </w:ins>
      <w:ins w:id="1908" w:author="Gary Sullivan" w:date="2020-04-18T07:01:00Z">
        <w:r w:rsidR="006B5660">
          <w:t>[ </w:t>
        </w:r>
      </w:ins>
      <w:ins w:id="1909" w:author="Gary Sullivan" w:date="2020-04-18T06:04:00Z">
        <w:r w:rsidRPr="000C20ED">
          <w:t>listIdx</w:t>
        </w:r>
      </w:ins>
      <w:ins w:id="1910" w:author="Gary Sullivan" w:date="2020-04-18T07:00:00Z">
        <w:r w:rsidR="006B5660">
          <w:t> ]</w:t>
        </w:r>
      </w:ins>
      <w:ins w:id="1911" w:author="Gary Sullivan" w:date="2020-04-18T06:04:00Z">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ins>
    </w:p>
    <w:p w14:paraId="6EFE9232" w14:textId="5560C8D0" w:rsidR="000C20ED" w:rsidRPr="000C20ED" w:rsidRDefault="000C20ED" w:rsidP="000C20ED">
      <w:pPr>
        <w:numPr>
          <w:ilvl w:val="0"/>
          <w:numId w:val="142"/>
        </w:numPr>
        <w:rPr>
          <w:ins w:id="1912" w:author="Gary Sullivan" w:date="2020-04-18T06:04:00Z"/>
        </w:rPr>
      </w:pPr>
      <w:ins w:id="1913" w:author="Gary Sullivan" w:date="2020-04-18T06:04:00Z">
        <w:r w:rsidRPr="000C20ED">
          <w:t xml:space="preserve">Modify the inference of rpl_idx </w:t>
        </w:r>
      </w:ins>
      <w:ins w:id="1914" w:author="Gary Sullivan" w:date="2020-04-18T07:01:00Z">
        <w:r w:rsidR="006B5660">
          <w:t>[ </w:t>
        </w:r>
      </w:ins>
      <w:proofErr w:type="gramStart"/>
      <w:ins w:id="1915" w:author="Gary Sullivan" w:date="2020-04-18T06:04:00Z">
        <w:r w:rsidRPr="000C20ED">
          <w:t>i</w:t>
        </w:r>
      </w:ins>
      <w:ins w:id="1916" w:author="Gary Sullivan" w:date="2020-04-18T07:00:00Z">
        <w:r w:rsidR="006B5660">
          <w:t> ]</w:t>
        </w:r>
      </w:ins>
      <w:proofErr w:type="gramEnd"/>
      <w:ins w:id="1917" w:author="Gary Sullivan" w:date="2020-04-18T06:04:00Z">
        <w:r w:rsidRPr="000C20ED">
          <w:t xml:space="preserve"> when not present: if rpl_sps_flag</w:t>
        </w:r>
      </w:ins>
      <w:ins w:id="1918" w:author="Gary Sullivan" w:date="2020-04-18T07:01:00Z">
        <w:r w:rsidR="006B5660">
          <w:t>[ </w:t>
        </w:r>
      </w:ins>
      <w:ins w:id="1919" w:author="Gary Sullivan" w:date="2020-04-18T06:04:00Z">
        <w:r w:rsidRPr="000C20ED">
          <w:t>i</w:t>
        </w:r>
      </w:ins>
      <w:ins w:id="1920" w:author="Gary Sullivan" w:date="2020-04-18T07:00:00Z">
        <w:r w:rsidR="006B5660">
          <w:t> ]</w:t>
        </w:r>
      </w:ins>
      <w:ins w:id="1921" w:author="Gary Sullivan" w:date="2020-04-18T06:04:00Z">
        <w:r w:rsidRPr="000C20ED">
          <w:t xml:space="preserve"> is equal to 1 and rpl1_idx_present_flag is equal to 0, the value of rpl_idx</w:t>
        </w:r>
      </w:ins>
      <w:ins w:id="1922" w:author="Gary Sullivan" w:date="2020-04-18T07:01:00Z">
        <w:r w:rsidR="006B5660">
          <w:t>[ </w:t>
        </w:r>
      </w:ins>
      <w:ins w:id="1923" w:author="Gary Sullivan" w:date="2020-04-18T06:04:00Z">
        <w:r w:rsidRPr="000C20ED">
          <w:t>1 ] is inferred to be equal to rpl_idx</w:t>
        </w:r>
      </w:ins>
      <w:ins w:id="1924" w:author="Gary Sullivan" w:date="2020-04-18T07:01:00Z">
        <w:r w:rsidR="006B5660">
          <w:t>[ </w:t>
        </w:r>
      </w:ins>
      <w:ins w:id="1925" w:author="Gary Sullivan" w:date="2020-04-18T06:04:00Z">
        <w:r w:rsidRPr="000C20ED">
          <w:t>0 ], otherwise the value of rpl_idx</w:t>
        </w:r>
      </w:ins>
      <w:ins w:id="1926" w:author="Gary Sullivan" w:date="2020-04-18T07:01:00Z">
        <w:r w:rsidR="006B5660">
          <w:t>[ </w:t>
        </w:r>
      </w:ins>
      <w:ins w:id="1927" w:author="Gary Sullivan" w:date="2020-04-18T06:04:00Z">
        <w:r w:rsidRPr="000C20ED">
          <w:t>i</w:t>
        </w:r>
      </w:ins>
      <w:ins w:id="1928" w:author="Gary Sullivan" w:date="2020-04-18T07:01:00Z">
        <w:r w:rsidR="006B5660">
          <w:t> </w:t>
        </w:r>
      </w:ins>
      <w:ins w:id="1929" w:author="Gary Sullivan" w:date="2020-04-18T06:04:00Z">
        <w:r w:rsidRPr="000C20ED">
          <w:t xml:space="preserve">] is inferred to be equal to 0. (JVET-R0255 item 3)? </w:t>
        </w:r>
      </w:ins>
    </w:p>
    <w:p w14:paraId="373B867E" w14:textId="7F7122EA" w:rsidR="000C20ED" w:rsidRPr="000C20ED" w:rsidRDefault="000C20ED">
      <w:pPr>
        <w:ind w:left="360"/>
        <w:rPr>
          <w:ins w:id="1930" w:author="Gary Sullivan" w:date="2020-04-18T06:04:00Z"/>
          <w:bCs/>
        </w:rPr>
        <w:pPrChange w:id="1931" w:author="Gary Sullivan" w:date="2020-04-18T10:43:00Z">
          <w:pPr/>
        </w:pPrChange>
      </w:pPr>
      <w:ins w:id="1932" w:author="Gary Sullivan" w:date="2020-04-18T06:04:00Z">
        <w:r w:rsidRPr="000C20ED">
          <w:rPr>
            <w:b/>
            <w:bCs/>
          </w:rPr>
          <w:t>rpl_</w:t>
        </w:r>
        <w:proofErr w:type="gramStart"/>
        <w:r w:rsidRPr="000C20ED">
          <w:rPr>
            <w:b/>
            <w:bCs/>
          </w:rPr>
          <w:t>idx</w:t>
        </w:r>
        <w:r w:rsidRPr="000C20ED">
          <w:rPr>
            <w:bCs/>
          </w:rPr>
          <w:t>[</w:t>
        </w:r>
        <w:proofErr w:type="gramEnd"/>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w:t>
        </w:r>
        <w:proofErr w:type="gramStart"/>
        <w:r w:rsidRPr="000C20ED">
          <w:rPr>
            <w:bCs/>
          </w:rPr>
          <w:t>idx[</w:t>
        </w:r>
        <w:proofErr w:type="gramEnd"/>
        <w:r w:rsidRPr="000C20ED">
          <w:rPr>
            <w:bCs/>
          </w:rPr>
          <w:t xml:space="preserve"> i ] is represented by </w:t>
        </w:r>
        <w:r w:rsidRPr="000C20ED">
          <w:t>Ceil( Log2( </w:t>
        </w:r>
        <w:r w:rsidRPr="000C20ED">
          <w:rPr>
            <w:bCs/>
          </w:rPr>
          <w:t>num_ref_pic_lists_in_sps[ i ]</w:t>
        </w:r>
        <w:r w:rsidRPr="000C20ED">
          <w:t> ) ) bits. When not present, the value of rpl_</w:t>
        </w:r>
        <w:proofErr w:type="gramStart"/>
        <w:r w:rsidRPr="000C20ED">
          <w:t>idx</w:t>
        </w:r>
        <w:r w:rsidRPr="000C20ED">
          <w:rPr>
            <w:bCs/>
          </w:rPr>
          <w:t>[</w:t>
        </w:r>
        <w:proofErr w:type="gramEnd"/>
        <w:r w:rsidRPr="000C20ED">
          <w:rPr>
            <w:bCs/>
          </w:rPr>
          <w:t> i ] is inferred to be equal to 0</w:t>
        </w:r>
        <w:r w:rsidRPr="000C20ED">
          <w:t>. T</w:t>
        </w:r>
        <w:r w:rsidRPr="000C20ED">
          <w:rPr>
            <w:bCs/>
          </w:rPr>
          <w:t>he value of rpl_</w:t>
        </w:r>
        <w:proofErr w:type="gramStart"/>
        <w:r w:rsidRPr="000C20ED">
          <w:rPr>
            <w:bCs/>
          </w:rPr>
          <w:t>idx[</w:t>
        </w:r>
        <w:proofErr w:type="gramEnd"/>
        <w:r w:rsidRPr="000C20ED">
          <w:rPr>
            <w:bCs/>
          </w:rPr>
          <w:t> i ] shall be in the range of 0 to num_ref_pic_lists_in_sps[ i ]</w:t>
        </w:r>
        <w:r w:rsidRPr="000C20ED">
          <w:t> </w:t>
        </w:r>
        <w:r w:rsidRPr="000C20ED">
          <w:rPr>
            <w:bCs/>
          </w:rPr>
          <w:t>− 1, inclusive. When rpl_sps_</w:t>
        </w:r>
        <w:proofErr w:type="gramStart"/>
        <w:r w:rsidRPr="000C20ED">
          <w:rPr>
            <w:bCs/>
          </w:rPr>
          <w:t>flag[</w:t>
        </w:r>
        <w:proofErr w:type="gramEnd"/>
        <w:r w:rsidRPr="000C20ED">
          <w:rPr>
            <w:bCs/>
          </w:rPr>
          <w:t xml:space="preserve"> i ] is equal to 1 and num_ref_pic_lists_in_sps[ i ] is equal to 1, the value of rpl_idx[ i ] is inferred to be equal to 0. </w:t>
        </w:r>
        <w:r w:rsidRPr="00BA2E31">
          <w:rPr>
            <w:bCs/>
            <w:i/>
            <w:iCs/>
            <w:rPrChange w:id="1933" w:author="Gary Sullivan" w:date="2020-04-18T10:41:00Z">
              <w:rPr>
                <w:bCs/>
              </w:rPr>
            </w:rPrChange>
          </w:rPr>
          <w:t xml:space="preserve">When </w:t>
        </w:r>
        <w:r w:rsidRPr="00BA2E31">
          <w:rPr>
            <w:bCs/>
            <w:i/>
            <w:iCs/>
            <w:rPrChange w:id="1934" w:author="Gary Sullivan" w:date="2020-04-18T10:41:00Z">
              <w:rPr>
                <w:bCs/>
              </w:rPr>
            </w:rPrChange>
          </w:rPr>
          <w:lastRenderedPageBreak/>
          <w:t>not present, if</w:t>
        </w:r>
        <w:r w:rsidRPr="000C20ED">
          <w:rPr>
            <w:bCs/>
          </w:rPr>
          <w:t xml:space="preserve"> rpl_sps_</w:t>
        </w:r>
        <w:proofErr w:type="gramStart"/>
        <w:r w:rsidRPr="000C20ED">
          <w:rPr>
            <w:bCs/>
          </w:rPr>
          <w:t>flag[</w:t>
        </w:r>
        <w:proofErr w:type="gramEnd"/>
        <w:r w:rsidRPr="000C20ED">
          <w:rPr>
            <w:bCs/>
          </w:rPr>
          <w:t> i ] is equal to 1 and</w:t>
        </w:r>
        <w:r w:rsidRPr="000C20ED">
          <w:t xml:space="preserve"> rpl1_idx_present_flag is equal to 0</w:t>
        </w:r>
        <w:r w:rsidRPr="000C20ED">
          <w:rPr>
            <w:bCs/>
          </w:rPr>
          <w:t>, the value of rpl_idx[ 1 ] is inferred to be equal to rpl_idx[ 0 ]</w:t>
        </w:r>
        <w:r w:rsidRPr="00BA2E31">
          <w:rPr>
            <w:bCs/>
            <w:i/>
            <w:iCs/>
            <w:rPrChange w:id="1935" w:author="Gary Sullivan" w:date="2020-04-18T10:42:00Z">
              <w:rPr>
                <w:bCs/>
              </w:rPr>
            </w:rPrChange>
          </w:rPr>
          <w:t>, otherwise the value of rpl_idx[ i ] is inferred to be equal to 0</w:t>
        </w:r>
        <w:r w:rsidRPr="000C20ED">
          <w:rPr>
            <w:bCs/>
          </w:rPr>
          <w:t>.</w:t>
        </w:r>
      </w:ins>
      <w:ins w:id="1936" w:author="Gary Sullivan" w:date="2020-04-18T10:42:00Z">
        <w:r w:rsidR="00BA2E31">
          <w:rPr>
            <w:bCs/>
          </w:rPr>
          <w:t xml:space="preserve"> [</w:t>
        </w:r>
        <w:r w:rsidR="00BA2E31" w:rsidRPr="003C78DC">
          <w:rPr>
            <w:bCs/>
            <w:i/>
            <w:iCs/>
            <w:rPrChange w:id="1937" w:author="Gary Sullivan" w:date="2020-04-18T10:55:00Z">
              <w:rPr>
                <w:bCs/>
              </w:rPr>
            </w:rPrChange>
          </w:rPr>
          <w:t>Removing: “When not present, the value of rpl_</w:t>
        </w:r>
        <w:proofErr w:type="gramStart"/>
        <w:r w:rsidR="00BA2E31" w:rsidRPr="003C78DC">
          <w:rPr>
            <w:bCs/>
            <w:i/>
            <w:iCs/>
            <w:rPrChange w:id="1938" w:author="Gary Sullivan" w:date="2020-04-18T10:55:00Z">
              <w:rPr>
                <w:bCs/>
              </w:rPr>
            </w:rPrChange>
          </w:rPr>
          <w:t>idx[</w:t>
        </w:r>
        <w:proofErr w:type="gramEnd"/>
        <w:r w:rsidR="00BA2E31" w:rsidRPr="003C78DC">
          <w:rPr>
            <w:bCs/>
            <w:i/>
            <w:iCs/>
            <w:rPrChange w:id="1939" w:author="Gary Sullivan" w:date="2020-04-18T10:55:00Z">
              <w:rPr>
                <w:bCs/>
              </w:rPr>
            </w:rPrChange>
          </w:rPr>
          <w:t> i ] is inferred to be equal to 0.” and “When rpl_sps_flag[ i ] is equal to 1 and num_ref_pic_lists_in_sps[ i</w:t>
        </w:r>
      </w:ins>
      <w:ins w:id="1940" w:author="Gary Sullivan" w:date="2020-04-18T10:43:00Z">
        <w:r w:rsidR="00BA2E31" w:rsidRPr="003C78DC">
          <w:rPr>
            <w:bCs/>
            <w:i/>
            <w:iCs/>
            <w:rPrChange w:id="1941" w:author="Gary Sullivan" w:date="2020-04-18T10:55:00Z">
              <w:rPr>
                <w:bCs/>
              </w:rPr>
            </w:rPrChange>
          </w:rPr>
          <w:t> </w:t>
        </w:r>
      </w:ins>
      <w:ins w:id="1942" w:author="Gary Sullivan" w:date="2020-04-18T10:42:00Z">
        <w:r w:rsidR="00BA2E31" w:rsidRPr="003C78DC">
          <w:rPr>
            <w:bCs/>
            <w:i/>
            <w:iCs/>
            <w:rPrChange w:id="1943" w:author="Gary Sullivan" w:date="2020-04-18T10:55:00Z">
              <w:rPr>
                <w:bCs/>
              </w:rPr>
            </w:rPrChange>
          </w:rPr>
          <w:t>] is equal to 1, the value of rpl_idx[</w:t>
        </w:r>
      </w:ins>
      <w:ins w:id="1944" w:author="Gary Sullivan" w:date="2020-04-18T10:43:00Z">
        <w:r w:rsidR="00BA2E31" w:rsidRPr="003C78DC">
          <w:rPr>
            <w:bCs/>
            <w:i/>
            <w:iCs/>
            <w:rPrChange w:id="1945" w:author="Gary Sullivan" w:date="2020-04-18T10:55:00Z">
              <w:rPr>
                <w:bCs/>
              </w:rPr>
            </w:rPrChange>
          </w:rPr>
          <w:t> </w:t>
        </w:r>
      </w:ins>
      <w:ins w:id="1946" w:author="Gary Sullivan" w:date="2020-04-18T10:42:00Z">
        <w:r w:rsidR="00BA2E31" w:rsidRPr="003C78DC">
          <w:rPr>
            <w:bCs/>
            <w:i/>
            <w:iCs/>
            <w:rPrChange w:id="1947" w:author="Gary Sullivan" w:date="2020-04-18T10:55:00Z">
              <w:rPr>
                <w:bCs/>
              </w:rPr>
            </w:rPrChange>
          </w:rPr>
          <w:t>i</w:t>
        </w:r>
      </w:ins>
      <w:ins w:id="1948" w:author="Gary Sullivan" w:date="2020-04-18T10:43:00Z">
        <w:r w:rsidR="00BA2E31" w:rsidRPr="003C78DC">
          <w:rPr>
            <w:bCs/>
            <w:i/>
            <w:iCs/>
            <w:rPrChange w:id="1949" w:author="Gary Sullivan" w:date="2020-04-18T10:55:00Z">
              <w:rPr>
                <w:bCs/>
              </w:rPr>
            </w:rPrChange>
          </w:rPr>
          <w:t> </w:t>
        </w:r>
      </w:ins>
      <w:ins w:id="1950" w:author="Gary Sullivan" w:date="2020-04-18T10:42:00Z">
        <w:r w:rsidR="00BA2E31" w:rsidRPr="003C78DC">
          <w:rPr>
            <w:bCs/>
            <w:i/>
            <w:iCs/>
            <w:rPrChange w:id="1951" w:author="Gary Sullivan" w:date="2020-04-18T10:55:00Z">
              <w:rPr>
                <w:bCs/>
              </w:rPr>
            </w:rPrChange>
          </w:rPr>
          <w:t>] is inferred to be equal to 0.”</w:t>
        </w:r>
      </w:ins>
      <w:ins w:id="1952" w:author="Gary Sullivan" w:date="2020-04-18T10:55:00Z">
        <w:r w:rsidR="003C78DC">
          <w:rPr>
            <w:bCs/>
          </w:rPr>
          <w:t>]</w:t>
        </w:r>
      </w:ins>
    </w:p>
    <w:p w14:paraId="01A37335" w14:textId="77777777" w:rsidR="000C20ED" w:rsidRPr="000C20ED" w:rsidRDefault="000C20ED" w:rsidP="000C20ED">
      <w:pPr>
        <w:numPr>
          <w:ilvl w:val="0"/>
          <w:numId w:val="142"/>
        </w:numPr>
        <w:rPr>
          <w:ins w:id="1953" w:author="Gary Sullivan" w:date="2020-04-18T06:04:00Z"/>
        </w:rPr>
      </w:pPr>
      <w:ins w:id="1954" w:author="Gary Sullivan" w:date="2020-04-18T06:04:00Z">
        <w:r w:rsidRPr="000C20ED">
          <w:t>Repurpose rpl1_idx_present_flag to indicate the presence RefPicList1 related syntax elements and not only the presence of rpl_sps_</w:t>
        </w:r>
        <w:proofErr w:type="gramStart"/>
        <w:r w:rsidRPr="000C20ED">
          <w:t>flag[</w:t>
        </w:r>
        <w:proofErr w:type="gramEnd"/>
        <w:r w:rsidRPr="000C20ED">
          <w:t>1] and rpl_idx[1]? (JVET-R0277 item 3)</w:t>
        </w:r>
      </w:ins>
    </w:p>
    <w:p w14:paraId="76876D26" w14:textId="77777777" w:rsidR="000C20ED" w:rsidRPr="000C20ED" w:rsidRDefault="000C20ED" w:rsidP="000C20ED">
      <w:pPr>
        <w:numPr>
          <w:ilvl w:val="0"/>
          <w:numId w:val="142"/>
        </w:numPr>
        <w:rPr>
          <w:ins w:id="1955" w:author="Gary Sullivan" w:date="2020-04-18T06:04:00Z"/>
        </w:rPr>
      </w:pPr>
      <w:ins w:id="1956" w:author="Gary Sullivan" w:date="2020-04-18T06:04:00Z">
        <w:r w:rsidRPr="000C20ED">
          <w:t xml:space="preserve">Add a constraint for reference pictures to be the same for all slices in a picture: Set of reference pictures consisting of </w:t>
        </w:r>
        <w:proofErr w:type="gramStart"/>
        <w:r w:rsidRPr="000C20ED">
          <w:t>RefPicList[</w:t>
        </w:r>
        <w:proofErr w:type="gramEnd"/>
        <w:r w:rsidRPr="000C20ED">
          <w:t> 0 ] and RefPicList[ 1 ] entries shall be the same for all VCL NALs of a picture.? (JVET-R0277 item 4)</w:t>
        </w:r>
      </w:ins>
    </w:p>
    <w:p w14:paraId="44735426" w14:textId="33A63653" w:rsidR="000C20ED" w:rsidRPr="000C20ED" w:rsidRDefault="000C20ED" w:rsidP="000C20ED">
      <w:pPr>
        <w:numPr>
          <w:ilvl w:val="0"/>
          <w:numId w:val="142"/>
        </w:numPr>
        <w:rPr>
          <w:ins w:id="1957" w:author="Gary Sullivan" w:date="2020-04-18T06:04:00Z"/>
        </w:rPr>
      </w:pPr>
      <w:ins w:id="1958" w:author="Gary Sullivan" w:date="2020-04-18T06:04:00Z">
        <w:r w:rsidRPr="000C20ED">
          <w:t xml:space="preserve">Remove a constraint that inter-layer prediction flag shall be equal to 0 for independent layers and add the following quoted condition to the derivation of the reference picture lists </w:t>
        </w:r>
        <w:proofErr w:type="gramStart"/>
        <w:r w:rsidRPr="000C20ED">
          <w:t>RefPicList[</w:t>
        </w:r>
        <w:proofErr w:type="gramEnd"/>
        <w:r w:rsidRPr="000C20ED">
          <w:t> 0 ] and RefPicList[ 1 ] to add inter-layer reference pictures only for dependent layers:</w:t>
        </w:r>
      </w:ins>
      <w:ins w:id="1959" w:author="Gary Sullivan" w:date="2020-04-18T10:56:00Z">
        <w:r w:rsidR="003C78DC" w:rsidRPr="000C20ED">
          <w:rPr>
            <w:bCs/>
          </w:rPr>
          <w:t>? (JVET-R0278 item 1, section 2)</w:t>
        </w:r>
      </w:ins>
    </w:p>
    <w:p w14:paraId="1770193D" w14:textId="266D3288" w:rsidR="000C20ED" w:rsidRPr="000C20ED" w:rsidRDefault="000C20ED">
      <w:pPr>
        <w:ind w:left="1195"/>
        <w:rPr>
          <w:ins w:id="1960" w:author="Gary Sullivan" w:date="2020-04-18T06:04:00Z"/>
        </w:rPr>
        <w:pPrChange w:id="1961" w:author="Gary Sullivan" w:date="2020-04-18T10:56:00Z">
          <w:pPr/>
        </w:pPrChange>
      </w:pPr>
      <w:ins w:id="1962" w:author="Gary Sullivan" w:date="2020-04-18T06:04:00Z">
        <w:r w:rsidRPr="000C20ED">
          <w:t xml:space="preserve">else </w:t>
        </w:r>
        <w:proofErr w:type="gramStart"/>
        <w:r w:rsidRPr="000C20ED">
          <w:t xml:space="preserve">if( </w:t>
        </w:r>
        <w:r w:rsidRPr="000C20ED">
          <w:rPr>
            <w:bCs/>
          </w:rPr>
          <w:t>!</w:t>
        </w:r>
        <w:proofErr w:type="gramEnd"/>
        <w:r w:rsidRPr="000C20ED">
          <w:rPr>
            <w:bCs/>
          </w:rPr>
          <w:t>vps_independent_layer_flag[ GeneralLayerIdx[ nuh_layer_id ] ]</w:t>
        </w:r>
      </w:ins>
    </w:p>
    <w:p w14:paraId="00AD986F" w14:textId="77777777" w:rsidR="000C20ED" w:rsidRPr="000C20ED" w:rsidRDefault="000C20ED" w:rsidP="000C20ED">
      <w:pPr>
        <w:rPr>
          <w:ins w:id="1963" w:author="Gary Sullivan" w:date="2020-04-18T06:04:00Z"/>
          <w:b/>
          <w:bCs/>
          <w:lang w:val="en-GB"/>
        </w:rPr>
      </w:pPr>
      <w:ins w:id="1964" w:author="Gary Sullivan" w:date="2020-04-18T06:04:00Z">
        <w:r w:rsidRPr="000C20ED">
          <w:rPr>
            <w:b/>
            <w:bCs/>
            <w:lang w:val="en-GB"/>
          </w:rPr>
          <w:t>Related to Weighted Prediction</w:t>
        </w:r>
      </w:ins>
    </w:p>
    <w:p w14:paraId="1EBD8BC7" w14:textId="77777777" w:rsidR="000C20ED" w:rsidRPr="000C20ED" w:rsidRDefault="000C20ED" w:rsidP="000C20ED">
      <w:pPr>
        <w:numPr>
          <w:ilvl w:val="0"/>
          <w:numId w:val="142"/>
        </w:numPr>
        <w:rPr>
          <w:ins w:id="1965" w:author="Gary Sullivan" w:date="2020-04-18T06:04:00Z"/>
        </w:rPr>
      </w:pPr>
      <w:bookmarkStart w:id="1966" w:name="OLE_LINK79"/>
      <w:bookmarkStart w:id="1967" w:name="OLE_LINK80"/>
      <w:ins w:id="1968" w:author="Gary Sullivan" w:date="2020-04-18T06:04:00Z">
        <w:r w:rsidRPr="000C20ED">
          <w:rPr>
            <w:lang w:val="en-US"/>
          </w:rPr>
          <w:t>In</w:t>
        </w:r>
        <w:r w:rsidRPr="000C20ED">
          <w:t xml:space="preserve"> the weighted prediction syntax pred_weight_</w:t>
        </w:r>
        <w:proofErr w:type="gramStart"/>
        <w:r w:rsidRPr="000C20ED">
          <w:t>table( )</w:t>
        </w:r>
        <w:proofErr w:type="gramEnd"/>
        <w:r w:rsidRPr="000C20ED">
          <w:t xml:space="preserve">, remove the syntax elements num_l0_weights and num_l1_weights by instead deriving and using in its place number of active entries </w:t>
        </w:r>
        <w:r w:rsidRPr="000C20ED">
          <w:rPr>
            <w:lang w:val="en-US"/>
          </w:rPr>
          <w:t xml:space="preserve">- </w:t>
        </w:r>
        <w:r w:rsidRPr="000C20ED">
          <w:t>Depends on having number of active entries in picture header (see 1.a above)? (JVET-R0059- item 1b, JVET-R0102)</w:t>
        </w:r>
      </w:ins>
    </w:p>
    <w:p w14:paraId="68A826A3" w14:textId="77777777" w:rsidR="000C20ED" w:rsidRPr="000C20ED" w:rsidRDefault="000C20ED" w:rsidP="000C20ED">
      <w:pPr>
        <w:rPr>
          <w:ins w:id="1969" w:author="Gary Sullivan" w:date="2020-04-18T06:04:00Z"/>
          <w:lang w:val="en-US"/>
        </w:rPr>
      </w:pPr>
      <w:ins w:id="1970" w:author="Gary Sullivan" w:date="2020-04-18T06:04:00Z">
        <w:r w:rsidRPr="000C20ED">
          <w:rPr>
            <w:lang w:val="en-US"/>
          </w:rPr>
          <w:t>Or: Condition the presence of num_l1_weights, and derivation of NumWeightsL1 by repurposing rpl1_present_flag when using it as proposed in #7 above. (JVET-R0277 item 3)</w:t>
        </w:r>
      </w:ins>
    </w:p>
    <w:p w14:paraId="15DF1C4A" w14:textId="77777777" w:rsidR="000C20ED" w:rsidRPr="000C20ED" w:rsidRDefault="000C20ED" w:rsidP="000C20ED">
      <w:pPr>
        <w:rPr>
          <w:ins w:id="1971" w:author="Gary Sullivan" w:date="2020-04-18T06:04:00Z"/>
          <w:b/>
          <w:bCs/>
          <w:lang w:val="en-GB"/>
        </w:rPr>
      </w:pPr>
      <w:bookmarkStart w:id="1972" w:name="OLE_LINK17"/>
      <w:bookmarkStart w:id="1973" w:name="OLE_LINK18"/>
      <w:bookmarkEnd w:id="1966"/>
      <w:bookmarkEnd w:id="1967"/>
      <w:ins w:id="1974" w:author="Gary Sullivan" w:date="2020-04-18T06:04:00Z">
        <w:r w:rsidRPr="000C20ED">
          <w:rPr>
            <w:b/>
            <w:bCs/>
            <w:lang w:val="en-GB"/>
          </w:rPr>
          <w:t xml:space="preserve">Related to collocated picture signalling </w:t>
        </w:r>
      </w:ins>
    </w:p>
    <w:bookmarkEnd w:id="1972"/>
    <w:bookmarkEnd w:id="1973"/>
    <w:p w14:paraId="2B4CEF3E" w14:textId="77777777" w:rsidR="000C20ED" w:rsidRPr="000C20ED" w:rsidRDefault="000C20ED" w:rsidP="000C20ED">
      <w:pPr>
        <w:numPr>
          <w:ilvl w:val="0"/>
          <w:numId w:val="142"/>
        </w:numPr>
        <w:rPr>
          <w:ins w:id="1975" w:author="Gary Sullivan" w:date="2020-04-18T06:04:00Z"/>
          <w:lang w:val="en-US"/>
        </w:rPr>
      </w:pPr>
      <w:ins w:id="1976" w:author="Gary Sullivan" w:date="2020-04-18T06:04:00Z">
        <w:r w:rsidRPr="000C20ED">
          <w:rPr>
            <w:lang w:val="en-US"/>
          </w:rPr>
          <w:t>In the syntax condition for signalling of the collocated picture in the PH, replace "num_ref_</w:t>
        </w:r>
        <w:proofErr w:type="gramStart"/>
        <w:r w:rsidRPr="000C20ED">
          <w:rPr>
            <w:lang w:val="en-US"/>
          </w:rPr>
          <w:t>entries[</w:t>
        </w:r>
        <w:proofErr w:type="gramEnd"/>
        <w:r w:rsidRPr="000C20ED">
          <w:rPr>
            <w:lang w:val="en-US"/>
          </w:rPr>
          <w:t xml:space="preserve"> 0 ][ RplsIdx[ 0 ] ]" and "num_ref_entries[ 1 ][ RplsIdx[ 1 ] ]" with "NumRefIdxActive[ 0 ]" and " NumRefIdxActive[ 1 ]" respectively </w:t>
        </w:r>
        <w:bookmarkStart w:id="1977" w:name="OLE_LINK219"/>
        <w:bookmarkStart w:id="1978" w:name="OLE_LINK220"/>
        <w:r w:rsidRPr="000C20ED">
          <w:rPr>
            <w:lang w:val="en-US"/>
          </w:rPr>
          <w:t xml:space="preserve">- </w:t>
        </w:r>
        <w:r w:rsidRPr="000C20ED">
          <w:t>Depends on having number of active entries in picture header (see 1.a above)</w:t>
        </w:r>
        <w:bookmarkEnd w:id="1977"/>
        <w:bookmarkEnd w:id="1978"/>
        <w:r w:rsidRPr="000C20ED">
          <w:rPr>
            <w:lang w:val="en-US"/>
          </w:rPr>
          <w:t>? (JVET-R0059)</w:t>
        </w:r>
      </w:ins>
    </w:p>
    <w:p w14:paraId="668127D6" w14:textId="6965D557" w:rsidR="008D6049" w:rsidRDefault="008D6049" w:rsidP="008D6049">
      <w:pPr>
        <w:ind w:left="360"/>
        <w:rPr>
          <w:ins w:id="1979" w:author="Gary Sullivan" w:date="2020-04-18T10:45:00Z"/>
        </w:rPr>
      </w:pPr>
      <w:ins w:id="1980" w:author="Gary Sullivan" w:date="2020-04-18T10:45:00Z">
        <w:r>
          <w:t>Proposed text:</w:t>
        </w:r>
      </w:ins>
    </w:p>
    <w:p w14:paraId="4182E561" w14:textId="02B64E1D" w:rsidR="000C20ED" w:rsidRPr="000C20ED" w:rsidRDefault="000C20ED">
      <w:pPr>
        <w:ind w:left="1195"/>
        <w:rPr>
          <w:ins w:id="1981" w:author="Gary Sullivan" w:date="2020-04-18T06:04:00Z"/>
        </w:rPr>
        <w:pPrChange w:id="1982" w:author="Gary Sullivan" w:date="2020-04-18T10:45:00Z">
          <w:pPr/>
        </w:pPrChange>
      </w:pPr>
      <w:ins w:id="1983" w:author="Gary Sullivan" w:date="2020-04-18T06:04:00Z">
        <w:r w:rsidRPr="000C20ED">
          <w:t xml:space="preserve">When ph_collocated_from_l0_flag is equal to 1, ph_collocated_ref_idx refers to an entry in reference picture list 0, and the value of ph_collocated_ref_idx shall be in the range of 0 to </w:t>
        </w:r>
        <w:proofErr w:type="gramStart"/>
        <w:r w:rsidRPr="008D6049" w:rsidDel="001F25D9">
          <w:rPr>
            <w:bCs/>
            <w:i/>
            <w:iCs/>
            <w:rPrChange w:id="1984" w:author="Gary Sullivan" w:date="2020-04-18T10:46:00Z">
              <w:rPr>
                <w:bCs/>
              </w:rPr>
            </w:rPrChange>
          </w:rPr>
          <w:t>NumRefIdxActive[</w:t>
        </w:r>
        <w:proofErr w:type="gramEnd"/>
        <w:r w:rsidRPr="008D6049" w:rsidDel="001F25D9">
          <w:rPr>
            <w:bCs/>
            <w:i/>
            <w:iCs/>
            <w:rPrChange w:id="1985" w:author="Gary Sullivan" w:date="2020-04-18T10:46:00Z">
              <w:rPr>
                <w:bCs/>
              </w:rPr>
            </w:rPrChange>
          </w:rPr>
          <w:t> </w:t>
        </w:r>
        <w:r w:rsidRPr="008D6049">
          <w:rPr>
            <w:bCs/>
            <w:i/>
            <w:iCs/>
            <w:rPrChange w:id="1986" w:author="Gary Sullivan" w:date="2020-04-18T10:46:00Z">
              <w:rPr>
                <w:bCs/>
              </w:rPr>
            </w:rPrChange>
          </w:rPr>
          <w:t>0</w:t>
        </w:r>
        <w:r w:rsidRPr="008D6049" w:rsidDel="001F25D9">
          <w:rPr>
            <w:bCs/>
            <w:i/>
            <w:iCs/>
            <w:rPrChange w:id="1987" w:author="Gary Sullivan" w:date="2020-04-18T10:46:00Z">
              <w:rPr>
                <w:bCs/>
              </w:rPr>
            </w:rPrChange>
          </w:rPr>
          <w:t> ]</w:t>
        </w:r>
        <w:r w:rsidRPr="000C20ED">
          <w:t> − 1, inclusive.</w:t>
        </w:r>
      </w:ins>
    </w:p>
    <w:p w14:paraId="55A69B7F" w14:textId="6BD1BDE8" w:rsidR="000C20ED" w:rsidRPr="000C20ED" w:rsidRDefault="000C20ED">
      <w:pPr>
        <w:ind w:left="1195"/>
        <w:rPr>
          <w:ins w:id="1988" w:author="Gary Sullivan" w:date="2020-04-18T06:04:00Z"/>
        </w:rPr>
        <w:pPrChange w:id="1989" w:author="Gary Sullivan" w:date="2020-04-18T10:45:00Z">
          <w:pPr/>
        </w:pPrChange>
      </w:pPr>
      <w:ins w:id="1990" w:author="Gary Sullivan" w:date="2020-04-18T06:04:00Z">
        <w:r w:rsidRPr="000C20ED">
          <w:t xml:space="preserve">When ph_collocated_from_l0_flag is equal to 0, ph_collocated_ref_idx refers to an entry in reference picture list 1, and the value of ph_collocated_ref_idx shall be in the range of 0 to </w:t>
        </w:r>
        <w:proofErr w:type="gramStart"/>
        <w:r w:rsidRPr="008D6049" w:rsidDel="001F25D9">
          <w:rPr>
            <w:bCs/>
            <w:i/>
            <w:iCs/>
            <w:rPrChange w:id="1991" w:author="Gary Sullivan" w:date="2020-04-18T10:46:00Z">
              <w:rPr>
                <w:bCs/>
              </w:rPr>
            </w:rPrChange>
          </w:rPr>
          <w:t>NumRefIdxActive[</w:t>
        </w:r>
        <w:proofErr w:type="gramEnd"/>
        <w:r w:rsidRPr="008D6049" w:rsidDel="001F25D9">
          <w:rPr>
            <w:bCs/>
            <w:i/>
            <w:iCs/>
            <w:rPrChange w:id="1992" w:author="Gary Sullivan" w:date="2020-04-18T10:46:00Z">
              <w:rPr>
                <w:bCs/>
              </w:rPr>
            </w:rPrChange>
          </w:rPr>
          <w:t> </w:t>
        </w:r>
        <w:r w:rsidRPr="008D6049">
          <w:rPr>
            <w:bCs/>
            <w:i/>
            <w:iCs/>
            <w:rPrChange w:id="1993" w:author="Gary Sullivan" w:date="2020-04-18T10:46:00Z">
              <w:rPr>
                <w:bCs/>
              </w:rPr>
            </w:rPrChange>
          </w:rPr>
          <w:t>1</w:t>
        </w:r>
        <w:r w:rsidRPr="008D6049" w:rsidDel="001F25D9">
          <w:rPr>
            <w:bCs/>
            <w:i/>
            <w:iCs/>
            <w:rPrChange w:id="1994" w:author="Gary Sullivan" w:date="2020-04-18T10:46:00Z">
              <w:rPr>
                <w:bCs/>
              </w:rPr>
            </w:rPrChange>
          </w:rPr>
          <w:t> ]</w:t>
        </w:r>
        <w:r w:rsidRPr="000C20ED">
          <w:t> − 1, inclusive.</w:t>
        </w:r>
        <w:bookmarkStart w:id="1995" w:name="OLE_LINK15"/>
        <w:bookmarkStart w:id="1996" w:name="OLE_LINK16"/>
      </w:ins>
    </w:p>
    <w:bookmarkEnd w:id="1995"/>
    <w:bookmarkEnd w:id="1996"/>
    <w:p w14:paraId="73A82822" w14:textId="749F3B29" w:rsidR="000C20ED" w:rsidRPr="000C20ED" w:rsidRDefault="000C20ED" w:rsidP="000C20ED">
      <w:pPr>
        <w:numPr>
          <w:ilvl w:val="0"/>
          <w:numId w:val="142"/>
        </w:numPr>
        <w:rPr>
          <w:ins w:id="1997" w:author="Gary Sullivan" w:date="2020-04-18T06:04:00Z"/>
          <w:lang w:val="en-US"/>
        </w:rPr>
      </w:pPr>
      <w:ins w:id="1998" w:author="Gary Sullivan" w:date="2020-04-18T06:04:00Z">
        <w:r w:rsidRPr="000C20ED">
          <w:rPr>
            <w:lang w:val="en-US"/>
          </w:rPr>
          <w:t>Modify the condition for signa</w:t>
        </w:r>
      </w:ins>
      <w:ins w:id="1999" w:author="Gary Sullivan" w:date="2020-04-18T10:46:00Z">
        <w:r w:rsidR="008D6049">
          <w:rPr>
            <w:lang w:val="en-US"/>
          </w:rPr>
          <w:t>l</w:t>
        </w:r>
      </w:ins>
      <w:ins w:id="2000" w:author="Gary Sullivan" w:date="2020-04-18T06:04:00Z">
        <w:r w:rsidRPr="000C20ED">
          <w:rPr>
            <w:lang w:val="en-US"/>
          </w:rPr>
          <w:t xml:space="preserve">ling ph_collocated_ref_idx as follows </w:t>
        </w:r>
      </w:ins>
      <w:ins w:id="2001" w:author="Gary Sullivan" w:date="2020-04-18T10:48:00Z">
        <w:r w:rsidR="008D6049">
          <w:rPr>
            <w:lang w:val="en-US"/>
          </w:rPr>
          <w:t xml:space="preserve">(replacing </w:t>
        </w:r>
        <w:r w:rsidR="008D6049" w:rsidRPr="000C20ED">
          <w:rPr>
            <w:bCs/>
          </w:rPr>
          <w:t>num_ref_</w:t>
        </w:r>
        <w:proofErr w:type="gramStart"/>
        <w:r w:rsidR="008D6049" w:rsidRPr="000C20ED">
          <w:rPr>
            <w:bCs/>
          </w:rPr>
          <w:t>entries[</w:t>
        </w:r>
        <w:proofErr w:type="gramEnd"/>
        <w:r w:rsidR="008D6049" w:rsidRPr="000C20ED">
          <w:rPr>
            <w:bCs/>
          </w:rPr>
          <w:t>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ins>
      <w:ins w:id="2002" w:author="Gary Sullivan" w:date="2020-04-18T10:49:00Z">
        <w:r w:rsidR="008D6049">
          <w:t>X</w:t>
        </w:r>
      </w:ins>
      <w:ins w:id="2003" w:author="Gary Sullivan" w:date="2020-04-18T10:48:00Z">
        <w:r w:rsidR="008D6049" w:rsidRPr="000C20ED">
          <w:t> ]</w:t>
        </w:r>
        <w:r w:rsidR="008D6049">
          <w:rPr>
            <w:lang w:val="en-US"/>
          </w:rPr>
          <w:t xml:space="preserve">) </w:t>
        </w:r>
      </w:ins>
      <w:ins w:id="2004" w:author="Gary Sullivan" w:date="2020-04-18T10:49:00Z">
        <w:r w:rsidR="008D6049">
          <w:rPr>
            <w:lang w:val="en-US"/>
          </w:rPr>
          <w:t>–</w:t>
        </w:r>
      </w:ins>
      <w:ins w:id="2005" w:author="Gary Sullivan" w:date="2020-04-18T06:04:00Z">
        <w:r w:rsidRPr="000C20ED">
          <w:rPr>
            <w:lang w:val="en-US"/>
          </w:rPr>
          <w:t xml:space="preserve"> </w:t>
        </w:r>
      </w:ins>
      <w:ins w:id="2006" w:author="Gary Sullivan" w:date="2020-04-18T10:49:00Z">
        <w:r w:rsidR="008D6049">
          <w:rPr>
            <w:lang w:val="en-US"/>
          </w:rPr>
          <w:t xml:space="preserve">which </w:t>
        </w:r>
      </w:ins>
      <w:ins w:id="2007" w:author="Gary Sullivan" w:date="2020-04-18T10:47:00Z">
        <w:r w:rsidR="008D6049">
          <w:t>d</w:t>
        </w:r>
      </w:ins>
      <w:ins w:id="2008" w:author="Gary Sullivan" w:date="2020-04-18T06:04:00Z">
        <w:r w:rsidRPr="000C20ED">
          <w:t>epend</w:t>
        </w:r>
      </w:ins>
      <w:ins w:id="2009" w:author="Gary Sullivan" w:date="2020-04-18T10:49:00Z">
        <w:r w:rsidR="008D6049">
          <w:t xml:space="preserve">s </w:t>
        </w:r>
      </w:ins>
      <w:ins w:id="2010" w:author="Gary Sullivan" w:date="2020-04-18T06:04:00Z">
        <w:r w:rsidRPr="000C20ED">
          <w:t>on having number of active entries in picture header (see 1.a above)</w:t>
        </w:r>
        <w:r w:rsidRPr="000C20ED">
          <w:rPr>
            <w:lang w:val="en-US"/>
          </w:rPr>
          <w:t>? (JVET-R0059)</w:t>
        </w:r>
      </w:ins>
    </w:p>
    <w:p w14:paraId="151887C1" w14:textId="4355ED59" w:rsidR="000C20ED" w:rsidRPr="000C20ED" w:rsidRDefault="000C20ED">
      <w:pPr>
        <w:ind w:left="1195"/>
        <w:rPr>
          <w:ins w:id="2011" w:author="Gary Sullivan" w:date="2020-04-18T06:04:00Z"/>
          <w:lang w:val="en-US"/>
        </w:rPr>
        <w:pPrChange w:id="2012" w:author="Gary Sullivan" w:date="2020-04-18T10:46:00Z">
          <w:pPr/>
        </w:pPrChange>
      </w:pPr>
      <w:proofErr w:type="gramStart"/>
      <w:ins w:id="2013" w:author="Gary Sullivan" w:date="2020-04-18T06:04:00Z">
        <w:r w:rsidRPr="000C20ED">
          <w:t>if( (</w:t>
        </w:r>
        <w:proofErr w:type="gramEnd"/>
        <w:r w:rsidRPr="000C20ED">
          <w:t xml:space="preserve"> ph_collocated_from_l0_flag  &amp;&amp;  NumRefIdxActive[ 0 ] &gt; 1</w:t>
        </w:r>
        <w:r w:rsidRPr="000C20ED">
          <w:br/>
        </w:r>
        <w:bookmarkStart w:id="2014" w:name="OLE_LINK162"/>
        <w:bookmarkStart w:id="2015" w:name="OLE_LINK163"/>
        <w:r w:rsidRPr="000C20ED">
          <w:tab/>
        </w:r>
        <w:bookmarkStart w:id="2016" w:name="_Hlk25142570"/>
        <w:bookmarkEnd w:id="2014"/>
        <w:bookmarkEnd w:id="2015"/>
        <w:r w:rsidRPr="000C20ED">
          <w:rPr>
            <w:bCs/>
          </w:rPr>
          <w:t>num_ref_entries[ 0 ][ </w:t>
        </w:r>
        <w:r w:rsidRPr="000C20ED">
          <w:t>RplsIdx[ 0 ]</w:t>
        </w:r>
        <w:r w:rsidRPr="000C20ED">
          <w:rPr>
            <w:bCs/>
          </w:rPr>
          <w:t> ]</w:t>
        </w:r>
        <w:r w:rsidRPr="000C20ED">
          <w:t xml:space="preserve"> </w:t>
        </w:r>
        <w:bookmarkEnd w:id="2016"/>
        <w:r w:rsidRPr="000C20ED">
          <w:t>&gt; 1 )  | |</w:t>
        </w:r>
        <w:r w:rsidRPr="000C20ED">
          <w:br/>
        </w:r>
        <w:r w:rsidRPr="000C20ED">
          <w:tab/>
          <w:t xml:space="preserve"> ( !ph_collocated_from_l0_flag  &amp;&amp;  NumRefIdxActive[ 1 ] &gt; 1</w:t>
        </w:r>
      </w:ins>
      <w:ins w:id="2017" w:author="Gary Sullivan" w:date="2020-04-18T10:47:00Z">
        <w:r w:rsidR="008D6049">
          <w:t xml:space="preserve"> </w:t>
        </w:r>
      </w:ins>
      <w:ins w:id="2018" w:author="Gary Sullivan" w:date="2020-04-18T06:04:00Z">
        <w:r w:rsidRPr="000C20ED">
          <w:t>) )</w:t>
        </w:r>
      </w:ins>
    </w:p>
    <w:p w14:paraId="691CC410" w14:textId="6B318AC2" w:rsidR="000C20ED" w:rsidRPr="000C20ED" w:rsidRDefault="000C20ED" w:rsidP="000C20ED">
      <w:pPr>
        <w:numPr>
          <w:ilvl w:val="0"/>
          <w:numId w:val="142"/>
        </w:numPr>
        <w:rPr>
          <w:ins w:id="2019" w:author="Gary Sullivan" w:date="2020-04-18T06:04:00Z"/>
          <w:lang w:val="en-US"/>
        </w:rPr>
      </w:pPr>
      <w:ins w:id="2020" w:author="Gary Sullivan" w:date="2020-04-18T06:04:00Z">
        <w:r w:rsidRPr="000C20ED">
          <w:rPr>
            <w:lang w:val="en-US"/>
          </w:rPr>
          <w:t xml:space="preserve">Slice_collocated_from_l0_flag for </w:t>
        </w:r>
      </w:ins>
      <w:ins w:id="2021" w:author="Gary Sullivan" w:date="2020-04-18T10:49:00Z">
        <w:r w:rsidR="008D6049">
          <w:rPr>
            <w:lang w:val="en-US"/>
          </w:rPr>
          <w:t>P</w:t>
        </w:r>
      </w:ins>
      <w:ins w:id="2022" w:author="Gary Sullivan" w:date="2020-04-18T06:04:00Z">
        <w:r w:rsidRPr="000C20ED">
          <w:rPr>
            <w:lang w:val="en-US"/>
          </w:rPr>
          <w:t xml:space="preserve"> slices:</w:t>
        </w:r>
      </w:ins>
    </w:p>
    <w:p w14:paraId="0F9A888F" w14:textId="5516EDC0" w:rsidR="000C20ED" w:rsidRPr="000C20ED" w:rsidRDefault="000C20ED" w:rsidP="000C20ED">
      <w:pPr>
        <w:numPr>
          <w:ilvl w:val="1"/>
          <w:numId w:val="142"/>
        </w:numPr>
        <w:rPr>
          <w:ins w:id="2023" w:author="Gary Sullivan" w:date="2020-04-18T06:04:00Z"/>
          <w:lang w:val="en-US"/>
        </w:rPr>
      </w:pPr>
      <w:ins w:id="2024" w:author="Gary Sullivan" w:date="2020-04-18T06:04:00Z">
        <w:r w:rsidRPr="000C20ED">
          <w:rPr>
            <w:lang w:val="en-US"/>
          </w:rPr>
          <w:t xml:space="preserve">Add </w:t>
        </w:r>
      </w:ins>
      <w:ins w:id="2025" w:author="Gary Sullivan" w:date="2020-04-18T10:50:00Z">
        <w:r w:rsidR="008D6049">
          <w:rPr>
            <w:lang w:val="en-US"/>
          </w:rPr>
          <w:t xml:space="preserve">the </w:t>
        </w:r>
      </w:ins>
      <w:ins w:id="2026" w:author="Gary Sullivan" w:date="2020-04-18T06:04:00Z">
        <w:r w:rsidRPr="000C20ED">
          <w:rPr>
            <w:lang w:val="en-US"/>
          </w:rPr>
          <w:t>following constraint? (JVET-R0059, JVET-R0253 item 1)</w:t>
        </w:r>
      </w:ins>
    </w:p>
    <w:p w14:paraId="36759B42" w14:textId="77777777" w:rsidR="000C20ED" w:rsidRPr="000C20ED" w:rsidRDefault="000C20ED">
      <w:pPr>
        <w:ind w:left="2390"/>
        <w:rPr>
          <w:ins w:id="2027" w:author="Gary Sullivan" w:date="2020-04-18T06:04:00Z"/>
          <w:lang w:val="en-US"/>
        </w:rPr>
        <w:pPrChange w:id="2028" w:author="Gary Sullivan" w:date="2020-04-18T10:50:00Z">
          <w:pPr/>
        </w:pPrChange>
      </w:pPr>
      <w:ins w:id="2029" w:author="Gary Sullivan" w:date="2020-04-18T06:04:00Z">
        <w:r w:rsidRPr="000C20ED">
          <w:rPr>
            <w:lang w:val="en-US"/>
          </w:rPr>
          <w:t xml:space="preserve">When ph_temporal_mvp_enabled_flag and rpl_info_in_ph_flag </w:t>
        </w:r>
        <w:proofErr w:type="gramStart"/>
        <w:r w:rsidRPr="000C20ED">
          <w:rPr>
            <w:lang w:val="en-US"/>
          </w:rPr>
          <w:t>are</w:t>
        </w:r>
        <w:proofErr w:type="gramEnd"/>
        <w:r w:rsidRPr="000C20ED">
          <w:rPr>
            <w:lang w:val="en-US"/>
          </w:rPr>
          <w:t xml:space="preserve"> both equal to 1 and there is at least one P slice in the picture, the value of ph_collocated_from_l0_flag shall be equal to 1? (JVET-R0059) OR</w:t>
        </w:r>
      </w:ins>
    </w:p>
    <w:p w14:paraId="58D20D7D" w14:textId="77777777" w:rsidR="000C20ED" w:rsidRPr="000C20ED" w:rsidRDefault="000C20ED">
      <w:pPr>
        <w:ind w:left="2390"/>
        <w:rPr>
          <w:ins w:id="2030" w:author="Gary Sullivan" w:date="2020-04-18T06:04:00Z"/>
          <w:lang w:val="en-US"/>
        </w:rPr>
        <w:pPrChange w:id="2031" w:author="Gary Sullivan" w:date="2020-04-18T10:50:00Z">
          <w:pPr/>
        </w:pPrChange>
      </w:pPr>
      <w:ins w:id="2032" w:author="Gary Sullivan" w:date="2020-04-18T06:04:00Z">
        <w:r w:rsidRPr="000C20ED">
          <w:rPr>
            <w:lang w:val="en-US"/>
          </w:rPr>
          <w:lastRenderedPageBreak/>
          <w:t>It is a requirement of bitstream conformance that slice_collocated_from_l0_flag shall be equal to 1 when slice_type is equal to P (JVET-R0253 item 1).</w:t>
        </w:r>
      </w:ins>
    </w:p>
    <w:p w14:paraId="0D5C5E70" w14:textId="77777777" w:rsidR="000C20ED" w:rsidRPr="000C20ED" w:rsidRDefault="000C20ED" w:rsidP="000C20ED">
      <w:pPr>
        <w:numPr>
          <w:ilvl w:val="1"/>
          <w:numId w:val="142"/>
        </w:numPr>
        <w:rPr>
          <w:ins w:id="2033" w:author="Gary Sullivan" w:date="2020-04-18T06:04:00Z"/>
        </w:rPr>
      </w:pPr>
      <w:ins w:id="2034" w:author="Gary Sullivan" w:date="2020-04-18T06:04:00Z">
        <w:r w:rsidRPr="000C20ED">
          <w:t>When not present, infer slice_collocated_from_l0_flag to be equal to 1 for P-slices? (JVET-R0277 item 2)</w:t>
        </w:r>
      </w:ins>
    </w:p>
    <w:p w14:paraId="2B9FA2FD" w14:textId="77777777" w:rsidR="000C20ED" w:rsidRPr="000C20ED" w:rsidRDefault="000C20ED" w:rsidP="000C20ED">
      <w:pPr>
        <w:rPr>
          <w:ins w:id="2035" w:author="Gary Sullivan" w:date="2020-04-18T06:04:00Z"/>
          <w:b/>
          <w:bCs/>
          <w:lang w:val="en-GB"/>
        </w:rPr>
      </w:pPr>
      <w:ins w:id="2036" w:author="Gary Sullivan" w:date="2020-04-18T06:04:00Z">
        <w:r w:rsidRPr="000C20ED">
          <w:rPr>
            <w:b/>
            <w:bCs/>
            <w:lang w:val="en-GB"/>
          </w:rPr>
          <w:t xml:space="preserve">Related to ph_temporal_mvp_enabled_flag: </w:t>
        </w:r>
      </w:ins>
    </w:p>
    <w:p w14:paraId="263C9582" w14:textId="77777777" w:rsidR="000C20ED" w:rsidRPr="000C20ED" w:rsidRDefault="000C20ED" w:rsidP="000C20ED">
      <w:pPr>
        <w:numPr>
          <w:ilvl w:val="0"/>
          <w:numId w:val="142"/>
        </w:numPr>
        <w:rPr>
          <w:ins w:id="2037" w:author="Gary Sullivan" w:date="2020-04-18T06:04:00Z"/>
          <w:lang w:val="en-US"/>
        </w:rPr>
      </w:pPr>
      <w:ins w:id="2038" w:author="Gary Sullivan" w:date="2020-04-18T06:04:00Z">
        <w:r w:rsidRPr="000C20ED">
          <w:rPr>
            <w:lang w:val="en-US"/>
          </w:rPr>
          <w:t>Modify the existing constraint in the slice header semantics on the collocated picture by only keeping the 0-valued-</w:t>
        </w:r>
        <w:proofErr w:type="gramStart"/>
        <w:r w:rsidRPr="000C20ED">
          <w:rPr>
            <w:lang w:val="en-US"/>
          </w:rPr>
          <w:t>RprConstraintsActive[</w:t>
        </w:r>
        <w:proofErr w:type="gramEnd"/>
        <w:r w:rsidRPr="000C20ED">
          <w:rPr>
            <w:lang w:val="en-US"/>
          </w:rPr>
          <w:t> ][ ] aspect as follows? (JVET-R0059)</w:t>
        </w:r>
      </w:ins>
    </w:p>
    <w:p w14:paraId="7D406EA5" w14:textId="395B6A38" w:rsidR="000C20ED" w:rsidRPr="000C20ED" w:rsidRDefault="000C20ED">
      <w:pPr>
        <w:ind w:left="360"/>
        <w:rPr>
          <w:ins w:id="2039" w:author="Gary Sullivan" w:date="2020-04-18T06:04:00Z"/>
        </w:rPr>
        <w:pPrChange w:id="2040" w:author="Gary Sullivan" w:date="2020-04-18T10:50:00Z">
          <w:pPr/>
        </w:pPrChange>
      </w:pPr>
      <w:ins w:id="2041" w:author="Gary Sullivan" w:date="2020-04-18T06:04:00Z">
        <w:r w:rsidRPr="000C20ED">
          <w:t xml:space="preserve">It is a requirement of bitstream conformance that </w:t>
        </w:r>
      </w:ins>
      <w:ins w:id="2042" w:author="Gary Sullivan" w:date="2020-04-18T10:51:00Z">
        <w:r w:rsidR="008D6049">
          <w:t>[</w:t>
        </w:r>
        <w:r w:rsidR="008D6049" w:rsidRPr="003C78DC">
          <w:rPr>
            <w:i/>
            <w:iCs/>
            <w:rPrChange w:id="2043" w:author="Gary Sullivan" w:date="2020-04-18T10:57:00Z">
              <w:rPr/>
            </w:rPrChange>
          </w:rPr>
          <w:t>Removing: “</w:t>
        </w:r>
      </w:ins>
      <w:ins w:id="2044" w:author="Gary Sullivan" w:date="2020-04-18T06:04:00Z">
        <w:r w:rsidRPr="003C78DC">
          <w:rPr>
            <w:i/>
            <w:iCs/>
            <w:rPrChange w:id="2045" w:author="Gary Sullivan" w:date="2020-04-18T10:57:00Z">
              <w:rPr/>
            </w:rPrChange>
          </w:rPr>
          <w:t>the values of pic_width_in_luma_samples and pic_height_in_luma_samples of the reference picture referred to by slice_collocated_ref_idx shall be equal to the values of pic_width_in_luma_samples and pic_height_in_luma_samples, respectively, of the current picture, and</w:t>
        </w:r>
      </w:ins>
      <w:ins w:id="2046" w:author="Gary Sullivan" w:date="2020-04-18T10:52:00Z">
        <w:r w:rsidR="008D6049" w:rsidRPr="003C78DC">
          <w:rPr>
            <w:i/>
            <w:iCs/>
            <w:rPrChange w:id="2047" w:author="Gary Sullivan" w:date="2020-04-18T10:57:00Z">
              <w:rPr/>
            </w:rPrChange>
          </w:rPr>
          <w:t>”</w:t>
        </w:r>
        <w:r w:rsidR="008D6049">
          <w:t>]</w:t>
        </w:r>
      </w:ins>
      <w:ins w:id="2048" w:author="Gary Sullivan" w:date="2020-04-18T06:04:00Z">
        <w:r w:rsidRPr="000C20ED">
          <w:t xml:space="preserve"> RprConstraintsActive[ slice_collocated_from_l0_flag</w:t>
        </w:r>
      </w:ins>
      <w:ins w:id="2049" w:author="Gary Sullivan" w:date="2020-04-18T10:51:00Z">
        <w:r w:rsidR="008D6049">
          <w:t> </w:t>
        </w:r>
      </w:ins>
      <w:ins w:id="2050" w:author="Gary Sullivan" w:date="2020-04-18T06:04:00Z">
        <w:r w:rsidRPr="000C20ED">
          <w:t>?</w:t>
        </w:r>
      </w:ins>
      <w:ins w:id="2051" w:author="Gary Sullivan" w:date="2020-04-18T10:51:00Z">
        <w:r w:rsidR="008D6049">
          <w:t> </w:t>
        </w:r>
      </w:ins>
      <w:proofErr w:type="gramStart"/>
      <w:ins w:id="2052" w:author="Gary Sullivan" w:date="2020-04-18T06:04:00Z">
        <w:r w:rsidRPr="000C20ED">
          <w:t>0</w:t>
        </w:r>
      </w:ins>
      <w:ins w:id="2053" w:author="Gary Sullivan" w:date="2020-04-18T10:51:00Z">
        <w:r w:rsidR="008D6049">
          <w:t> </w:t>
        </w:r>
      </w:ins>
      <w:ins w:id="2054" w:author="Gary Sullivan" w:date="2020-04-18T06:04:00Z">
        <w:r w:rsidRPr="000C20ED">
          <w:t>:</w:t>
        </w:r>
      </w:ins>
      <w:proofErr w:type="gramEnd"/>
      <w:ins w:id="2055" w:author="Gary Sullivan" w:date="2020-04-18T10:51:00Z">
        <w:r w:rsidR="008D6049">
          <w:t> </w:t>
        </w:r>
      </w:ins>
      <w:ins w:id="2056" w:author="Gary Sullivan" w:date="2020-04-18T06:04:00Z">
        <w:r w:rsidRPr="000C20ED">
          <w:t>1 ][ slice_collocated_ref_idx ] shall be equal to 0.</w:t>
        </w:r>
      </w:ins>
    </w:p>
    <w:p w14:paraId="2BE1A8A7" w14:textId="77777777" w:rsidR="000C20ED" w:rsidRPr="008D6049" w:rsidRDefault="000C20ED">
      <w:pPr>
        <w:ind w:left="360"/>
        <w:rPr>
          <w:ins w:id="2057" w:author="Gary Sullivan" w:date="2020-04-18T06:04:00Z"/>
          <w:i/>
          <w:iCs/>
          <w:lang w:val="en-US"/>
          <w:rPrChange w:id="2058" w:author="Gary Sullivan" w:date="2020-04-18T10:51:00Z">
            <w:rPr>
              <w:ins w:id="2059" w:author="Gary Sullivan" w:date="2020-04-18T06:04:00Z"/>
              <w:lang w:val="en-US"/>
            </w:rPr>
          </w:rPrChange>
        </w:rPr>
        <w:pPrChange w:id="2060" w:author="Gary Sullivan" w:date="2020-04-18T10:50:00Z">
          <w:pPr/>
        </w:pPrChange>
      </w:pPr>
      <w:ins w:id="2061" w:author="Gary Sullivan" w:date="2020-04-18T06:04:00Z">
        <w:r w:rsidRPr="008D6049">
          <w:rPr>
            <w:i/>
            <w:iCs/>
            <w:rPrChange w:id="2062" w:author="Gary Sullivan" w:date="2020-04-18T10:51:00Z">
              <w:rPr/>
            </w:rPrChange>
          </w:rPr>
          <w:t>NOTE – The above constraint requires the collocated picture to have the same spatial resolution and scaling window offsets as the current picture.</w:t>
        </w:r>
      </w:ins>
    </w:p>
    <w:p w14:paraId="0B0FDA20" w14:textId="77777777" w:rsidR="000C20ED" w:rsidRPr="000C20ED" w:rsidRDefault="000C20ED" w:rsidP="000C20ED">
      <w:pPr>
        <w:numPr>
          <w:ilvl w:val="0"/>
          <w:numId w:val="142"/>
        </w:numPr>
        <w:rPr>
          <w:ins w:id="2063" w:author="Gary Sullivan" w:date="2020-04-18T06:04:00Z"/>
          <w:lang w:val="en-US"/>
        </w:rPr>
      </w:pPr>
      <w:ins w:id="2064" w:author="Gary Sullivan" w:date="2020-04-18T06:04:00Z">
        <w:r w:rsidRPr="000C20ED">
          <w:rPr>
            <w:lang w:val="en-US"/>
          </w:rPr>
          <w:t>Constraint on ph_temporal_mvp_enabled_flag:</w:t>
        </w:r>
      </w:ins>
    </w:p>
    <w:p w14:paraId="7A2FADBA" w14:textId="77777777" w:rsidR="000C20ED" w:rsidRPr="000C20ED" w:rsidRDefault="000C20ED" w:rsidP="000C20ED">
      <w:pPr>
        <w:numPr>
          <w:ilvl w:val="1"/>
          <w:numId w:val="142"/>
        </w:numPr>
        <w:rPr>
          <w:ins w:id="2065" w:author="Gary Sullivan" w:date="2020-04-18T06:04:00Z"/>
          <w:lang w:val="en-US"/>
        </w:rPr>
      </w:pPr>
      <w:ins w:id="2066" w:author="Gary Sullivan" w:date="2020-04-18T06:04:00Z">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ins>
    </w:p>
    <w:p w14:paraId="1228A9F1" w14:textId="1451B5A9" w:rsidR="000C20ED" w:rsidRPr="000C20ED" w:rsidRDefault="000C20ED">
      <w:pPr>
        <w:ind w:left="2390"/>
        <w:rPr>
          <w:ins w:id="2067" w:author="Gary Sullivan" w:date="2020-04-18T06:04:00Z"/>
        </w:rPr>
        <w:pPrChange w:id="2068" w:author="Gary Sullivan" w:date="2020-04-18T10:53:00Z">
          <w:pPr/>
        </w:pPrChange>
      </w:pPr>
      <w:ins w:id="2069" w:author="Gary Sullivan" w:date="2020-04-18T06:04:00Z">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ins>
      <w:ins w:id="2070" w:author="Gary Sullivan" w:date="2020-04-18T10:54:00Z">
        <w:r w:rsidR="003C78DC">
          <w:t>[</w:t>
        </w:r>
        <w:r w:rsidR="003C78DC" w:rsidRPr="003C78DC">
          <w:t>Removing: “</w:t>
        </w:r>
      </w:ins>
      <w:ins w:id="2071" w:author="Gary Sullivan" w:date="2020-04-18T06:04:00Z">
        <w:r w:rsidRPr="003C78DC">
          <w:t>When no reference picture in the DPB has the same spatial resolution as the current picture, the value of ph_temporal_mvp_enabled_flag shall be equal to 0.</w:t>
        </w:r>
      </w:ins>
      <w:ins w:id="2072" w:author="Gary Sullivan" w:date="2020-04-18T10:54:00Z">
        <w:r w:rsidR="003C78DC" w:rsidRPr="003C78DC">
          <w:t>”</w:t>
        </w:r>
        <w:r w:rsidR="003C78DC">
          <w:t>]</w:t>
        </w:r>
      </w:ins>
    </w:p>
    <w:p w14:paraId="3D0C2F49" w14:textId="77777777" w:rsidR="000C20ED" w:rsidRPr="003C78DC" w:rsidRDefault="000C20ED">
      <w:pPr>
        <w:ind w:left="2390"/>
        <w:rPr>
          <w:ins w:id="2073" w:author="Gary Sullivan" w:date="2020-04-18T06:04:00Z"/>
          <w:i/>
          <w:iCs/>
          <w:rPrChange w:id="2074" w:author="Gary Sullivan" w:date="2020-04-18T10:54:00Z">
            <w:rPr>
              <w:ins w:id="2075" w:author="Gary Sullivan" w:date="2020-04-18T06:04:00Z"/>
            </w:rPr>
          </w:rPrChange>
        </w:rPr>
        <w:pPrChange w:id="2076" w:author="Gary Sullivan" w:date="2020-04-18T10:54:00Z">
          <w:pPr/>
        </w:pPrChange>
      </w:pPr>
      <w:ins w:id="2077" w:author="Gary Sullivan" w:date="2020-04-18T06:04:00Z">
        <w:r w:rsidRPr="003C78DC">
          <w:rPr>
            <w:i/>
            <w:iCs/>
            <w:rPrChange w:id="2078" w:author="Gary Sullivan" w:date="2020-04-18T10:54:00Z">
              <w:rPr/>
            </w:rPrChange>
          </w:rPr>
          <w:t>NOTE – The value of ph_temporal_mvp_enabled_flag has to be equal to 0 when no reference picture in the DPB has the same spatial resolution and scaling window offsets as the current picture.</w:t>
        </w:r>
      </w:ins>
    </w:p>
    <w:p w14:paraId="177EC7DB" w14:textId="77777777" w:rsidR="000C20ED" w:rsidRPr="000C20ED" w:rsidRDefault="000C20ED" w:rsidP="000C20ED">
      <w:pPr>
        <w:numPr>
          <w:ilvl w:val="1"/>
          <w:numId w:val="142"/>
        </w:numPr>
        <w:rPr>
          <w:ins w:id="2079" w:author="Gary Sullivan" w:date="2020-04-18T06:04:00Z"/>
        </w:rPr>
      </w:pPr>
      <w:ins w:id="2080" w:author="Gary Sullivan" w:date="2020-04-18T06:04:00Z">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ins>
    </w:p>
    <w:p w14:paraId="75C5E935" w14:textId="77777777" w:rsidR="000C20ED" w:rsidRPr="000C20ED" w:rsidRDefault="000C20ED">
      <w:pPr>
        <w:ind w:left="2390"/>
        <w:rPr>
          <w:ins w:id="2081" w:author="Gary Sullivan" w:date="2020-04-18T06:04:00Z"/>
        </w:rPr>
        <w:pPrChange w:id="2082" w:author="Gary Sullivan" w:date="2020-04-18T10:54:00Z">
          <w:pPr/>
        </w:pPrChange>
      </w:pPr>
      <w:ins w:id="2083" w:author="Gary Sullivan" w:date="2020-04-18T06:04:00Z">
        <w:r w:rsidRPr="000C20ED">
          <w:t xml:space="preserve">When no reference picture in the DPB has the same spatial resolution </w:t>
        </w:r>
        <w:r w:rsidRPr="003C78DC">
          <w:rPr>
            <w:i/>
            <w:iCs/>
            <w:rPrChange w:id="2084" w:author="Gary Sullivan" w:date="2020-04-18T10:54:00Z">
              <w:rPr/>
            </w:rPrChange>
          </w:rPr>
          <w:t>and the same offsets that are applied to the picture size for scaling ratio calculation as the current picture</w:t>
        </w:r>
        <w:r w:rsidRPr="000C20ED">
          <w:t>, the value of ph_temporal_mvp_enabled_flag shall be equal to 0.</w:t>
        </w:r>
      </w:ins>
    </w:p>
    <w:p w14:paraId="44908F7D" w14:textId="4F38E740" w:rsidR="000C20ED" w:rsidRPr="000C20ED" w:rsidRDefault="000C20ED" w:rsidP="000C20ED">
      <w:pPr>
        <w:numPr>
          <w:ilvl w:val="0"/>
          <w:numId w:val="142"/>
        </w:numPr>
        <w:rPr>
          <w:ins w:id="2085" w:author="Gary Sullivan" w:date="2020-04-18T06:04:00Z"/>
        </w:rPr>
      </w:pPr>
      <w:ins w:id="2086" w:author="Gary Sullivan" w:date="2020-04-18T06:04:00Z">
        <w:r w:rsidRPr="000C20ED">
          <w:t>Add a bitstream conformance on ph_temporal_mvp_enabled_flag to force its value to 0 when there is no common reference picture existing in the reference picture lists of the all the slices associated with the coded picture? (JVET-R0323 item 2)</w:t>
        </w:r>
      </w:ins>
    </w:p>
    <w:p w14:paraId="78DD845A" w14:textId="77777777" w:rsidR="000C20ED" w:rsidRPr="000C20ED" w:rsidRDefault="000C20ED">
      <w:pPr>
        <w:ind w:left="1195"/>
        <w:rPr>
          <w:ins w:id="2087" w:author="Gary Sullivan" w:date="2020-04-18T06:04:00Z"/>
        </w:rPr>
        <w:pPrChange w:id="2088" w:author="Gary Sullivan" w:date="2020-04-18T10:58:00Z">
          <w:pPr/>
        </w:pPrChange>
      </w:pPr>
      <w:ins w:id="2089" w:author="Gary Sullivan" w:date="2020-04-18T06:04:00Z">
        <w:r w:rsidRPr="000C20ED">
          <w:t>When there is no common reference picture existing among all the slices associated with the PH, the value of ph_temporal_mvp_enabled_flag shall be equal to 0.</w:t>
        </w:r>
      </w:ins>
    </w:p>
    <w:p w14:paraId="5D994412" w14:textId="77777777" w:rsidR="000C20ED" w:rsidRPr="00FB3B57" w:rsidRDefault="000C20ED" w:rsidP="000C20ED">
      <w:pPr>
        <w:rPr>
          <w:ins w:id="2090" w:author="Gary Sullivan" w:date="2020-04-18T21:55:00Z"/>
        </w:rPr>
      </w:pPr>
    </w:p>
    <w:p w14:paraId="5F896A48" w14:textId="77777777" w:rsidR="001343BA" w:rsidRPr="00FB3B57" w:rsidRDefault="0032614F"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32614F" w:rsidP="001343BA">
      <w:pPr>
        <w:pStyle w:val="berschrift9"/>
        <w:rPr>
          <w:rFonts w:eastAsia="Times New Roman"/>
          <w:szCs w:val="24"/>
          <w:lang w:val="en-CA"/>
        </w:rPr>
      </w:pPr>
      <w:hyperlink r:id="rId495"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32614F"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32614F" w:rsidP="001343BA">
      <w:pPr>
        <w:pStyle w:val="berschrift9"/>
        <w:rPr>
          <w:rFonts w:eastAsia="Times New Roman"/>
          <w:szCs w:val="24"/>
          <w:lang w:val="en-CA"/>
        </w:rPr>
      </w:pPr>
      <w:hyperlink r:id="rId497"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32614F"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32614F"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32614F"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32614F"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32614F"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32614F" w:rsidP="00000DCE">
      <w:pPr>
        <w:pStyle w:val="berschrift9"/>
        <w:rPr>
          <w:rFonts w:eastAsia="Times New Roman"/>
          <w:szCs w:val="24"/>
          <w:lang w:val="en-CA"/>
        </w:rPr>
      </w:pPr>
      <w:hyperlink r:id="rId503"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776DA13D" w14:textId="0527C7EC" w:rsidR="00000DCE" w:rsidRPr="00FB3B57" w:rsidRDefault="00000DCE" w:rsidP="00000DCE">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4F6D935F" w14:textId="77777777" w:rsidR="001343BA" w:rsidRPr="00FB3B57" w:rsidRDefault="001343BA" w:rsidP="001343BA">
      <w:pPr>
        <w:pStyle w:val="Textkrper"/>
      </w:pPr>
    </w:p>
    <w:p w14:paraId="39BB8824" w14:textId="77777777" w:rsidR="001343BA" w:rsidRPr="00FB3B57" w:rsidRDefault="001343BA" w:rsidP="001343BA">
      <w:pPr>
        <w:pStyle w:val="berschrift3"/>
        <w:numPr>
          <w:ilvl w:val="2"/>
          <w:numId w:val="38"/>
        </w:numPr>
        <w:tabs>
          <w:tab w:val="left" w:pos="568"/>
        </w:tabs>
        <w:ind w:left="737" w:hanging="737"/>
      </w:pPr>
      <w:bookmarkStart w:id="2091" w:name="_Hlk37706430"/>
      <w:r w:rsidRPr="00FB3B57">
        <w:rPr>
          <w:rFonts w:eastAsia="Times New Roman"/>
          <w:szCs w:val="24"/>
        </w:rPr>
        <w:t>Signalling of virtual boundaries</w:t>
      </w:r>
      <w:r w:rsidRPr="00FB3B57">
        <w:t xml:space="preserve"> (4)</w:t>
      </w:r>
      <w:bookmarkEnd w:id="2091"/>
    </w:p>
    <w:p w14:paraId="6A62A4BE" w14:textId="77777777" w:rsidR="001343BA" w:rsidRPr="00FB3B57" w:rsidRDefault="0032614F"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lang w:eastAsia="de-DE"/>
        </w:rPr>
      </w:pPr>
      <w:bookmarkStart w:id="2092" w:name="_Hlk36909970"/>
    </w:p>
    <w:bookmarkStart w:id="2093" w:name="_Hlk36909449"/>
    <w:p w14:paraId="54E01B8E"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35"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On miscellaneous updates for HLS signalling [Hendry, S. Paluri, S. Kim (LGE)]</w:t>
      </w:r>
    </w:p>
    <w:bookmarkEnd w:id="2093"/>
    <w:p w14:paraId="348E0050" w14:textId="77777777" w:rsidR="001343BA" w:rsidRPr="00FB3B57" w:rsidRDefault="001343BA" w:rsidP="001343BA">
      <w:pPr>
        <w:rPr>
          <w:lang w:eastAsia="de-DE"/>
        </w:rPr>
      </w:pPr>
      <w:r w:rsidRPr="00FB3B57">
        <w:t>Item 4 of this contribution belongs to this category.</w:t>
      </w:r>
      <w:bookmarkEnd w:id="2092"/>
    </w:p>
    <w:p w14:paraId="46AEBBDA" w14:textId="77777777" w:rsidR="001343BA" w:rsidRPr="00FB3B57" w:rsidRDefault="0032614F" w:rsidP="001343BA">
      <w:pPr>
        <w:pStyle w:val="berschrift9"/>
        <w:rPr>
          <w:rFonts w:eastAsia="Times New Roman"/>
          <w:szCs w:val="24"/>
          <w:lang w:val="en-CA"/>
        </w:rPr>
      </w:pPr>
      <w:hyperlink r:id="rId505"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lang w:eastAsia="de-DE"/>
        </w:rPr>
      </w:pPr>
      <w:bookmarkStart w:id="2094" w:name="_Hlk36913703"/>
    </w:p>
    <w:p w14:paraId="41D180B7" w14:textId="77777777" w:rsidR="001343BA" w:rsidRPr="00FB3B57" w:rsidRDefault="0032614F"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77777777" w:rsidR="001343BA" w:rsidRPr="00FB3B57" w:rsidRDefault="001343BA" w:rsidP="001343BA">
      <w:pPr>
        <w:rPr>
          <w:lang w:eastAsia="de-DE"/>
        </w:rPr>
      </w:pPr>
      <w:r w:rsidRPr="00FB3B57">
        <w:t>Item 6 of this contribution belongs to this category.</w:t>
      </w:r>
      <w:bookmarkEnd w:id="2094"/>
    </w:p>
    <w:p w14:paraId="4D18FE14" w14:textId="77777777" w:rsidR="001343BA" w:rsidRPr="00FB3B57" w:rsidRDefault="001343BA" w:rsidP="001343BA">
      <w:pPr>
        <w:pStyle w:val="berschrift3"/>
        <w:numPr>
          <w:ilvl w:val="2"/>
          <w:numId w:val="38"/>
        </w:numPr>
        <w:tabs>
          <w:tab w:val="left" w:pos="568"/>
        </w:tabs>
        <w:ind w:left="737" w:hanging="737"/>
      </w:pPr>
      <w:r w:rsidRPr="00FB3B57">
        <w:t>Hypothetical reference decoder (HRD) (9)</w:t>
      </w:r>
    </w:p>
    <w:p w14:paraId="52D833A2" w14:textId="38E7B5DF" w:rsidR="001343BA" w:rsidRPr="00FB3B57" w:rsidRDefault="0032614F" w:rsidP="001343BA">
      <w:pPr>
        <w:pStyle w:val="berschrift9"/>
        <w:rPr>
          <w:rFonts w:eastAsia="Times New Roman"/>
          <w:szCs w:val="24"/>
          <w:lang w:val="en-CA"/>
        </w:rPr>
      </w:pPr>
      <w:hyperlink r:id="rId507"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S. [Deshpande (Sharp)]</w:t>
      </w:r>
    </w:p>
    <w:p w14:paraId="4B41BD0B" w14:textId="77777777" w:rsidR="001343BA" w:rsidRPr="00FB3B57" w:rsidRDefault="001343BA" w:rsidP="001343BA">
      <w:pPr>
        <w:rPr>
          <w:lang w:eastAsia="de-DE"/>
        </w:rPr>
      </w:pPr>
    </w:p>
    <w:p w14:paraId="33FE3E1E" w14:textId="77777777" w:rsidR="001343BA" w:rsidRPr="00FB3B57" w:rsidRDefault="0032614F" w:rsidP="001343BA">
      <w:pPr>
        <w:pStyle w:val="berschrift9"/>
        <w:rPr>
          <w:rFonts w:eastAsia="Times New Roman"/>
          <w:szCs w:val="24"/>
          <w:lang w:val="en-CA"/>
        </w:rPr>
      </w:pPr>
      <w:hyperlink r:id="rId508"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77777777" w:rsidR="001343BA" w:rsidRPr="00FB3B57" w:rsidRDefault="001343BA" w:rsidP="001343BA">
      <w:pPr>
        <w:rPr>
          <w:lang w:eastAsia="de-DE"/>
        </w:rPr>
      </w:pPr>
    </w:p>
    <w:p w14:paraId="485013D8" w14:textId="77777777" w:rsidR="001343BA" w:rsidRPr="00FB3B57" w:rsidRDefault="0032614F"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32614F"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32614F" w:rsidP="001343BA">
      <w:pPr>
        <w:pStyle w:val="berschrift9"/>
        <w:rPr>
          <w:rFonts w:eastAsia="Times New Roman"/>
          <w:szCs w:val="24"/>
          <w:lang w:val="en-CA"/>
        </w:rPr>
      </w:pPr>
      <w:hyperlink r:id="rId511"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32614F"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32614F" w:rsidP="001343BA">
      <w:pPr>
        <w:pStyle w:val="berschrift9"/>
        <w:rPr>
          <w:rFonts w:eastAsia="Times New Roman"/>
          <w:bCs/>
          <w:szCs w:val="24"/>
          <w:lang w:val="en-CA"/>
        </w:rPr>
      </w:pPr>
      <w:hyperlink r:id="rId513"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32614F" w:rsidP="001343BA">
      <w:pPr>
        <w:pStyle w:val="berschrift9"/>
        <w:rPr>
          <w:rFonts w:eastAsia="Times New Roman"/>
          <w:bCs/>
          <w:szCs w:val="24"/>
          <w:lang w:val="en-CA"/>
        </w:rPr>
      </w:pPr>
      <w:hyperlink r:id="rId514"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32614F" w:rsidP="001343BA">
      <w:pPr>
        <w:pStyle w:val="berschrift9"/>
        <w:rPr>
          <w:rFonts w:eastAsia="Times New Roman"/>
          <w:szCs w:val="24"/>
          <w:lang w:val="en-CA"/>
        </w:rPr>
      </w:pPr>
      <w:hyperlink r:id="rId515"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77777777" w:rsidR="001343BA" w:rsidRPr="00FB3B57" w:rsidRDefault="001343BA" w:rsidP="001343BA">
      <w:pPr>
        <w:pStyle w:val="berschrift3"/>
        <w:numPr>
          <w:ilvl w:val="2"/>
          <w:numId w:val="38"/>
        </w:numPr>
        <w:tabs>
          <w:tab w:val="left" w:pos="568"/>
        </w:tabs>
        <w:ind w:left="737" w:hanging="737"/>
      </w:pPr>
      <w:bookmarkStart w:id="2095" w:name="_Ref29879306"/>
      <w:r w:rsidRPr="00FB3B57">
        <w:t>DCI, VUI, and SEI (6)</w:t>
      </w:r>
      <w:bookmarkEnd w:id="2095"/>
    </w:p>
    <w:p w14:paraId="7841A281" w14:textId="77777777" w:rsidR="001343BA" w:rsidRPr="00FB3B57" w:rsidRDefault="0032614F" w:rsidP="001343BA">
      <w:pPr>
        <w:pStyle w:val="berschrift9"/>
        <w:rPr>
          <w:rFonts w:eastAsia="Times New Roman"/>
          <w:szCs w:val="24"/>
          <w:lang w:val="en-CA"/>
        </w:rPr>
      </w:pPr>
      <w:hyperlink r:id="rId516"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32614F" w:rsidP="001343BA">
      <w:pPr>
        <w:pStyle w:val="berschrift9"/>
        <w:rPr>
          <w:rFonts w:eastAsia="Times New Roman"/>
          <w:szCs w:val="24"/>
          <w:lang w:val="en-CA"/>
        </w:rPr>
      </w:pPr>
      <w:hyperlink r:id="rId517"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77777777" w:rsidR="001343BA" w:rsidRPr="00FB3B57" w:rsidRDefault="001343BA" w:rsidP="001343BA">
      <w:pPr>
        <w:rPr>
          <w:lang w:eastAsia="x-none"/>
        </w:rPr>
      </w:pPr>
    </w:p>
    <w:p w14:paraId="04C1F45E" w14:textId="77777777" w:rsidR="001343BA" w:rsidRPr="00FB3B57" w:rsidRDefault="0032614F" w:rsidP="001343BA">
      <w:pPr>
        <w:pStyle w:val="berschrift9"/>
        <w:rPr>
          <w:rFonts w:eastAsia="Times New Roman"/>
          <w:szCs w:val="24"/>
          <w:lang w:val="en-CA"/>
        </w:rPr>
      </w:pPr>
      <w:hyperlink r:id="rId518" w:history="1">
        <w:r w:rsidR="001343BA" w:rsidRPr="00FB3B57">
          <w:rPr>
            <w:rStyle w:val="Hyperlink"/>
            <w:rFonts w:eastAsia="Times New Roman"/>
            <w:szCs w:val="24"/>
            <w:lang w:val="en-CA"/>
          </w:rPr>
          <w:t>JVET-R0242</w:t>
        </w:r>
      </w:hyperlink>
      <w:r w:rsidR="001343BA" w:rsidRPr="00FB3B57">
        <w:rPr>
          <w:rFonts w:eastAsia="Times New Roman"/>
          <w:szCs w:val="24"/>
          <w:lang w:val="en-CA"/>
        </w:rPr>
        <w:t xml:space="preserve"> AHG9/AHG12: Decoded subpicture hash SEI message [J. Boyce, L. Xu (Intel)]</w:t>
      </w:r>
    </w:p>
    <w:p w14:paraId="1FC86F20" w14:textId="77777777" w:rsidR="001343BA" w:rsidRPr="00FB3B57" w:rsidRDefault="001343BA" w:rsidP="001343BA">
      <w:pPr>
        <w:rPr>
          <w:lang w:eastAsia="x-none"/>
        </w:rPr>
      </w:pPr>
    </w:p>
    <w:p w14:paraId="675BE235" w14:textId="77777777" w:rsidR="001343BA" w:rsidRPr="00FB3B57" w:rsidRDefault="0032614F"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32614F" w:rsidP="001343BA">
      <w:pPr>
        <w:pStyle w:val="berschrift9"/>
        <w:rPr>
          <w:rFonts w:eastAsia="Times New Roman"/>
          <w:szCs w:val="24"/>
          <w:lang w:val="en-CA"/>
        </w:rPr>
      </w:pPr>
      <w:hyperlink r:id="rId520"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32614F" w:rsidP="001343BA">
      <w:pPr>
        <w:pStyle w:val="berschrift9"/>
        <w:rPr>
          <w:szCs w:val="24"/>
          <w:lang w:val="en-CA"/>
        </w:rPr>
      </w:pPr>
      <w:hyperlink r:id="rId521"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77777777" w:rsidR="001343BA" w:rsidRPr="00FB3B57" w:rsidRDefault="001343BA"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r w:rsidRPr="00FB3B57">
        <w:t>HLS editorial inputs (1)</w:t>
      </w:r>
    </w:p>
    <w:p w14:paraId="6B78AA01" w14:textId="77777777" w:rsidR="001343BA" w:rsidRPr="00FB3B57" w:rsidRDefault="0032614F" w:rsidP="001343BA">
      <w:pPr>
        <w:pStyle w:val="berschrift9"/>
        <w:rPr>
          <w:rFonts w:eastAsia="Times New Roman"/>
          <w:szCs w:val="24"/>
          <w:lang w:val="en-CA"/>
        </w:rPr>
      </w:pPr>
      <w:hyperlink r:id="rId522"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6CD25E28" w:rsidR="001343BA" w:rsidRPr="00FB3B57" w:rsidRDefault="001343BA" w:rsidP="001343BA">
      <w:pPr>
        <w:pStyle w:val="berschrift2"/>
        <w:numPr>
          <w:ilvl w:val="1"/>
          <w:numId w:val="38"/>
        </w:numPr>
        <w:ind w:left="576"/>
        <w:rPr>
          <w:lang w:val="en-CA"/>
        </w:rPr>
      </w:pPr>
      <w:bookmarkStart w:id="2096" w:name="_Ref29123495"/>
      <w:r w:rsidRPr="00FB3B57">
        <w:rPr>
          <w:lang w:val="en-CA"/>
        </w:rPr>
        <w:t>AHG12: high-level parallelism and coded picture regions (5</w:t>
      </w:r>
      <w:r w:rsidR="003956EB">
        <w:rPr>
          <w:lang w:val="en-CA"/>
        </w:rPr>
        <w:t>2</w:t>
      </w:r>
      <w:r w:rsidRPr="00FB3B57">
        <w:rPr>
          <w:lang w:val="en-CA"/>
        </w:rPr>
        <w:t>)</w:t>
      </w:r>
      <w:bookmarkEnd w:id="1597"/>
      <w:bookmarkEnd w:id="2096"/>
    </w:p>
    <w:p w14:paraId="2B50A590" w14:textId="77777777" w:rsidR="001343BA" w:rsidRPr="00FB3B57" w:rsidRDefault="001343BA" w:rsidP="001343BA">
      <w:pPr>
        <w:pStyle w:val="berschrift3"/>
        <w:numPr>
          <w:ilvl w:val="2"/>
          <w:numId w:val="38"/>
        </w:numPr>
        <w:tabs>
          <w:tab w:val="left" w:pos="568"/>
        </w:tabs>
        <w:ind w:left="737" w:hanging="737"/>
      </w:pPr>
      <w:bookmarkStart w:id="2097" w:name="_Ref29282565"/>
      <w:r w:rsidRPr="00FB3B57">
        <w:t>Subpictures (25)</w:t>
      </w:r>
      <w:bookmarkEnd w:id="2097"/>
    </w:p>
    <w:p w14:paraId="4FEC5E1A" w14:textId="77777777" w:rsidR="001343BA" w:rsidRPr="00FB3B57" w:rsidRDefault="001343BA" w:rsidP="001343BA">
      <w:pPr>
        <w:pStyle w:val="berschrift4"/>
        <w:numPr>
          <w:ilvl w:val="3"/>
          <w:numId w:val="38"/>
        </w:numPr>
        <w:ind w:left="907" w:hanging="907"/>
        <w:rPr>
          <w:lang w:val="en-CA"/>
        </w:rPr>
      </w:pPr>
      <w:bookmarkStart w:id="2098" w:name="_Ref29335601"/>
      <w:r w:rsidRPr="00FB3B57">
        <w:rPr>
          <w:lang w:val="en-CA"/>
        </w:rPr>
        <w:t>General (1)</w:t>
      </w:r>
    </w:p>
    <w:p w14:paraId="39E2EEA7" w14:textId="622D644D" w:rsidR="001343BA" w:rsidRPr="00FB3B57" w:rsidRDefault="0032614F" w:rsidP="001343BA">
      <w:pPr>
        <w:pStyle w:val="berschrift9"/>
        <w:rPr>
          <w:rFonts w:eastAsia="Times New Roman"/>
          <w:szCs w:val="24"/>
          <w:lang w:val="en-CA"/>
        </w:rPr>
      </w:pPr>
      <w:hyperlink r:id="rId523"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lastRenderedPageBreak/>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w:t>
      </w:r>
      <w:proofErr w:type="gramStart"/>
      <w:r w:rsidR="00D05451" w:rsidRPr="00A96D58">
        <w:rPr>
          <w:lang w:val="en-US"/>
        </w:rPr>
        <w:t>flag[</w:t>
      </w:r>
      <w:proofErr w:type="gramEnd"/>
      <w:r w:rsidR="00D05451" w:rsidRPr="00A96D58">
        <w:rPr>
          <w:lang w:val="en-US"/>
        </w:rPr>
        <w:t>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6pt;height:192pt" o:ole="">
            <v:imagedata r:id="rId524" o:title=""/>
          </v:shape>
          <o:OLEObject Type="Embed" ProgID="Visio.Drawing.15" ShapeID="_x0000_i1025" DrawAspect="Content" ObjectID="_1648753182" r:id="rId525"/>
        </w:object>
      </w:r>
      <w:r w:rsidRPr="00A96D58">
        <w:rPr>
          <w:lang w:val="en-US"/>
        </w:rPr>
        <w:t xml:space="preserve"> </w:t>
      </w:r>
      <w:r w:rsidRPr="00A96D58">
        <w:rPr>
          <w:lang w:val="en-US"/>
        </w:rPr>
        <w:object w:dxaOrig="4791" w:dyaOrig="4660" w14:anchorId="70B729AF">
          <v:shape id="_x0000_i1026" type="#_x0000_t75" style="width:198.6pt;height:192pt" o:ole="">
            <v:imagedata r:id="rId526" o:title=""/>
          </v:shape>
          <o:OLEObject Type="Embed" ProgID="Visio.Drawing.15" ShapeID="_x0000_i1026" DrawAspect="Content" ObjectID="_1648753183" r:id="rId527"/>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2pt;height:120pt" o:ole="">
            <v:imagedata r:id="rId528" o:title=""/>
          </v:shape>
          <o:OLEObject Type="Embed" ProgID="Visio.Drawing.15" ShapeID="_x0000_i1027" DrawAspect="Content" ObjectID="_1648753184" r:id="rId529"/>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lastRenderedPageBreak/>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lastRenderedPageBreak/>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lastRenderedPageBreak/>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279F87A5" w:rsidR="007426BE" w:rsidRPr="00A96D58" w:rsidRDefault="007426BE" w:rsidP="007F7716">
      <w:pPr>
        <w:ind w:left="360"/>
        <w:rPr>
          <w:bCs/>
          <w:lang w:val="en-US"/>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2E2610D4" w14:textId="77777777"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 shall be equal to 1, when the value of SubpicIdVal[] of the subpicture is changed from the previous picture (JVET-R0126)</w:t>
      </w:r>
    </w:p>
    <w:p w14:paraId="05606F4F" w14:textId="77777777" w:rsidR="00A96D58" w:rsidRPr="00A96D58" w:rsidRDefault="00A96D58" w:rsidP="007F7716">
      <w:pPr>
        <w:ind w:left="360"/>
        <w:rPr>
          <w:bCs/>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77777777" w:rsidR="00A96D58" w:rsidRPr="00A96D58" w:rsidRDefault="00A96D58" w:rsidP="007F7716">
      <w:pPr>
        <w:numPr>
          <w:ilvl w:val="1"/>
          <w:numId w:val="90"/>
        </w:numPr>
        <w:rPr>
          <w:bCs/>
          <w:lang w:val="en-US"/>
        </w:rPr>
      </w:pPr>
      <w:r w:rsidRPr="00A96D58">
        <w:rPr>
          <w:lang w:val="en-US"/>
        </w:rPr>
        <w:lastRenderedPageBreak/>
        <w:t>Repurpose subpicture ID mapping flag in PPS (i.e., change subpic_id_mapping_in_pps_flag to subpic_id_mapping_override_in_pps_flag). When it is equal to 1, subpicture Id is overridden in PPS</w:t>
      </w:r>
      <w:r w:rsidRPr="00A96D58">
        <w:rPr>
          <w:bCs/>
          <w:lang w:val="en-US"/>
        </w:rPr>
        <w:t>.</w:t>
      </w:r>
    </w:p>
    <w:p w14:paraId="494DF8B4" w14:textId="77777777"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7777777" w:rsidR="00A96D58" w:rsidRPr="00A96D58"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p>
    <w:p w14:paraId="0A962C6F" w14:textId="77777777"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p>
    <w:p w14:paraId="3E3351CD" w14:textId="77777777" w:rsidR="00A96D58" w:rsidRPr="00A96D58" w:rsidRDefault="00A96D58" w:rsidP="007F7716">
      <w:pPr>
        <w:numPr>
          <w:ilvl w:val="0"/>
          <w:numId w:val="90"/>
        </w:numPr>
        <w:rPr>
          <w:bCs/>
          <w:lang w:val="en-US"/>
        </w:rPr>
      </w:pPr>
      <w:r w:rsidRPr="00A96D58">
        <w:rPr>
          <w:bCs/>
          <w:lang w:val="en-US"/>
        </w:rPr>
        <w:t>On subpicture size and picture size rewriting for sub-bitstream extraction.</w:t>
      </w:r>
    </w:p>
    <w:p w14:paraId="51D5F725" w14:textId="77777777" w:rsidR="00A96D58" w:rsidRPr="00A96D58" w:rsidRDefault="00A96D58" w:rsidP="007F7716">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18771FD5" w14:textId="77777777" w:rsidR="00A96D58" w:rsidRPr="00A96D58" w:rsidRDefault="00A96D58" w:rsidP="007F7716">
      <w:pPr>
        <w:numPr>
          <w:ilvl w:val="1"/>
          <w:numId w:val="90"/>
        </w:numPr>
        <w:rPr>
          <w:bCs/>
          <w:lang w:val="en-US"/>
        </w:rPr>
      </w:pPr>
      <w:r w:rsidRPr="00A96D58">
        <w:rPr>
          <w:bCs/>
          <w:lang w:val="en-US"/>
        </w:rPr>
        <w:t>Update the sub-bitstream extraction process with different calculation for picture size when the subpicture is the right most subpicture or the bottom subpicture in the original bitstream (JVET-R0092)</w:t>
      </w:r>
    </w:p>
    <w:p w14:paraId="2D0CFC9B" w14:textId="77777777" w:rsidR="00A96D58" w:rsidRPr="00A96D58" w:rsidRDefault="00A96D58" w:rsidP="007F7716">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6643920F" w14:textId="77777777" w:rsidR="00A96D58" w:rsidRPr="00A96D58" w:rsidRDefault="00A96D58" w:rsidP="007F7716">
      <w:pPr>
        <w:numPr>
          <w:ilvl w:val="0"/>
          <w:numId w:val="90"/>
        </w:numPr>
        <w:rPr>
          <w:bCs/>
          <w:lang w:val="en-US"/>
        </w:rPr>
      </w:pPr>
      <w:r w:rsidRPr="00A96D58">
        <w:t>Add a constraint such that no subpicture can be located completely outside of the conformance cropping window. (JVET-R0093 #1, JVET-R0294)</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1C9B2E5A" w14:textId="77777777" w:rsidR="00A96D58" w:rsidRPr="00A96D58" w:rsidRDefault="00A96D58" w:rsidP="007F7716">
      <w:pPr>
        <w:numPr>
          <w:ilvl w:val="0"/>
          <w:numId w:val="90"/>
        </w:numPr>
        <w:rPr>
          <w:bCs/>
          <w:lang w:val="en-US"/>
        </w:rPr>
      </w:pPr>
      <w:r w:rsidRPr="00A96D58">
        <w:rPr>
          <w:bCs/>
          <w:lang w:val="en-US"/>
        </w:rPr>
        <w:t>Handling of decoded picture hash SEI msg (JVET-R0294):</w:t>
      </w:r>
    </w:p>
    <w:p w14:paraId="084DFDC7" w14:textId="77777777" w:rsidR="00A96D58" w:rsidRPr="00A96D58" w:rsidRDefault="00A96D58" w:rsidP="007F7716">
      <w:pPr>
        <w:numPr>
          <w:ilvl w:val="1"/>
          <w:numId w:val="90"/>
        </w:numPr>
        <w:rPr>
          <w:bCs/>
          <w:lang w:val="en-US"/>
        </w:rPr>
      </w:pPr>
      <w:r w:rsidRPr="00A96D58">
        <w:rPr>
          <w:bCs/>
          <w:lang w:val="en-US"/>
        </w:rPr>
        <w:t>Option 1: The following applies:</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77777777" w:rsidR="00A96D58" w:rsidRPr="00A96D58" w:rsidRDefault="00A96D58" w:rsidP="007F7716">
      <w:pPr>
        <w:numPr>
          <w:ilvl w:val="1"/>
          <w:numId w:val="90"/>
        </w:numPr>
        <w:rPr>
          <w:bCs/>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p>
    <w:p w14:paraId="763EAF44" w14:textId="77777777"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General and misc. subpicture aspects (11)</w:t>
      </w:r>
      <w:bookmarkEnd w:id="2098"/>
    </w:p>
    <w:p w14:paraId="3E2AE75F" w14:textId="77777777" w:rsidR="001343BA" w:rsidRPr="00FB3B57" w:rsidRDefault="0032614F"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32614F"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32614F"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32614F" w:rsidP="001343BA">
      <w:pPr>
        <w:pStyle w:val="berschrift9"/>
        <w:rPr>
          <w:rFonts w:eastAsia="Times New Roman"/>
          <w:szCs w:val="24"/>
          <w:lang w:val="en-CA"/>
        </w:rPr>
      </w:pPr>
      <w:hyperlink r:id="rId533"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32614F"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32614F"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32614F"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32614F"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32614F"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2099"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32614F" w:rsidP="001343BA">
      <w:pPr>
        <w:pStyle w:val="berschrift9"/>
        <w:rPr>
          <w:rFonts w:eastAsia="Times New Roman"/>
          <w:szCs w:val="24"/>
          <w:lang w:val="en-CA"/>
        </w:rPr>
      </w:pPr>
      <w:hyperlink r:id="rId539"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2100" w:name="_Ref29291170"/>
      <w:bookmarkEnd w:id="2099"/>
      <w:r w:rsidRPr="00FB3B57">
        <w:rPr>
          <w:lang w:val="en-CA"/>
        </w:rPr>
        <w:lastRenderedPageBreak/>
        <w:t>Subpicture layout signalling (4)</w:t>
      </w:r>
      <w:bookmarkEnd w:id="2100"/>
    </w:p>
    <w:p w14:paraId="0A841FA3" w14:textId="77777777" w:rsidR="001343BA" w:rsidRPr="00FB3B57" w:rsidRDefault="0032614F"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32614F"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32614F"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0F1F7613" w14:textId="77777777" w:rsidR="001343BA" w:rsidRPr="00FB3B57" w:rsidRDefault="0032614F"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2101" w:name="_Ref29298733"/>
      <w:r w:rsidRPr="00FB3B57">
        <w:rPr>
          <w:lang w:val="en-CA"/>
        </w:rPr>
        <w:t>Subpicture ID signalling (4)</w:t>
      </w:r>
      <w:bookmarkEnd w:id="2101"/>
    </w:p>
    <w:p w14:paraId="34FC12E7" w14:textId="77777777" w:rsidR="001343BA" w:rsidRPr="00FB3B57" w:rsidRDefault="0032614F"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32614F"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32614F"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32614F"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77777777" w:rsidR="001343BA" w:rsidRPr="00FB3B57" w:rsidRDefault="001343BA" w:rsidP="001343BA">
      <w:pPr>
        <w:pStyle w:val="berschrift4"/>
        <w:numPr>
          <w:ilvl w:val="3"/>
          <w:numId w:val="38"/>
        </w:numPr>
        <w:ind w:left="907" w:hanging="907"/>
        <w:rPr>
          <w:lang w:val="en-CA"/>
        </w:rPr>
      </w:pPr>
      <w:bookmarkStart w:id="2102" w:name="_Ref29299721"/>
      <w:r w:rsidRPr="00FB3B57">
        <w:rPr>
          <w:lang w:val="en-CA"/>
        </w:rPr>
        <w:t>Subpicture based bitstream extraction and merging (5)</w:t>
      </w:r>
      <w:bookmarkEnd w:id="2102"/>
    </w:p>
    <w:p w14:paraId="726380AC" w14:textId="77777777" w:rsidR="001343BA" w:rsidRPr="00FB3B57" w:rsidRDefault="0032614F"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32614F"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32614F"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32614F"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2CD5A8D3" w14:textId="77777777" w:rsidR="001343BA" w:rsidRPr="00FB3B57" w:rsidRDefault="001343BA" w:rsidP="001343BA">
      <w:pPr>
        <w:rPr>
          <w:lang w:eastAsia="x-none"/>
        </w:rPr>
      </w:pPr>
    </w:p>
    <w:p w14:paraId="1BBA6C1D" w14:textId="77777777" w:rsidR="001343BA" w:rsidRPr="00FB3B57" w:rsidRDefault="0032614F"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7777777" w:rsidR="001343BA" w:rsidRPr="00FB3B57" w:rsidRDefault="001343BA" w:rsidP="001343BA">
      <w:pPr>
        <w:pStyle w:val="berschrift3"/>
        <w:numPr>
          <w:ilvl w:val="2"/>
          <w:numId w:val="38"/>
        </w:numPr>
        <w:tabs>
          <w:tab w:val="left" w:pos="568"/>
        </w:tabs>
        <w:ind w:left="737" w:hanging="737"/>
      </w:pPr>
      <w:bookmarkStart w:id="2103" w:name="_Ref29282765"/>
      <w:r w:rsidRPr="00FB3B57">
        <w:t>Slices and tiles (20)</w:t>
      </w:r>
      <w:bookmarkEnd w:id="2103"/>
    </w:p>
    <w:p w14:paraId="63F8F6E8" w14:textId="77777777" w:rsidR="001343BA" w:rsidRPr="00FB3B57" w:rsidRDefault="001343BA" w:rsidP="001343BA"/>
    <w:p w14:paraId="61251332" w14:textId="77777777" w:rsidR="001343BA" w:rsidRPr="00FB3B57" w:rsidRDefault="001343BA" w:rsidP="001343BA">
      <w:pPr>
        <w:pStyle w:val="berschrift4"/>
        <w:numPr>
          <w:ilvl w:val="3"/>
          <w:numId w:val="38"/>
        </w:numPr>
        <w:ind w:left="907" w:hanging="907"/>
        <w:rPr>
          <w:lang w:val="en-CA"/>
        </w:rPr>
      </w:pPr>
      <w:r w:rsidRPr="00FB3B57">
        <w:rPr>
          <w:lang w:val="en-CA"/>
        </w:rPr>
        <w:t>Tile signalling (7)</w:t>
      </w:r>
    </w:p>
    <w:p w14:paraId="665E5B19" w14:textId="77777777" w:rsidR="001343BA" w:rsidRPr="00FB3B57" w:rsidRDefault="0032614F"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lastRenderedPageBreak/>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32614F"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32614F"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2104"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2104"/>
    <w:p w14:paraId="7253453E" w14:textId="77777777" w:rsidR="001343BA" w:rsidRPr="00FB3B57" w:rsidRDefault="001343BA" w:rsidP="001343BA">
      <w:pPr>
        <w:ind w:left="400"/>
        <w:rPr>
          <w:lang w:eastAsia="x-none"/>
        </w:rPr>
      </w:pPr>
      <w:r w:rsidRPr="00FB3B57">
        <w:rPr>
          <w:lang w:eastAsia="x-none"/>
        </w:rPr>
        <w:lastRenderedPageBreak/>
        <w:t>Proposal 2 is the same as item 1 of R0053; see the notes for that item.</w:t>
      </w:r>
    </w:p>
    <w:p w14:paraId="7F94501C" w14:textId="77777777" w:rsidR="001343BA" w:rsidRPr="00FB3B57" w:rsidRDefault="001343BA" w:rsidP="001343BA">
      <w:pPr>
        <w:rPr>
          <w:lang w:eastAsia="x-none"/>
        </w:rPr>
      </w:pPr>
    </w:p>
    <w:p w14:paraId="77D23449" w14:textId="77777777" w:rsidR="001343BA" w:rsidRPr="00FB3B57" w:rsidRDefault="0032614F"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054</w:t>
        </w:r>
      </w:hyperlink>
      <w:r w:rsidR="001343BA" w:rsidRPr="00FB3B57">
        <w:rPr>
          <w:rFonts w:eastAsia="Times New Roman"/>
          <w:szCs w:val="24"/>
          <w:lang w:val="en-CA"/>
        </w:rPr>
        <w:t xml:space="preserve"> AHG12: On combination of wavefront parallel processing and tile partitioning [C.-M. Tsai, C.-W. Hsu, T.-D. Chuang, C.-Y. Chen, Y.-W. Huang, S.-M. Lei (MediaTek)]</w:t>
      </w:r>
    </w:p>
    <w:p w14:paraId="562CC6EF" w14:textId="77777777" w:rsidR="001343BA" w:rsidRPr="00FB3B57" w:rsidRDefault="001343BA" w:rsidP="001343BA">
      <w:r w:rsidRPr="00FB3B57">
        <w:t>Discussed in AHG Session 1.2 Monday 6 April at 1700 UTC (GJS &amp; YKW).</w:t>
      </w:r>
    </w:p>
    <w:p w14:paraId="0ED8A6C1" w14:textId="77777777" w:rsidR="001343BA" w:rsidRPr="00FB3B57" w:rsidRDefault="001343BA" w:rsidP="001343BA">
      <w:r w:rsidRPr="00FB3B57">
        <w:t>[</w:t>
      </w:r>
      <w:r w:rsidRPr="00FB3B57">
        <w:rPr>
          <w:highlight w:val="yellow"/>
        </w:rPr>
        <w:t>Not really an HLS proposal.</w:t>
      </w:r>
      <w:r w:rsidRPr="00FB3B57">
        <w:t>]</w:t>
      </w:r>
    </w:p>
    <w:p w14:paraId="2881EB1E" w14:textId="77777777" w:rsidR="001343BA" w:rsidRPr="00FB3B57" w:rsidRDefault="001343BA" w:rsidP="001343BA">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However, allowing the combination of WPP and tile partitioning not only increases the effort of decoder verification but also introduces functionality redundancy between WPP and horizontal tile partitioning. In order to reduce the verification effort and remove the functionality redundancy, two methods are proposed in this contribution. </w:t>
      </w:r>
    </w:p>
    <w:p w14:paraId="1B25AFCC" w14:textId="77777777" w:rsidR="001343BA" w:rsidRPr="00FB3B57" w:rsidRDefault="001343BA" w:rsidP="00E7245C">
      <w:pPr>
        <w:numPr>
          <w:ilvl w:val="0"/>
          <w:numId w:val="64"/>
        </w:numPr>
        <w:rPr>
          <w:lang w:eastAsia="x-none"/>
        </w:rPr>
      </w:pPr>
      <w:r w:rsidRPr="00FB3B57">
        <w:rPr>
          <w:lang w:eastAsia="x-none"/>
        </w:rPr>
        <w:t xml:space="preserve">In Method 1, if WPP is used in the current picture, the number of tile rows in the current picture shall be equal to 1. As a result, the functionality redundancy between WPP and horizontal tile partitioning is removed, and the behavior of CABAC context variable inheritance is also simplified. </w:t>
      </w:r>
    </w:p>
    <w:p w14:paraId="0FD5ED0B" w14:textId="77777777" w:rsidR="001343BA" w:rsidRPr="00FB3B57" w:rsidRDefault="001343BA" w:rsidP="00E7245C">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CF380DC" w14:textId="77777777" w:rsidR="001343BA" w:rsidRPr="00FB3B57" w:rsidRDefault="001343BA" w:rsidP="001343BA">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4A344CC" w14:textId="77777777" w:rsidR="001343BA" w:rsidRPr="00FB3B57" w:rsidRDefault="001343BA" w:rsidP="001343BA">
      <w:pPr>
        <w:rPr>
          <w:lang w:eastAsia="x-none"/>
        </w:rPr>
      </w:pPr>
      <w:r w:rsidRPr="00FB3B57">
        <w:rPr>
          <w:highlight w:val="yellow"/>
          <w:lang w:eastAsia="x-none"/>
        </w:rPr>
        <w:t>Left open by the AHG.</w:t>
      </w:r>
    </w:p>
    <w:p w14:paraId="46932DE3" w14:textId="77777777" w:rsidR="001343BA" w:rsidRPr="00FB3B57" w:rsidRDefault="001343BA" w:rsidP="001343BA">
      <w:pPr>
        <w:tabs>
          <w:tab w:val="left" w:pos="1058"/>
        </w:tabs>
      </w:pPr>
    </w:p>
    <w:p w14:paraId="175426E6" w14:textId="77777777" w:rsidR="001343BA" w:rsidRPr="00FB3B57" w:rsidRDefault="0032614F" w:rsidP="001343BA">
      <w:pPr>
        <w:pStyle w:val="berschrift9"/>
        <w:rPr>
          <w:rFonts w:eastAsia="Times New Roman"/>
          <w:szCs w:val="24"/>
          <w:lang w:val="en-CA"/>
        </w:rPr>
      </w:pPr>
      <w:hyperlink r:id="rId557"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32614F"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lastRenderedPageBreak/>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32614F"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2105" w:name="_Hlk37706727"/>
      <w:r w:rsidRPr="00FB3B57">
        <w:rPr>
          <w:lang w:val="en-CA"/>
        </w:rPr>
        <w:t>Rectangular slice signalling (11)</w:t>
      </w:r>
      <w:bookmarkEnd w:id="2105"/>
    </w:p>
    <w:p w14:paraId="3D0D2F2F" w14:textId="77777777" w:rsidR="001343BA" w:rsidRPr="00FB3B57" w:rsidRDefault="0032614F"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lastRenderedPageBreak/>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32614F"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32614F"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lastRenderedPageBreak/>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32614F"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32614F" w:rsidP="001343BA">
      <w:pPr>
        <w:pStyle w:val="berschrift9"/>
        <w:rPr>
          <w:rFonts w:eastAsia="Times New Roman"/>
          <w:szCs w:val="24"/>
          <w:lang w:val="en-CA"/>
        </w:rPr>
      </w:pPr>
      <w:hyperlink r:id="rId564"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32614F"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32614F"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32614F"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ins w:id="2106" w:author="Gary Sullivan" w:date="2020-04-18T08:37:00Z"/>
          <w:lang w:eastAsia="de-DE"/>
        </w:rPr>
      </w:pPr>
      <w:ins w:id="2107" w:author="Gary Sullivan" w:date="2020-04-18T08:37:00Z">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ins>
      <w:ins w:id="2108" w:author="Gary Sullivan" w:date="2020-04-18T10:39:00Z">
        <w:r w:rsidR="00BA2E31">
          <w:rPr>
            <w:highlight w:val="yellow"/>
          </w:rPr>
          <w:t xml:space="preserve"> &amp;</w:t>
        </w:r>
      </w:ins>
      <w:ins w:id="2109" w:author="Gary Sullivan" w:date="2020-04-18T08:37:00Z">
        <w:r w:rsidRPr="00F83950">
          <w:rPr>
            <w:highlight w:val="yellow"/>
          </w:rPr>
          <w:t xml:space="preserve"> YKW).</w:t>
        </w:r>
      </w:ins>
    </w:p>
    <w:p w14:paraId="782BEF73" w14:textId="0E8792A1" w:rsidR="00A351B5" w:rsidRPr="00A351B5" w:rsidRDefault="00A351B5" w:rsidP="00A351B5">
      <w:pPr>
        <w:rPr>
          <w:ins w:id="2110" w:author="Gary Sullivan" w:date="2020-04-18T08:23:00Z"/>
          <w:lang w:eastAsia="de-DE"/>
        </w:rPr>
      </w:pPr>
      <w:ins w:id="2111" w:author="Gary Sullivan" w:date="2020-04-18T08:23:00Z">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ins>
    </w:p>
    <w:p w14:paraId="488E01B8" w14:textId="77777777" w:rsidR="00A351B5" w:rsidRPr="00A351B5" w:rsidRDefault="00A351B5" w:rsidP="00A351B5">
      <w:pPr>
        <w:numPr>
          <w:ilvl w:val="0"/>
          <w:numId w:val="143"/>
        </w:numPr>
        <w:rPr>
          <w:ins w:id="2112" w:author="Gary Sullivan" w:date="2020-04-18T08:23:00Z"/>
          <w:lang w:eastAsia="de-DE"/>
        </w:rPr>
      </w:pPr>
      <w:ins w:id="2113" w:author="Gary Sullivan" w:date="2020-04-18T08:23:00Z">
        <w:r w:rsidRPr="00A351B5">
          <w:rPr>
            <w:lang w:eastAsia="de-DE"/>
          </w:rPr>
          <w:t>When the first tile of a rectangular slice is one of the tile(s) at the last tile column of the picture, the syntax element slice_width_in_tiles_minus1[ i ] is not present and inferred to be equal to 0.</w:t>
        </w:r>
      </w:ins>
    </w:p>
    <w:p w14:paraId="0AE4D2D4" w14:textId="77777777" w:rsidR="00A351B5" w:rsidRPr="00A351B5" w:rsidRDefault="00A351B5" w:rsidP="00A351B5">
      <w:pPr>
        <w:numPr>
          <w:ilvl w:val="0"/>
          <w:numId w:val="143"/>
        </w:numPr>
        <w:rPr>
          <w:ins w:id="2114" w:author="Gary Sullivan" w:date="2020-04-18T08:23:00Z"/>
          <w:lang w:eastAsia="de-DE"/>
        </w:rPr>
      </w:pPr>
      <w:ins w:id="2115" w:author="Gary Sullivan" w:date="2020-04-18T08:23:00Z">
        <w:r w:rsidRPr="00A351B5">
          <w:rPr>
            <w:lang w:eastAsia="de-DE"/>
          </w:rPr>
          <w:lastRenderedPageBreak/>
          <w:t>When the first tile (i.e., the tile at the top-left corner) of a rectangular slice is one of the tile(s) at the last tile row of the picture, the syntax element slice_height_in_tiles_minus1[ i ] is not present and inferred to be equal to 0.</w:t>
        </w:r>
      </w:ins>
    </w:p>
    <w:p w14:paraId="0778C079" w14:textId="77777777" w:rsidR="00A351B5" w:rsidRPr="00A351B5" w:rsidRDefault="00A351B5" w:rsidP="00A351B5">
      <w:pPr>
        <w:rPr>
          <w:ins w:id="2116" w:author="Gary Sullivan" w:date="2020-04-18T08:23:00Z"/>
          <w:lang w:eastAsia="de-DE"/>
        </w:rPr>
      </w:pPr>
      <w:ins w:id="2117" w:author="Gary Sullivan" w:date="2020-04-18T08:23:00Z">
        <w:r w:rsidRPr="00A351B5">
          <w:rPr>
            <w:lang w:eastAsia="de-DE"/>
          </w:rPr>
          <w:t>It is remarked that the information about the first tile of a rectangular slice, the last tile column and the last tile row are already available in the current VVC working draft.</w:t>
        </w:r>
      </w:ins>
    </w:p>
    <w:p w14:paraId="3E7C90F0" w14:textId="77B17B18" w:rsidR="00A351B5" w:rsidRDefault="00A351B5" w:rsidP="00A351B5">
      <w:pPr>
        <w:rPr>
          <w:ins w:id="2118" w:author="Gary Sullivan" w:date="2020-04-18T08:34:00Z"/>
          <w:lang w:eastAsia="de-DE"/>
        </w:rPr>
      </w:pPr>
      <w:ins w:id="2119" w:author="Gary Sullivan" w:date="2020-04-18T08:23:00Z">
        <w:r w:rsidRPr="00A351B5">
          <w:rPr>
            <w:lang w:eastAsia="de-DE"/>
          </w:rPr>
          <w:t>In the first revision of this contribution the proposed spec text was updated to remove unnecessary part and editorial update was made.</w:t>
        </w:r>
      </w:ins>
    </w:p>
    <w:p w14:paraId="6ECC40F3" w14:textId="5E9648D7" w:rsidR="009E50AF" w:rsidRPr="00A351B5" w:rsidRDefault="009E50AF" w:rsidP="00A351B5">
      <w:pPr>
        <w:rPr>
          <w:ins w:id="2120" w:author="Gary Sullivan" w:date="2020-04-18T08:23:00Z"/>
          <w:lang w:eastAsia="de-DE"/>
        </w:rPr>
      </w:pPr>
      <w:ins w:id="2121" w:author="Gary Sullivan" w:date="2020-04-18T08:34:00Z">
        <w:r>
          <w:rPr>
            <w:lang w:eastAsia="de-DE"/>
          </w:rPr>
          <w:t>It was commented that the sam</w:t>
        </w:r>
      </w:ins>
      <w:ins w:id="2122" w:author="Gary Sullivan" w:date="2020-04-18T08:35:00Z">
        <w:r>
          <w:rPr>
            <w:lang w:eastAsia="de-DE"/>
          </w:rPr>
          <w:t>e condition is already evaluated for some other similar cases.</w:t>
        </w:r>
      </w:ins>
    </w:p>
    <w:p w14:paraId="41289952" w14:textId="747CC9BB" w:rsidR="001343BA" w:rsidRDefault="009E50AF" w:rsidP="001343BA">
      <w:pPr>
        <w:rPr>
          <w:ins w:id="2123" w:author="Gary Sullivan" w:date="2020-04-18T08:27:00Z"/>
          <w:lang w:eastAsia="de-DE"/>
        </w:rPr>
      </w:pPr>
      <w:ins w:id="2124" w:author="Gary Sullivan" w:date="2020-04-18T08:33:00Z">
        <w:r>
          <w:rPr>
            <w:lang w:eastAsia="de-DE"/>
          </w:rPr>
          <w:t>It was commen</w:t>
        </w:r>
      </w:ins>
      <w:ins w:id="2125" w:author="Gary Sullivan" w:date="2020-04-18T08:34:00Z">
        <w:r>
          <w:rPr>
            <w:lang w:eastAsia="de-DE"/>
          </w:rPr>
          <w:t>ted that R0211 item 3 and R0209 have the same method.</w:t>
        </w:r>
      </w:ins>
    </w:p>
    <w:p w14:paraId="6FB51087" w14:textId="437B62E9" w:rsidR="009E50AF" w:rsidRDefault="009E50AF" w:rsidP="001343BA">
      <w:pPr>
        <w:rPr>
          <w:ins w:id="2126" w:author="Gary Sullivan" w:date="2020-04-18T08:35:00Z"/>
          <w:lang w:eastAsia="de-DE"/>
        </w:rPr>
      </w:pPr>
      <w:ins w:id="2127" w:author="Gary Sullivan" w:date="2020-04-18T08:35:00Z">
        <w:r>
          <w:rPr>
            <w:lang w:eastAsia="de-DE"/>
          </w:rPr>
          <w:t>The proposal does not seem to complicate the syntax structure, just general</w:t>
        </w:r>
      </w:ins>
      <w:ins w:id="2128" w:author="Gary Sullivan" w:date="2020-04-18T08:36:00Z">
        <w:r>
          <w:rPr>
            <w:lang w:eastAsia="de-DE"/>
          </w:rPr>
          <w:t>izes the use of inference of 0 when the syntax element is already required to be equal to 0.</w:t>
        </w:r>
      </w:ins>
    </w:p>
    <w:p w14:paraId="76EF7979" w14:textId="45DFD6C8" w:rsidR="00A351B5" w:rsidRPr="00FB3B57" w:rsidRDefault="009E50AF" w:rsidP="001343BA">
      <w:pPr>
        <w:rPr>
          <w:ins w:id="2129" w:author="Gary Sullivan" w:date="2020-04-18T21:55:00Z"/>
          <w:lang w:eastAsia="de-DE"/>
        </w:rPr>
      </w:pPr>
      <w:ins w:id="2130" w:author="Gary Sullivan" w:date="2020-04-18T08:35:00Z">
        <w:r w:rsidRPr="009E50AF">
          <w:rPr>
            <w:highlight w:val="yellow"/>
            <w:lang w:eastAsia="de-DE"/>
            <w:rPrChange w:id="2131" w:author="Gary Sullivan" w:date="2020-04-18T08:36:00Z">
              <w:rPr>
                <w:lang w:eastAsia="de-DE"/>
              </w:rPr>
            </w:rPrChange>
          </w:rPr>
          <w:t>Decision (</w:t>
        </w:r>
      </w:ins>
      <w:ins w:id="2132" w:author="Gary Sullivan" w:date="2020-04-18T08:36:00Z">
        <w:r>
          <w:rPr>
            <w:highlight w:val="yellow"/>
            <w:lang w:eastAsia="de-DE"/>
          </w:rPr>
          <w:t xml:space="preserve">sensibility </w:t>
        </w:r>
      </w:ins>
      <w:ins w:id="2133" w:author="Gary Sullivan" w:date="2020-04-18T08:35:00Z">
        <w:r w:rsidRPr="009E50AF">
          <w:rPr>
            <w:highlight w:val="yellow"/>
            <w:lang w:eastAsia="de-DE"/>
            <w:rPrChange w:id="2134" w:author="Gary Sullivan" w:date="2020-04-18T08:36:00Z">
              <w:rPr>
                <w:lang w:eastAsia="de-DE"/>
              </w:rPr>
            </w:rPrChange>
          </w:rPr>
          <w:t>cleanup)</w:t>
        </w:r>
      </w:ins>
      <w:ins w:id="2135" w:author="Gary Sullivan" w:date="2020-04-18T08:36:00Z">
        <w:r>
          <w:rPr>
            <w:lang w:eastAsia="de-DE"/>
          </w:rPr>
          <w:t>: Adopt.</w:t>
        </w:r>
      </w:ins>
    </w:p>
    <w:p w14:paraId="4D8EBD20" w14:textId="77777777" w:rsidR="001343BA" w:rsidRPr="00FB3B57" w:rsidRDefault="0032614F" w:rsidP="001343BA">
      <w:pPr>
        <w:pStyle w:val="berschrift9"/>
        <w:rPr>
          <w:rFonts w:eastAsia="Times New Roman"/>
          <w:szCs w:val="24"/>
          <w:lang w:val="en-CA"/>
        </w:rPr>
      </w:pPr>
      <w:hyperlink r:id="rId568"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ins w:id="2136" w:author="Gary Sullivan" w:date="2020-04-18T08:37:00Z">
        <w:r>
          <w:rPr>
            <w:lang w:eastAsia="x-none"/>
          </w:rPr>
          <w:t>See the notes for R0118.</w:t>
        </w:r>
      </w:ins>
    </w:p>
    <w:p w14:paraId="56D231B9" w14:textId="77777777" w:rsidR="001343BA" w:rsidRPr="00FB3B57" w:rsidRDefault="0032614F" w:rsidP="001343BA">
      <w:pPr>
        <w:pStyle w:val="berschrift9"/>
        <w:rPr>
          <w:rFonts w:eastAsia="Times New Roman"/>
          <w:szCs w:val="24"/>
          <w:lang w:val="en-CA"/>
        </w:rPr>
      </w:pPr>
      <w:hyperlink r:id="rId569"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ins w:id="2137" w:author="Gary Sullivan" w:date="2020-04-18T08:41:00Z"/>
          <w:lang w:eastAsia="x-none"/>
        </w:rPr>
      </w:pPr>
      <w:ins w:id="2138" w:author="Gary Sullivan" w:date="2020-04-18T08:41:00Z">
        <w:r w:rsidRPr="00B7456F">
          <w:rPr>
            <w:lang w:eastAsia="x-none"/>
          </w:rPr>
          <w:t>This contribution proposes to some cleanup changes on rectangular slice signalling in the PPS.</w:t>
        </w:r>
      </w:ins>
      <w:ins w:id="2139" w:author="Gary Sullivan" w:date="2020-04-18T08:47:00Z">
        <w:r>
          <w:rPr>
            <w:lang w:eastAsia="x-none"/>
          </w:rPr>
          <w:t xml:space="preserve"> It has 4 items.</w:t>
        </w:r>
      </w:ins>
    </w:p>
    <w:p w14:paraId="1EB2A0B2" w14:textId="0D5152D4" w:rsidR="009E50AF" w:rsidRDefault="009E50AF" w:rsidP="001343BA">
      <w:pPr>
        <w:rPr>
          <w:ins w:id="2140" w:author="Gary Sullivan" w:date="2020-04-18T08:39:00Z"/>
          <w:lang w:eastAsia="x-none"/>
        </w:rPr>
      </w:pPr>
      <w:ins w:id="2141" w:author="Gary Sullivan" w:date="2020-04-18T08:39:00Z">
        <w:r>
          <w:rPr>
            <w:lang w:eastAsia="x-none"/>
          </w:rPr>
          <w:t>For item 1, see the notes for R0</w:t>
        </w:r>
        <w:r w:rsidR="00B7456F">
          <w:rPr>
            <w:lang w:eastAsia="x-none"/>
          </w:rPr>
          <w:t>080.</w:t>
        </w:r>
      </w:ins>
    </w:p>
    <w:p w14:paraId="58CA6AFC" w14:textId="152C540A" w:rsidR="001343BA" w:rsidRDefault="009E50AF" w:rsidP="001343BA">
      <w:pPr>
        <w:rPr>
          <w:ins w:id="2142" w:author="Gary Sullivan" w:date="2020-04-18T08:40:00Z"/>
          <w:lang w:eastAsia="x-none"/>
        </w:rPr>
      </w:pPr>
      <w:ins w:id="2143" w:author="Gary Sullivan" w:date="2020-04-18T08:34:00Z">
        <w:r>
          <w:rPr>
            <w:lang w:eastAsia="x-none"/>
          </w:rPr>
          <w:t>For item 3, see the notes for R01</w:t>
        </w:r>
      </w:ins>
      <w:ins w:id="2144" w:author="Gary Sullivan" w:date="2020-04-18T08:47:00Z">
        <w:r w:rsidR="00B7456F">
          <w:rPr>
            <w:lang w:eastAsia="x-none"/>
          </w:rPr>
          <w:t>88</w:t>
        </w:r>
      </w:ins>
      <w:ins w:id="2145" w:author="Gary Sullivan" w:date="2020-04-18T08:34:00Z">
        <w:r>
          <w:rPr>
            <w:lang w:eastAsia="x-none"/>
          </w:rPr>
          <w:t>.</w:t>
        </w:r>
      </w:ins>
    </w:p>
    <w:p w14:paraId="29AB9ADC" w14:textId="1331DFFA" w:rsidR="00B7456F" w:rsidRDefault="00B7456F" w:rsidP="001343BA">
      <w:pPr>
        <w:rPr>
          <w:ins w:id="2146" w:author="Gary Sullivan" w:date="2020-04-18T08:42:00Z"/>
          <w:lang w:eastAsia="x-none"/>
        </w:rPr>
      </w:pPr>
      <w:ins w:id="2147" w:author="Gary Sullivan" w:date="2020-04-18T08:42:00Z">
        <w:r>
          <w:rPr>
            <w:lang w:eastAsia="x-none"/>
          </w:rPr>
          <w:t>For item 2, it is proposed to i</w:t>
        </w:r>
        <w:r w:rsidRPr="00B7456F">
          <w:rPr>
            <w:lang w:eastAsia="x-none"/>
          </w:rPr>
          <w:t>nfer the value of tile_idx_delta_present_flag if NumTileColumns is eq</w:t>
        </w:r>
      </w:ins>
      <w:ins w:id="2148" w:author="Gary Sullivan" w:date="2020-04-18T08:43:00Z">
        <w:r>
          <w:rPr>
            <w:lang w:eastAsia="x-none"/>
          </w:rPr>
          <w:t>u</w:t>
        </w:r>
      </w:ins>
      <w:ins w:id="2149" w:author="Gary Sullivan" w:date="2020-04-18T08:42:00Z">
        <w:r w:rsidRPr="00B7456F">
          <w:rPr>
            <w:lang w:eastAsia="x-none"/>
          </w:rPr>
          <w:t>al to</w:t>
        </w:r>
        <w:r>
          <w:rPr>
            <w:lang w:eastAsia="x-none"/>
          </w:rPr>
          <w:t> </w:t>
        </w:r>
        <w:r w:rsidRPr="00B7456F">
          <w:rPr>
            <w:lang w:eastAsia="x-none"/>
          </w:rPr>
          <w:t>1 or NumTileRows is equal to 1.</w:t>
        </w:r>
      </w:ins>
    </w:p>
    <w:p w14:paraId="4E167B70" w14:textId="47C32975" w:rsidR="00B7456F" w:rsidRDefault="00B7456F" w:rsidP="001343BA">
      <w:pPr>
        <w:rPr>
          <w:ins w:id="2150" w:author="Gary Sullivan" w:date="2020-04-18T08:45:00Z"/>
          <w:lang w:eastAsia="x-none"/>
        </w:rPr>
      </w:pPr>
      <w:ins w:id="2151" w:author="Gary Sullivan" w:date="2020-04-18T08:43:00Z">
        <w:r>
          <w:rPr>
            <w:lang w:eastAsia="x-none"/>
          </w:rPr>
          <w:t xml:space="preserve">It was commented that item 2 </w:t>
        </w:r>
      </w:ins>
      <w:ins w:id="2152" w:author="Gary Sullivan" w:date="2020-04-18T08:45:00Z">
        <w:r>
          <w:rPr>
            <w:lang w:eastAsia="x-none"/>
          </w:rPr>
          <w:t>needed to be adjusted to account for</w:t>
        </w:r>
      </w:ins>
      <w:ins w:id="2153" w:author="Gary Sullivan" w:date="2020-04-18T08:43:00Z">
        <w:r>
          <w:rPr>
            <w:lang w:eastAsia="x-none"/>
          </w:rPr>
          <w:t xml:space="preserve"> item 1.</w:t>
        </w:r>
      </w:ins>
    </w:p>
    <w:p w14:paraId="251A4373" w14:textId="029AF5BA" w:rsidR="00B7456F" w:rsidRDefault="00B7456F" w:rsidP="00B7456F">
      <w:pPr>
        <w:rPr>
          <w:ins w:id="2154" w:author="Gary Sullivan" w:date="2020-04-18T08:40:00Z"/>
          <w:lang w:eastAsia="x-none"/>
        </w:rPr>
      </w:pPr>
      <w:ins w:id="2155" w:author="Gary Sullivan" w:date="2020-04-18T08:45:00Z">
        <w:r>
          <w:rPr>
            <w:lang w:eastAsia="x-none"/>
          </w:rPr>
          <w:t>The proposal would replace “</w:t>
        </w:r>
        <w:r w:rsidRPr="00B7456F">
          <w:rPr>
            <w:lang w:eastAsia="x-none"/>
          </w:rPr>
          <w:t>if(</w:t>
        </w:r>
      </w:ins>
      <w:ins w:id="2156" w:author="Gary Sullivan" w:date="2020-04-18T08:50:00Z">
        <w:r>
          <w:rPr>
            <w:lang w:eastAsia="x-none"/>
          </w:rPr>
          <w:t> </w:t>
        </w:r>
      </w:ins>
      <w:ins w:id="2157" w:author="Gary Sullivan" w:date="2020-04-18T08:45:00Z">
        <w:r w:rsidRPr="00B7456F">
          <w:rPr>
            <w:lang w:eastAsia="x-none"/>
          </w:rPr>
          <w:t>num_slices_in_pic_minus1</w:t>
        </w:r>
      </w:ins>
      <w:ins w:id="2158" w:author="Gary Sullivan" w:date="2020-04-18T08:49:00Z">
        <w:r>
          <w:rPr>
            <w:lang w:eastAsia="x-none"/>
          </w:rPr>
          <w:t> </w:t>
        </w:r>
      </w:ins>
      <w:ins w:id="2159" w:author="Gary Sullivan" w:date="2020-04-18T08:45:00Z">
        <w:r w:rsidRPr="00B7456F">
          <w:rPr>
            <w:lang w:eastAsia="x-none"/>
          </w:rPr>
          <w:t>&gt;</w:t>
        </w:r>
      </w:ins>
      <w:ins w:id="2160" w:author="Gary Sullivan" w:date="2020-04-18T08:49:00Z">
        <w:r>
          <w:rPr>
            <w:lang w:eastAsia="x-none"/>
          </w:rPr>
          <w:t> </w:t>
        </w:r>
      </w:ins>
      <w:ins w:id="2161" w:author="Gary Sullivan" w:date="2020-04-18T08:45:00Z">
        <w:r w:rsidRPr="00B7456F">
          <w:rPr>
            <w:lang w:eastAsia="x-none"/>
          </w:rPr>
          <w:t>0</w:t>
        </w:r>
      </w:ins>
      <w:ins w:id="2162" w:author="Gary Sullivan" w:date="2020-04-18T08:49:00Z">
        <w:r>
          <w:rPr>
            <w:lang w:eastAsia="x-none"/>
          </w:rPr>
          <w:t> </w:t>
        </w:r>
      </w:ins>
      <w:ins w:id="2163" w:author="Gary Sullivan" w:date="2020-04-18T08:45:00Z">
        <w:r w:rsidRPr="00B7456F">
          <w:rPr>
            <w:lang w:eastAsia="x-none"/>
          </w:rPr>
          <w:t>)</w:t>
        </w:r>
        <w:r>
          <w:rPr>
            <w:lang w:eastAsia="x-none"/>
          </w:rPr>
          <w:t xml:space="preserve">” with </w:t>
        </w:r>
      </w:ins>
      <w:ins w:id="2164" w:author="Gary Sullivan" w:date="2020-04-18T08:46:00Z">
        <w:r>
          <w:rPr>
            <w:lang w:eastAsia="x-none"/>
          </w:rPr>
          <w:t>“if( num_slices_in_pic_minus1 &gt; 1 &amp;&amp; NumTileColumns</w:t>
        </w:r>
      </w:ins>
      <w:ins w:id="2165" w:author="Gary Sullivan" w:date="2020-04-18T08:47:00Z">
        <w:r>
          <w:rPr>
            <w:lang w:eastAsia="x-none"/>
          </w:rPr>
          <w:t> </w:t>
        </w:r>
      </w:ins>
      <w:ins w:id="2166" w:author="Gary Sullivan" w:date="2020-04-18T08:46:00Z">
        <w:r>
          <w:rPr>
            <w:lang w:eastAsia="x-none"/>
          </w:rPr>
          <w:t>&gt;</w:t>
        </w:r>
      </w:ins>
      <w:ins w:id="2167" w:author="Gary Sullivan" w:date="2020-04-18T08:47:00Z">
        <w:r>
          <w:rPr>
            <w:lang w:eastAsia="x-none"/>
          </w:rPr>
          <w:t> </w:t>
        </w:r>
      </w:ins>
      <w:ins w:id="2168" w:author="Gary Sullivan" w:date="2020-04-18T08:46:00Z">
        <w:r>
          <w:rPr>
            <w:lang w:eastAsia="x-none"/>
          </w:rPr>
          <w:t>1 &amp;&amp; NumTileRows</w:t>
        </w:r>
      </w:ins>
      <w:ins w:id="2169" w:author="Gary Sullivan" w:date="2020-04-18T08:47:00Z">
        <w:r>
          <w:rPr>
            <w:lang w:eastAsia="x-none"/>
          </w:rPr>
          <w:t> </w:t>
        </w:r>
      </w:ins>
      <w:ins w:id="2170" w:author="Gary Sullivan" w:date="2020-04-18T08:46:00Z">
        <w:r>
          <w:rPr>
            <w:lang w:eastAsia="x-none"/>
          </w:rPr>
          <w:t>&gt;</w:t>
        </w:r>
      </w:ins>
      <w:ins w:id="2171" w:author="Gary Sullivan" w:date="2020-04-18T08:47:00Z">
        <w:r>
          <w:rPr>
            <w:lang w:eastAsia="x-none"/>
          </w:rPr>
          <w:t> </w:t>
        </w:r>
      </w:ins>
      <w:ins w:id="2172" w:author="Gary Sullivan" w:date="2020-04-18T08:46:00Z">
        <w:r>
          <w:rPr>
            <w:lang w:eastAsia="x-none"/>
          </w:rPr>
          <w:t>1</w:t>
        </w:r>
      </w:ins>
      <w:ins w:id="2173" w:author="Gary Sullivan" w:date="2020-04-18T08:52:00Z">
        <w:r w:rsidR="00E305CA">
          <w:rPr>
            <w:lang w:eastAsia="x-none"/>
          </w:rPr>
          <w:t> </w:t>
        </w:r>
      </w:ins>
      <w:ins w:id="2174" w:author="Gary Sullivan" w:date="2020-04-18T08:46:00Z">
        <w:r>
          <w:rPr>
            <w:lang w:eastAsia="x-none"/>
          </w:rPr>
          <w:t>)” for the presence of tile_idx_delta_present_flag.</w:t>
        </w:r>
      </w:ins>
    </w:p>
    <w:p w14:paraId="44F5513E" w14:textId="48293800" w:rsidR="00B7456F" w:rsidRDefault="00A1653F" w:rsidP="001343BA">
      <w:pPr>
        <w:rPr>
          <w:ins w:id="2175" w:author="Gary Sullivan" w:date="2020-04-18T08:55:00Z"/>
          <w:lang w:eastAsia="x-none"/>
        </w:rPr>
      </w:pPr>
      <w:ins w:id="2176" w:author="Gary Sullivan" w:date="2020-04-18T09:03:00Z">
        <w:r>
          <w:rPr>
            <w:lang w:eastAsia="x-none"/>
          </w:rPr>
          <w:t>Some participants</w:t>
        </w:r>
      </w:ins>
      <w:ins w:id="2177" w:author="Gary Sullivan" w:date="2020-04-18T08:48:00Z">
        <w:r w:rsidR="00B7456F">
          <w:rPr>
            <w:lang w:eastAsia="x-none"/>
          </w:rPr>
          <w:t xml:space="preserve"> that this is adding more checks in order to optimize for a corner case.</w:t>
        </w:r>
      </w:ins>
      <w:ins w:id="2178" w:author="Gary Sullivan" w:date="2020-04-18T08:49:00Z">
        <w:r w:rsidR="00B7456F">
          <w:rPr>
            <w:lang w:eastAsia="x-none"/>
          </w:rPr>
          <w:t xml:space="preserve"> </w:t>
        </w:r>
      </w:ins>
      <w:ins w:id="2179" w:author="Gary Sullivan" w:date="2020-04-18T08:53:00Z">
        <w:r w:rsidR="00E305CA">
          <w:rPr>
            <w:lang w:eastAsia="x-none"/>
          </w:rPr>
          <w:t>Others said i</w:t>
        </w:r>
      </w:ins>
      <w:ins w:id="2180" w:author="Gary Sullivan" w:date="2020-04-18T08:54:00Z">
        <w:r w:rsidR="00E305CA">
          <w:rPr>
            <w:lang w:eastAsia="x-none"/>
          </w:rPr>
          <w:t>t did not seem like that obscure a case</w:t>
        </w:r>
      </w:ins>
      <w:ins w:id="2181" w:author="Gary Sullivan" w:date="2020-04-18T08:56:00Z">
        <w:r w:rsidR="00E305CA">
          <w:rPr>
            <w:lang w:eastAsia="x-none"/>
          </w:rPr>
          <w:t xml:space="preserve"> and that </w:t>
        </w:r>
      </w:ins>
      <w:ins w:id="2182" w:author="Gary Sullivan" w:date="2020-04-18T08:58:00Z">
        <w:r w:rsidR="00E305CA">
          <w:rPr>
            <w:lang w:eastAsia="x-none"/>
          </w:rPr>
          <w:t>the same</w:t>
        </w:r>
      </w:ins>
      <w:ins w:id="2183" w:author="Gary Sullivan" w:date="2020-04-18T08:56:00Z">
        <w:r w:rsidR="00E305CA">
          <w:rPr>
            <w:lang w:eastAsia="x-none"/>
          </w:rPr>
          <w:t xml:space="preserve"> </w:t>
        </w:r>
      </w:ins>
      <w:ins w:id="2184" w:author="Gary Sullivan" w:date="2020-04-18T08:57:00Z">
        <w:r w:rsidR="00E305CA">
          <w:rPr>
            <w:lang w:eastAsia="x-none"/>
          </w:rPr>
          <w:t>condition is already evaluated</w:t>
        </w:r>
      </w:ins>
      <w:ins w:id="2185" w:author="Gary Sullivan" w:date="2020-04-18T09:00:00Z">
        <w:r w:rsidR="00E305CA">
          <w:rPr>
            <w:lang w:eastAsia="x-none"/>
          </w:rPr>
          <w:t xml:space="preserve"> in the same syntax table</w:t>
        </w:r>
      </w:ins>
      <w:ins w:id="2186" w:author="Gary Sullivan" w:date="2020-04-18T08:54:00Z">
        <w:r w:rsidR="00E305CA">
          <w:rPr>
            <w:lang w:eastAsia="x-none"/>
          </w:rPr>
          <w:t>.</w:t>
        </w:r>
      </w:ins>
    </w:p>
    <w:p w14:paraId="5F77CBC5" w14:textId="184DDC26" w:rsidR="00E305CA" w:rsidRDefault="00E305CA" w:rsidP="001343BA">
      <w:pPr>
        <w:rPr>
          <w:ins w:id="2187" w:author="Gary Sullivan" w:date="2020-04-18T08:54:00Z"/>
          <w:lang w:eastAsia="x-none"/>
        </w:rPr>
      </w:pPr>
      <w:ins w:id="2188" w:author="Gary Sullivan" w:date="2020-04-18T08:55:00Z">
        <w:r>
          <w:rPr>
            <w:lang w:eastAsia="x-none"/>
          </w:rPr>
          <w:t>It would only be saving one bit</w:t>
        </w:r>
      </w:ins>
      <w:ins w:id="2189" w:author="Gary Sullivan" w:date="2020-04-18T08:56:00Z">
        <w:r>
          <w:rPr>
            <w:lang w:eastAsia="x-none"/>
          </w:rPr>
          <w:t xml:space="preserve"> </w:t>
        </w:r>
      </w:ins>
      <w:ins w:id="2190" w:author="Gary Sullivan" w:date="2020-04-18T08:57:00Z">
        <w:r>
          <w:rPr>
            <w:lang w:eastAsia="x-none"/>
          </w:rPr>
          <w:t>when its value is known</w:t>
        </w:r>
      </w:ins>
      <w:ins w:id="2191" w:author="Gary Sullivan" w:date="2020-04-18T08:55:00Z">
        <w:r>
          <w:rPr>
            <w:lang w:eastAsia="x-none"/>
          </w:rPr>
          <w:t>.</w:t>
        </w:r>
      </w:ins>
      <w:ins w:id="2192" w:author="Gary Sullivan" w:date="2020-04-18T08:56:00Z">
        <w:r>
          <w:rPr>
            <w:lang w:eastAsia="x-none"/>
          </w:rPr>
          <w:t xml:space="preserve"> It does not affect other syntax.</w:t>
        </w:r>
      </w:ins>
    </w:p>
    <w:p w14:paraId="73C2319B" w14:textId="5C542EBA" w:rsidR="00E305CA" w:rsidRDefault="00E305CA" w:rsidP="001343BA">
      <w:pPr>
        <w:rPr>
          <w:ins w:id="2193" w:author="Gary Sullivan" w:date="2020-04-18T08:48:00Z"/>
          <w:lang w:eastAsia="x-none"/>
        </w:rPr>
      </w:pPr>
      <w:ins w:id="2194" w:author="Gary Sullivan" w:date="2020-04-18T08:54:00Z">
        <w:r>
          <w:rPr>
            <w:lang w:eastAsia="x-none"/>
          </w:rPr>
          <w:t>This is also proposed in R</w:t>
        </w:r>
      </w:ins>
      <w:ins w:id="2195" w:author="Gary Sullivan" w:date="2020-04-18T08:59:00Z">
        <w:r>
          <w:rPr>
            <w:lang w:eastAsia="x-none"/>
          </w:rPr>
          <w:t>0247 item 1.</w:t>
        </w:r>
      </w:ins>
    </w:p>
    <w:p w14:paraId="29513461" w14:textId="19004BF6" w:rsidR="00B7456F" w:rsidRDefault="00B2015F" w:rsidP="001343BA">
      <w:pPr>
        <w:rPr>
          <w:ins w:id="2196" w:author="Gary Sullivan" w:date="2020-04-18T09:04:00Z"/>
          <w:lang w:eastAsia="x-none"/>
        </w:rPr>
      </w:pPr>
      <w:ins w:id="2197" w:author="Gary Sullivan" w:date="2020-04-18T09:00:00Z">
        <w:r>
          <w:rPr>
            <w:lang w:eastAsia="x-none"/>
          </w:rPr>
          <w:t xml:space="preserve">This </w:t>
        </w:r>
      </w:ins>
      <w:ins w:id="2198" w:author="Gary Sullivan" w:date="2020-04-18T09:01:00Z">
        <w:r>
          <w:rPr>
            <w:lang w:eastAsia="x-none"/>
          </w:rPr>
          <w:t>change did not seem necessary, so no action was taken on it.</w:t>
        </w:r>
      </w:ins>
    </w:p>
    <w:p w14:paraId="3B6ED4CA" w14:textId="037D6BDB" w:rsidR="00A1653F" w:rsidRPr="00FB3B57" w:rsidRDefault="00A1653F" w:rsidP="001343BA">
      <w:pPr>
        <w:rPr>
          <w:ins w:id="2199" w:author="Jens-Rainer Ohm" w:date="2020-04-18T21:55:00Z"/>
          <w:lang w:eastAsia="x-none"/>
        </w:rPr>
      </w:pPr>
      <w:ins w:id="2200" w:author="Gary Sullivan" w:date="2020-04-18T09:04:00Z">
        <w:r>
          <w:rPr>
            <w:lang w:eastAsia="x-none"/>
          </w:rPr>
          <w:t>Item 4 was withdrawn.</w:t>
        </w:r>
      </w:ins>
    </w:p>
    <w:p w14:paraId="68772B26" w14:textId="77777777" w:rsidR="001343BA" w:rsidRPr="00FB3B57" w:rsidRDefault="0032614F" w:rsidP="001343BA">
      <w:pPr>
        <w:pStyle w:val="berschrift9"/>
        <w:rPr>
          <w:rFonts w:eastAsia="Times New Roman"/>
          <w:szCs w:val="24"/>
          <w:lang w:val="en-CA"/>
        </w:rPr>
      </w:pPr>
      <w:hyperlink r:id="rId570"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ins w:id="2201" w:author="Gary Sullivan" w:date="2020-04-18T09:07:00Z"/>
          <w:lang w:eastAsia="x-none"/>
        </w:rPr>
      </w:pPr>
      <w:ins w:id="2202" w:author="Gary Sullivan" w:date="2020-04-18T09:06:00Z">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ins>
    </w:p>
    <w:p w14:paraId="7BDD4C1B" w14:textId="627E4DF2" w:rsidR="00767409" w:rsidRDefault="00767409" w:rsidP="001343BA">
      <w:pPr>
        <w:rPr>
          <w:ins w:id="2203" w:author="Gary Sullivan" w:date="2020-04-18T09:11:00Z"/>
          <w:lang w:eastAsia="x-none"/>
        </w:rPr>
      </w:pPr>
      <w:ins w:id="2204" w:author="Gary Sullivan" w:date="2020-04-18T09:09:00Z">
        <w:r>
          <w:rPr>
            <w:lang w:eastAsia="x-none"/>
          </w:rPr>
          <w:t>It was commented that the current syntax was designed to enforce certain constraints. These constraints could be violated by the proposed alternative syntax.</w:t>
        </w:r>
      </w:ins>
      <w:ins w:id="2205" w:author="Gary Sullivan" w:date="2020-04-18T09:10:00Z">
        <w:r>
          <w:rPr>
            <w:lang w:eastAsia="x-none"/>
          </w:rPr>
          <w:t xml:space="preserve"> The amount of data needed to </w:t>
        </w:r>
        <w:r w:rsidR="008E438C">
          <w:rPr>
            <w:lang w:eastAsia="x-none"/>
          </w:rPr>
          <w:t>be sent might also increase.</w:t>
        </w:r>
      </w:ins>
    </w:p>
    <w:p w14:paraId="228130AE" w14:textId="6B02D1CC" w:rsidR="008E438C" w:rsidRDefault="008E438C" w:rsidP="001343BA">
      <w:pPr>
        <w:rPr>
          <w:ins w:id="2206" w:author="Gary Sullivan" w:date="2020-04-18T09:13:00Z"/>
          <w:lang w:eastAsia="x-none"/>
        </w:rPr>
      </w:pPr>
      <w:ins w:id="2207" w:author="Gary Sullivan" w:date="2020-04-18T09:11:00Z">
        <w:r>
          <w:rPr>
            <w:lang w:eastAsia="x-none"/>
          </w:rPr>
          <w:lastRenderedPageBreak/>
          <w:t>The proponent said that even with the current scheme, some constraints need to be expressed.</w:t>
        </w:r>
      </w:ins>
    </w:p>
    <w:p w14:paraId="4A80EA77" w14:textId="7E24179E" w:rsidR="008E438C" w:rsidRDefault="008E438C" w:rsidP="001343BA">
      <w:pPr>
        <w:rPr>
          <w:ins w:id="2208" w:author="Gary Sullivan" w:date="2020-04-18T09:13:00Z"/>
          <w:lang w:eastAsia="x-none"/>
        </w:rPr>
      </w:pPr>
      <w:ins w:id="2209" w:author="Gary Sullivan" w:date="2020-04-18T09:13:00Z">
        <w:r>
          <w:rPr>
            <w:lang w:eastAsia="x-none"/>
          </w:rPr>
          <w:t>Tiles can only be split horiz</w:t>
        </w:r>
      </w:ins>
      <w:ins w:id="2210" w:author="Gary Sullivan" w:date="2020-04-18T09:14:00Z">
        <w:r>
          <w:rPr>
            <w:lang w:eastAsia="x-none"/>
          </w:rPr>
          <w:t>ontally. It was commented that the proposal might allow this. Some constraint would need to be expressed about that if we want to retain that constraint.</w:t>
        </w:r>
      </w:ins>
    </w:p>
    <w:p w14:paraId="4F068CC9" w14:textId="48183AE1" w:rsidR="008E438C" w:rsidRPr="00FB3B57" w:rsidRDefault="008E438C" w:rsidP="001343BA">
      <w:pPr>
        <w:rPr>
          <w:ins w:id="2211" w:author="Jens-Rainer Ohm" w:date="2020-04-18T21:55:00Z"/>
          <w:lang w:eastAsia="x-none"/>
        </w:rPr>
      </w:pPr>
      <w:ins w:id="2212" w:author="Gary Sullivan" w:date="2020-04-18T09:13:00Z">
        <w:r>
          <w:rPr>
            <w:lang w:eastAsia="x-none"/>
          </w:rPr>
          <w:t>In the interest of stability of the text</w:t>
        </w:r>
      </w:ins>
      <w:ins w:id="2213" w:author="Gary Sullivan" w:date="2020-04-18T09:14:00Z">
        <w:r>
          <w:rPr>
            <w:lang w:eastAsia="x-none"/>
          </w:rPr>
          <w:t xml:space="preserve"> and enforcing constraints by the syntax structu</w:t>
        </w:r>
      </w:ins>
      <w:ins w:id="2214" w:author="Gary Sullivan" w:date="2020-04-18T09:15:00Z">
        <w:r>
          <w:rPr>
            <w:lang w:eastAsia="x-none"/>
          </w:rPr>
          <w:t>ring, no action was taken on this.</w:t>
        </w:r>
      </w:ins>
    </w:p>
    <w:p w14:paraId="48943970" w14:textId="77777777" w:rsidR="001343BA" w:rsidRPr="00FB3B57" w:rsidRDefault="0032614F" w:rsidP="001343BA">
      <w:pPr>
        <w:pStyle w:val="berschrift9"/>
        <w:rPr>
          <w:rFonts w:eastAsia="Times New Roman"/>
          <w:szCs w:val="24"/>
          <w:lang w:val="en-CA"/>
        </w:rPr>
      </w:pPr>
      <w:hyperlink r:id="rId571"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ins w:id="2215" w:author="Gary Sullivan" w:date="2020-04-18T09:17:00Z"/>
          <w:lang w:eastAsia="x-none"/>
        </w:rPr>
      </w:pPr>
      <w:ins w:id="2216" w:author="Gary Sullivan" w:date="2020-04-18T09:15:00Z">
        <w:r>
          <w:rPr>
            <w:lang w:eastAsia="x-none"/>
          </w:rPr>
          <w:t xml:space="preserve">Item 1 of this contribution </w:t>
        </w:r>
      </w:ins>
      <w:ins w:id="2217" w:author="Gary Sullivan" w:date="2020-04-18T09:16:00Z">
        <w:r>
          <w:rPr>
            <w:lang w:eastAsia="x-none"/>
          </w:rPr>
          <w:t>belongs to this category, and that item is also in R0211; see the notes for that contribution.</w:t>
        </w:r>
      </w:ins>
    </w:p>
    <w:p w14:paraId="79C1B934" w14:textId="6FB62106" w:rsidR="008E438C" w:rsidRDefault="008E438C" w:rsidP="008E438C">
      <w:pPr>
        <w:rPr>
          <w:ins w:id="2218" w:author="Gary Sullivan" w:date="2020-04-18T09:17:00Z"/>
          <w:lang w:eastAsia="de-DE"/>
        </w:rPr>
      </w:pPr>
      <w:ins w:id="2219" w:author="Gary Sullivan" w:date="2020-04-18T09:17:00Z">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ins>
    </w:p>
    <w:p w14:paraId="61D9E4E2" w14:textId="77777777" w:rsidR="008E438C" w:rsidRPr="00FB3B57" w:rsidRDefault="008E438C" w:rsidP="001343BA">
      <w:pPr>
        <w:rPr>
          <w:ins w:id="2220" w:author="Jens-Rainer Ohm" w:date="2020-04-18T21:55:00Z"/>
          <w:lang w:eastAsia="x-none"/>
        </w:rPr>
      </w:pPr>
    </w:p>
    <w:p w14:paraId="4DB9D874" w14:textId="77777777" w:rsidR="001343BA" w:rsidRPr="00FB3B57" w:rsidRDefault="001343BA" w:rsidP="001343BA">
      <w:pPr>
        <w:pStyle w:val="berschrift4"/>
        <w:numPr>
          <w:ilvl w:val="3"/>
          <w:numId w:val="38"/>
        </w:numPr>
        <w:ind w:left="907" w:hanging="907"/>
        <w:rPr>
          <w:lang w:val="en-CA"/>
        </w:rPr>
      </w:pPr>
      <w:r w:rsidRPr="00FB3B57">
        <w:rPr>
          <w:lang w:val="en-CA"/>
        </w:rPr>
        <w:t>Raster-scan slices (2)</w:t>
      </w:r>
    </w:p>
    <w:p w14:paraId="6DB1BFF7" w14:textId="77777777" w:rsidR="001343BA" w:rsidRPr="00FB3B57" w:rsidRDefault="0032614F" w:rsidP="001343BA">
      <w:pPr>
        <w:pStyle w:val="berschrift9"/>
        <w:rPr>
          <w:rFonts w:eastAsia="Times New Roman"/>
          <w:szCs w:val="24"/>
          <w:lang w:val="en-CA"/>
        </w:rPr>
      </w:pPr>
      <w:hyperlink r:id="rId572"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32614F" w:rsidP="001343BA">
      <w:pPr>
        <w:pStyle w:val="berschrift9"/>
        <w:rPr>
          <w:rFonts w:eastAsia="Times New Roman"/>
          <w:szCs w:val="24"/>
          <w:lang w:val="en-CA"/>
        </w:rPr>
      </w:pPr>
      <w:hyperlink r:id="rId573"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2221"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2221"/>
    </w:p>
    <w:p w14:paraId="440D3314" w14:textId="77777777" w:rsidR="001343BA" w:rsidRPr="00FB3B57" w:rsidRDefault="0032614F"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32614F" w:rsidP="001343BA">
      <w:pPr>
        <w:pStyle w:val="berschrift9"/>
        <w:rPr>
          <w:rFonts w:eastAsia="Times New Roman"/>
          <w:szCs w:val="24"/>
          <w:lang w:val="en-CA"/>
        </w:rPr>
      </w:pPr>
      <w:hyperlink r:id="rId575"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32614F" w:rsidP="001343BA">
      <w:pPr>
        <w:pStyle w:val="berschrift9"/>
        <w:rPr>
          <w:rFonts w:eastAsia="Times New Roman"/>
          <w:szCs w:val="24"/>
          <w:lang w:val="en-CA"/>
        </w:rPr>
      </w:pPr>
      <w:hyperlink r:id="rId57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32614F" w:rsidP="001343BA">
      <w:pPr>
        <w:pStyle w:val="berschrift9"/>
        <w:rPr>
          <w:rFonts w:eastAsia="Times New Roman"/>
          <w:szCs w:val="24"/>
          <w:lang w:val="en-CA"/>
        </w:rPr>
      </w:pPr>
      <w:hyperlink r:id="rId577"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32614F"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32614F" w:rsidP="001343BA">
      <w:pPr>
        <w:pStyle w:val="berschrift9"/>
        <w:rPr>
          <w:rFonts w:eastAsia="Times New Roman"/>
          <w:szCs w:val="24"/>
          <w:lang w:val="en-CA"/>
        </w:rPr>
      </w:pPr>
      <w:hyperlink r:id="rId57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32614F" w:rsidP="003956EB">
      <w:pPr>
        <w:pStyle w:val="berschrift9"/>
        <w:rPr>
          <w:rFonts w:eastAsia="Times New Roman"/>
          <w:szCs w:val="24"/>
          <w:lang w:val="en-CA"/>
        </w:rPr>
      </w:pPr>
      <w:hyperlink r:id="rId580"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77777777" w:rsidR="001343BA" w:rsidRPr="00FB3B57" w:rsidRDefault="001343BA" w:rsidP="001343BA">
      <w:pPr>
        <w:pStyle w:val="berschrift2"/>
        <w:numPr>
          <w:ilvl w:val="1"/>
          <w:numId w:val="38"/>
        </w:numPr>
        <w:ind w:left="576"/>
        <w:rPr>
          <w:lang w:val="en-CA"/>
        </w:rPr>
      </w:pPr>
      <w:bookmarkStart w:id="2222" w:name="_Ref12827254"/>
      <w:r w:rsidRPr="00FB3B57">
        <w:rPr>
          <w:lang w:val="en-CA"/>
        </w:rPr>
        <w:t>AHG8: layered coding and resolution adaptivity (29)</w:t>
      </w:r>
      <w:bookmarkEnd w:id="2222"/>
    </w:p>
    <w:p w14:paraId="4A668574" w14:textId="77777777" w:rsidR="001343BA" w:rsidRPr="00FB3B57" w:rsidRDefault="001343BA" w:rsidP="001343BA">
      <w:pPr>
        <w:pStyle w:val="berschrift3"/>
        <w:numPr>
          <w:ilvl w:val="2"/>
          <w:numId w:val="38"/>
        </w:numPr>
        <w:tabs>
          <w:tab w:val="left" w:pos="568"/>
        </w:tabs>
        <w:ind w:left="737" w:hanging="737"/>
      </w:pPr>
      <w:bookmarkStart w:id="2223" w:name="_Ref29523580"/>
      <w:r w:rsidRPr="00FB3B57">
        <w:t>Scalability specific HLS (27)</w:t>
      </w:r>
      <w:bookmarkEnd w:id="2223"/>
    </w:p>
    <w:p w14:paraId="5A1A87E2" w14:textId="39742829" w:rsidR="001343BA" w:rsidRDefault="001343BA" w:rsidP="001343BA">
      <w:pPr>
        <w:pStyle w:val="berschrift4"/>
        <w:numPr>
          <w:ilvl w:val="3"/>
          <w:numId w:val="38"/>
        </w:numPr>
        <w:ind w:left="907" w:hanging="907"/>
        <w:rPr>
          <w:lang w:val="en-CA"/>
        </w:rPr>
      </w:pPr>
      <w:r w:rsidRPr="00FB3B57">
        <w:rPr>
          <w:lang w:val="en-CA"/>
        </w:rPr>
        <w:t>General scalability HLS topics (10)</w:t>
      </w:r>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32614F"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Textkrper"/>
      </w:pPr>
      <w:r w:rsidRPr="00CA0E64">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5573BD2F" w:rsidR="00C87B98" w:rsidRDefault="00033C6E" w:rsidP="001343BA">
      <w:pPr>
        <w:pStyle w:val="Textkrper"/>
      </w:pPr>
      <w:r w:rsidRPr="0026383F">
        <w:rPr>
          <w:highlight w:val="yellow"/>
        </w:rPr>
        <w:t>Revisit</w:t>
      </w:r>
      <w:r>
        <w:t xml:space="preserve"> the first aspect after offline study.</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62FAE05D" w14:textId="77777777" w:rsidR="0056003A" w:rsidRPr="00FB3B57" w:rsidRDefault="0032614F" w:rsidP="0056003A">
      <w:pPr>
        <w:pStyle w:val="berschrift9"/>
        <w:rPr>
          <w:rFonts w:eastAsia="Times New Roman"/>
          <w:szCs w:val="24"/>
          <w:lang w:val="en-CA"/>
        </w:rPr>
      </w:pPr>
      <w:hyperlink r:id="rId582" w:history="1">
        <w:r w:rsidR="0056003A">
          <w:rPr>
            <w:rStyle w:val="Hyperlink"/>
            <w:rFonts w:eastAsia="Times New Roman"/>
            <w:szCs w:val="24"/>
            <w:lang w:val="en-CA"/>
          </w:rPr>
          <w:t>JVET-R0274</w:t>
        </w:r>
      </w:hyperlink>
      <w:r w:rsidR="0056003A" w:rsidRPr="00FB3B57">
        <w:rPr>
          <w:rFonts w:eastAsia="Times New Roman"/>
          <w:szCs w:val="24"/>
          <w:lang w:val="en-CA"/>
        </w:rPr>
        <w:t xml:space="preserve"> AHG8: On CVSS AU [V. Seregin, Y. He, M. Coban, M. Karczewicz (Qualcomm)]</w:t>
      </w:r>
    </w:p>
    <w:p w14:paraId="46EFAE58" w14:textId="30A6BF1A" w:rsidR="0056003A" w:rsidRDefault="0056003A" w:rsidP="0056003A">
      <w:r>
        <w:t>The concept of the proposal is to allow layer “upswitching” within a CVS or at the start of a new CVS.</w:t>
      </w:r>
    </w:p>
    <w:p w14:paraId="07FE2583" w14:textId="61FFEFE0" w:rsidR="002C2472" w:rsidRDefault="002C2472" w:rsidP="0056003A">
      <w:r>
        <w:lastRenderedPageBreak/>
        <w:t xml:space="preserve">There is currently no provision in the standard considering conformance (e.g., HRD conformance) with layer switching. </w:t>
      </w:r>
      <w:r w:rsidR="00E44F0C">
        <w:t>Although it is understood that this functionality is used and needed, it has been envisioned for this to be something outside the scope.</w:t>
      </w:r>
    </w:p>
    <w:p w14:paraId="4D7E3C81" w14:textId="14CDB376" w:rsidR="0056003A" w:rsidRDefault="0056003A" w:rsidP="0056003A">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7EE41034" w14:textId="39227DBC" w:rsidR="0056003A" w:rsidRDefault="0056003A" w:rsidP="0056003A">
      <w:r>
        <w:object w:dxaOrig="13419" w:dyaOrig="12750" w14:anchorId="0ACB6D08">
          <v:shape id="_x0000_i1028" type="#_x0000_t75" style="width:468.6pt;height:444pt" o:ole="">
            <v:imagedata r:id="rId583" o:title=""/>
          </v:shape>
          <o:OLEObject Type="Embed" ProgID="Visio.Drawing.11" ShapeID="_x0000_i1028" DrawAspect="Content" ObjectID="_1648753185" r:id="rId584"/>
        </w:object>
      </w:r>
    </w:p>
    <w:p w14:paraId="18A9F235" w14:textId="1556E231" w:rsidR="00033C6E" w:rsidRDefault="00E44F0C" w:rsidP="001343BA">
      <w:pPr>
        <w:pStyle w:val="Textkrper"/>
      </w:pPr>
      <w:r>
        <w:t xml:space="preserve">JVET-R066 and </w:t>
      </w:r>
      <w:r w:rsidR="002C2472">
        <w:t>JVET-</w:t>
      </w:r>
      <w:r w:rsidR="006D1DD6">
        <w:t xml:space="preserve">R0067 </w:t>
      </w:r>
      <w:r>
        <w:t>are</w:t>
      </w:r>
      <w:r w:rsidR="006D1DD6">
        <w:t xml:space="preserve"> related.</w:t>
      </w:r>
    </w:p>
    <w:p w14:paraId="7EC0F3C5" w14:textId="339ED472" w:rsidR="006D1DD6" w:rsidRDefault="002C2472" w:rsidP="001343BA">
      <w:pPr>
        <w:pStyle w:val="Textkrper"/>
      </w:pPr>
      <w:r>
        <w:t>The exact proposed phrasing was discussed.</w:t>
      </w:r>
    </w:p>
    <w:p w14:paraId="6F48E3BE" w14:textId="3D7A00D9" w:rsidR="00FC3204" w:rsidRDefault="00FC3204" w:rsidP="001343BA">
      <w:pPr>
        <w:pStyle w:val="Textkrper"/>
      </w:pPr>
      <w:r>
        <w:t>It was noted that we need to be careful about what to specify if we want to allow “incomplete” random-acccess AUs (IRAP and GDR). In spirit, it was agreed that we would like to allow this if it is not too difficult to specify.</w:t>
      </w:r>
    </w:p>
    <w:p w14:paraId="182AA19D" w14:textId="4873D26B" w:rsidR="002C2472" w:rsidRDefault="00E44F0C" w:rsidP="001343BA">
      <w:pPr>
        <w:pStyle w:val="Textkrper"/>
      </w:pPr>
      <w:r w:rsidRPr="0026383F">
        <w:rPr>
          <w:highlight w:val="yellow"/>
        </w:rPr>
        <w:t>Revisit</w:t>
      </w:r>
      <w:r>
        <w:t xml:space="preserve"> after offline study.</w:t>
      </w:r>
    </w:p>
    <w:p w14:paraId="0E099FA6" w14:textId="334AE874" w:rsidR="006D1DD6" w:rsidRDefault="006D1DD6" w:rsidP="006D1DD6">
      <w:pPr>
        <w:pStyle w:val="Textkrper"/>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441C59DA" w14:textId="7199129D" w:rsidR="006D1DD6" w:rsidRPr="006D1DD6" w:rsidRDefault="006D1DD6" w:rsidP="0026383F">
      <w:pPr>
        <w:pStyle w:val="Textkrper"/>
        <w:numPr>
          <w:ilvl w:val="0"/>
          <w:numId w:val="131"/>
        </w:numPr>
      </w:pPr>
      <w:r>
        <w:t>“</w:t>
      </w:r>
      <w:r w:rsidRPr="006D1DD6">
        <w:t>There is at least one VCL NAL unit with nuh_layer_id equal to each of the nuh_layer_id values in LayerIdInOls[ opOlsIdx ] in BitstreamToDecode.</w:t>
      </w:r>
      <w:r>
        <w:t>”</w:t>
      </w:r>
    </w:p>
    <w:p w14:paraId="341927E5" w14:textId="7BB76F70" w:rsidR="006D1DD6" w:rsidRDefault="006D1DD6" w:rsidP="006D1DD6">
      <w:pPr>
        <w:pStyle w:val="Textkrper"/>
      </w:pPr>
      <w:r>
        <w:lastRenderedPageBreak/>
        <w:t>This statement is suggested to be unnecessary/redundant because of the following constraint:</w:t>
      </w:r>
    </w:p>
    <w:p w14:paraId="4F0F4BBF" w14:textId="1E6214A6" w:rsidR="006D1DD6" w:rsidRDefault="006D1DD6" w:rsidP="0026383F">
      <w:pPr>
        <w:pStyle w:val="Textkrper"/>
        <w:numPr>
          <w:ilvl w:val="0"/>
          <w:numId w:val="131"/>
        </w:numPr>
      </w:pPr>
      <w:r>
        <w:t>“</w:t>
      </w:r>
      <w:r w:rsidRPr="006D1DD6">
        <w:t>Each CVSS AU shall have a PU for each of the layers present in the CVS.</w:t>
      </w:r>
      <w:r>
        <w:t>”</w:t>
      </w:r>
    </w:p>
    <w:p w14:paraId="7C4F5660" w14:textId="6459DDBA" w:rsidR="006D1DD6" w:rsidRPr="006D1DD6" w:rsidRDefault="006D1DD6" w:rsidP="006D1DD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6221A1F5" w14:textId="6732F153" w:rsidR="006D1DD6" w:rsidRPr="006D1DD6" w:rsidRDefault="006D1DD6" w:rsidP="006D1DD6">
      <w:pPr>
        <w:pStyle w:val="Textkrper"/>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w:t>
      </w:r>
      <w:r w:rsidR="00701F57">
        <w:t xml:space="preserve"> [</w:t>
      </w:r>
      <w:r w:rsidR="00701F57" w:rsidRPr="0026383F">
        <w:rPr>
          <w:highlight w:val="yellow"/>
        </w:rPr>
        <w:t>Is this still valid if the other aspect is changed?</w:t>
      </w:r>
      <w:r w:rsidR="00701F57">
        <w:t>]</w:t>
      </w:r>
    </w:p>
    <w:p w14:paraId="6F030640" w14:textId="77777777" w:rsidR="00701F57" w:rsidRPr="00701F57" w:rsidRDefault="00701F57" w:rsidP="00701F57">
      <w:pPr>
        <w:pStyle w:val="Textkrper"/>
      </w:pPr>
      <w:r>
        <w:t xml:space="preserve">There is also a third aspect in the contribution. </w:t>
      </w:r>
      <w:r w:rsidRPr="00701F57">
        <w:t>It is proposed to modify the constraint on the value of nal_unit_type for all pictures in a CVSS AU as follows:</w:t>
      </w:r>
    </w:p>
    <w:p w14:paraId="6213A7A1" w14:textId="77777777" w:rsidR="00701F57" w:rsidRPr="00701F57" w:rsidRDefault="00701F57" w:rsidP="0026383F">
      <w:pPr>
        <w:pStyle w:val="Textkrper"/>
        <w:ind w:left="360"/>
        <w:rPr>
          <w:lang w:val="en-US"/>
        </w:rPr>
      </w:pPr>
      <w:r w:rsidRPr="00701F57">
        <w:rPr>
          <w:lang w:val="en-US"/>
        </w:rPr>
        <w:t>For any two PUs, puA and puB, in the current CVSS AU, the following constraints apply:</w:t>
      </w:r>
    </w:p>
    <w:p w14:paraId="2712B85C" w14:textId="77777777" w:rsidR="00701F57" w:rsidRPr="00701F57" w:rsidRDefault="00701F57" w:rsidP="0026383F">
      <w:pPr>
        <w:pStyle w:val="Textkrper"/>
        <w:numPr>
          <w:ilvl w:val="0"/>
          <w:numId w:val="132"/>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14377857" w14:textId="77777777" w:rsidR="00701F57" w:rsidRPr="00701F57" w:rsidRDefault="00701F57" w:rsidP="0026383F">
      <w:pPr>
        <w:pStyle w:val="Textkrper"/>
        <w:numPr>
          <w:ilvl w:val="0"/>
          <w:numId w:val="132"/>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2F10700F" w14:textId="77777777" w:rsidR="00701F57" w:rsidRPr="00701F57" w:rsidRDefault="00701F57" w:rsidP="0026383F">
      <w:pPr>
        <w:pStyle w:val="Textkrper"/>
        <w:numPr>
          <w:ilvl w:val="0"/>
          <w:numId w:val="132"/>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19C6ECB1" w14:textId="752A75B5" w:rsidR="00701F57" w:rsidRDefault="00F50F13" w:rsidP="001343BA">
      <w:pPr>
        <w:pStyle w:val="Textkrper"/>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78F29E41" w14:textId="5151AA40" w:rsidR="00F50F13" w:rsidRDefault="00F50F13" w:rsidP="001343BA">
      <w:pPr>
        <w:pStyle w:val="Textkrper"/>
      </w:pPr>
      <w:r>
        <w:t>One suggested use was having GDR in an enhancement layer for bit rate smoothing with an IRAP in the base layer.</w:t>
      </w:r>
    </w:p>
    <w:p w14:paraId="25DE7A95" w14:textId="5F571265" w:rsidR="00701F57" w:rsidRDefault="002D21C5" w:rsidP="001343BA">
      <w:pPr>
        <w:pStyle w:val="Textkrper"/>
      </w:pPr>
      <w:r>
        <w:t>Some</w:t>
      </w:r>
      <w:r w:rsidR="00F50F13">
        <w:t xml:space="preserve"> participant</w:t>
      </w:r>
      <w:r>
        <w:t>s</w:t>
      </w:r>
      <w:r w:rsidR="00F50F13">
        <w:t xml:space="preserve"> commented that relaxing this constraint might cause unforeseen difficulties in properly drafting the text</w:t>
      </w:r>
      <w:r>
        <w:t>, and that a need for actual use of this flexibility was not adequately shown, so no action was taken on this aspect.</w:t>
      </w:r>
    </w:p>
    <w:p w14:paraId="2A699884" w14:textId="218FB2D6" w:rsidR="002D21C5" w:rsidRDefault="002D21C5" w:rsidP="001343BA">
      <w:pPr>
        <w:pStyle w:val="Textkrpe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747CDB69" w14:textId="77777777" w:rsidR="002D21C5" w:rsidRDefault="002D21C5" w:rsidP="001343BA">
      <w:pPr>
        <w:pStyle w:val="Textkrper"/>
      </w:pPr>
    </w:p>
    <w:p w14:paraId="42BC5797" w14:textId="77777777" w:rsidR="00E44F0C" w:rsidRPr="00FB3B57" w:rsidRDefault="0032614F" w:rsidP="00E44F0C">
      <w:pPr>
        <w:pStyle w:val="berschrift9"/>
        <w:rPr>
          <w:rFonts w:eastAsia="Times New Roman"/>
          <w:szCs w:val="24"/>
          <w:lang w:val="en-CA"/>
        </w:rPr>
      </w:pPr>
      <w:hyperlink r:id="rId585"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lastRenderedPageBreak/>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01F2A7BE" w:rsidR="00914264" w:rsidRPr="00FB3B57" w:rsidRDefault="00914264" w:rsidP="00E44F0C">
      <w:r w:rsidRPr="0026383F">
        <w:rPr>
          <w:highlight w:val="yellow"/>
        </w:rPr>
        <w:t>Decision (cleanup)</w:t>
      </w:r>
      <w:r>
        <w:t>: Adopt</w:t>
      </w:r>
      <w:r w:rsidR="003A271E">
        <w:t xml:space="preserve"> (all three aspects)</w:t>
      </w:r>
      <w:r>
        <w:t>.</w:t>
      </w:r>
    </w:p>
    <w:p w14:paraId="44B430BA" w14:textId="39ABC832" w:rsidR="00E44F0C" w:rsidRDefault="00E44F0C" w:rsidP="001343BA">
      <w:pPr>
        <w:pStyle w:val="Textkrper"/>
      </w:pPr>
    </w:p>
    <w:p w14:paraId="2D37D9A8" w14:textId="77777777" w:rsidR="002C2472" w:rsidRPr="00FB3B57" w:rsidRDefault="0032614F" w:rsidP="002C2472">
      <w:pPr>
        <w:pStyle w:val="berschrift9"/>
        <w:rPr>
          <w:rFonts w:eastAsia="Times New Roman"/>
          <w:szCs w:val="24"/>
          <w:lang w:val="en-CA"/>
        </w:rPr>
      </w:pPr>
      <w:hyperlink r:id="rId586"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63BDE487" w14:textId="315132E3" w:rsidR="00E32ED4"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p w14:paraId="6D71C6B6" w14:textId="77777777" w:rsidR="001343BA" w:rsidRPr="00FB3B57" w:rsidRDefault="0032614F"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BE35642" w14:textId="051143A4" w:rsidR="0056003A" w:rsidRPr="00FB3B57" w:rsidRDefault="00FC3204" w:rsidP="001343BA">
      <w:r>
        <w:t xml:space="preserve">This concerns the concept of “incomplete” random-access AUs and was deferred for potential </w:t>
      </w:r>
      <w:r w:rsidRPr="0026383F">
        <w:rPr>
          <w:sz w:val="24"/>
          <w:highlight w:val="yellow"/>
          <w:lang w:val="x-none"/>
        </w:rPr>
        <w:t>revisit</w:t>
      </w:r>
      <w:r>
        <w:t xml:space="preserve"> after offline study.</w:t>
      </w:r>
    </w:p>
    <w:p w14:paraId="2DBB2B15" w14:textId="77777777" w:rsidR="001343BA" w:rsidRPr="00FB3B57" w:rsidRDefault="0032614F" w:rsidP="001343BA">
      <w:pPr>
        <w:pStyle w:val="berschrift9"/>
        <w:rPr>
          <w:rFonts w:eastAsia="Times New Roman"/>
          <w:szCs w:val="24"/>
          <w:lang w:val="en-CA"/>
        </w:rPr>
      </w:pPr>
      <w:hyperlink r:id="rId58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32614F" w:rsidP="001343BA">
      <w:pPr>
        <w:pStyle w:val="berschrift9"/>
        <w:rPr>
          <w:rFonts w:eastAsia="Times New Roman"/>
          <w:szCs w:val="24"/>
          <w:lang w:val="en-CA"/>
        </w:rPr>
      </w:pPr>
      <w:hyperlink r:id="rId589" w:history="1">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7777777" w:rsidR="00F85637" w:rsidRDefault="00F85637" w:rsidP="0026383F">
      <w:pPr>
        <w:ind w:left="360"/>
      </w:pPr>
    </w:p>
    <w:p w14:paraId="095573EE" w14:textId="29BAA6BD" w:rsidR="004C3DB5" w:rsidRPr="004C3DB5" w:rsidRDefault="00F85637" w:rsidP="004C3DB5">
      <w:pPr>
        <w:numPr>
          <w:ilvl w:val="0"/>
          <w:numId w:val="137"/>
        </w:numPr>
      </w:pPr>
      <w:r w:rsidRPr="0026383F">
        <w:rPr>
          <w:highlight w:val="yellow"/>
        </w:rPr>
        <w:t>TBP</w:t>
      </w:r>
      <w:r>
        <w:t xml:space="preserve">: </w:t>
      </w:r>
      <w:r w:rsidR="00390779">
        <w:t>Change</w:t>
      </w:r>
      <w:r w:rsidR="004C3DB5" w:rsidRPr="004C3DB5">
        <w:t xml:space="preserve"> the current constraint regarding picture size in PPS and maximum picture size in SPS as follows:</w:t>
      </w:r>
    </w:p>
    <w:p w14:paraId="2E4D1414" w14:textId="77777777" w:rsidR="004C3DB5" w:rsidRPr="004C3DB5" w:rsidRDefault="004C3DB5" w:rsidP="004C3DB5">
      <w:pPr>
        <w:numPr>
          <w:ilvl w:val="1"/>
          <w:numId w:val="137"/>
        </w:numPr>
      </w:pPr>
      <w:r w:rsidRPr="004C3DB5">
        <w:t>When RPR is not allowed, the value of pic_width_in_luma_samples and pic_width_in_luma_samples in all PPS in the CLVS shall have the same values, respectively.</w:t>
      </w:r>
    </w:p>
    <w:p w14:paraId="5E0819F5" w14:textId="77777777" w:rsidR="004C3DB5" w:rsidRPr="004C3DB5" w:rsidRDefault="004C3DB5" w:rsidP="004C3DB5">
      <w:pPr>
        <w:numPr>
          <w:ilvl w:val="1"/>
          <w:numId w:val="137"/>
        </w:numPr>
      </w:pPr>
      <w:r w:rsidRPr="004C3DB5">
        <w:t>When RPR is not allowed and the sps_video_parameter_set_id is equal to 0,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4C3DB5">
      <w:r w:rsidRPr="004C3DB5">
        <w:t>In the first revision of this contribution, an option is added to the proposal item 1.</w:t>
      </w:r>
    </w:p>
    <w:p w14:paraId="3E9B8A5B" w14:textId="0C5ED71B" w:rsidR="004C3DB5" w:rsidRDefault="00390779" w:rsidP="001343BA">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32614F" w:rsidP="001343BA">
      <w:pPr>
        <w:pStyle w:val="berschrift9"/>
        <w:rPr>
          <w:rFonts w:eastAsia="Times New Roman"/>
          <w:szCs w:val="24"/>
          <w:lang w:val="en-CA"/>
        </w:rPr>
      </w:pPr>
      <w:hyperlink r:id="rId590"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Scalability information signalling and related (17)</w:t>
      </w:r>
    </w:p>
    <w:p w14:paraId="04AE8032" w14:textId="597C4067" w:rsidR="001343BA" w:rsidRPr="00FB3B57" w:rsidRDefault="0032614F" w:rsidP="001343BA">
      <w:pPr>
        <w:pStyle w:val="berschrift9"/>
        <w:rPr>
          <w:rFonts w:eastAsia="Times New Roman"/>
          <w:szCs w:val="24"/>
          <w:lang w:val="en-CA"/>
        </w:rPr>
      </w:pPr>
      <w:hyperlink r:id="rId591"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lastRenderedPageBreak/>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lastRenderedPageBreak/>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lastRenderedPageBreak/>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77777777" w:rsidR="001343BA" w:rsidRPr="00FB3B57" w:rsidRDefault="001343BA" w:rsidP="001343BA">
      <w:pPr>
        <w:rPr>
          <w:b/>
          <w:bCs/>
          <w:lang w:eastAsia="x-none"/>
        </w:rPr>
      </w:pPr>
      <w:r w:rsidRPr="00FB3B57">
        <w:rPr>
          <w:b/>
          <w:bCs/>
          <w:lang w:eastAsia="x-none"/>
        </w:rPr>
        <w:t>Related to O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1343BA">
      <w:pPr>
        <w:ind w:left="360"/>
        <w:rPr>
          <w:lang w:eastAsia="x-none"/>
        </w:rPr>
      </w:pPr>
      <w:r w:rsidRPr="00FB3B57">
        <w:rPr>
          <w:highlight w:val="yellow"/>
          <w:lang w:eastAsia="x-none"/>
        </w:rPr>
        <w:t>Discussion stopped here in AHG Session 1.7 on Tuesday 7 April at 2300 UTC.</w:t>
      </w:r>
    </w:p>
    <w:p w14:paraId="04873C2A" w14:textId="77777777" w:rsidR="001343BA" w:rsidRPr="00FB3B57"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531BDBBE" w14:textId="77777777" w:rsidR="001343BA" w:rsidRPr="00FB3B57" w:rsidRDefault="001343BA" w:rsidP="00E7245C">
      <w:pPr>
        <w:numPr>
          <w:ilvl w:val="0"/>
          <w:numId w:val="67"/>
        </w:numPr>
        <w:rPr>
          <w:lang w:eastAsia="x-none"/>
        </w:rPr>
      </w:pPr>
      <w:r w:rsidRPr="00FB3B57">
        <w:rPr>
          <w:lang w:eastAsia="x-none"/>
        </w:rPr>
        <w:lastRenderedPageBreak/>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6EC9E29C" w14:textId="77777777" w:rsidR="001343BA" w:rsidRPr="00FB3B57"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2076BAA" w14:textId="77777777" w:rsidR="001343BA" w:rsidRPr="00FB3B57" w:rsidRDefault="001343BA" w:rsidP="001343BA">
      <w:pPr>
        <w:rPr>
          <w:b/>
          <w:bCs/>
          <w:lang w:eastAsia="x-none"/>
        </w:rPr>
      </w:pPr>
      <w:r w:rsidRPr="00FB3B57">
        <w:rPr>
          <w:b/>
          <w:bCs/>
          <w:lang w:eastAsia="x-none"/>
        </w:rPr>
        <w:t>Other VPS clean-ups:</w:t>
      </w:r>
    </w:p>
    <w:p w14:paraId="01BA2F4E" w14:textId="77777777" w:rsidR="001343BA" w:rsidRPr="00FB3B57" w:rsidRDefault="001343BA" w:rsidP="00E7245C">
      <w:pPr>
        <w:numPr>
          <w:ilvl w:val="0"/>
          <w:numId w:val="67"/>
        </w:numPr>
        <w:rPr>
          <w:lang w:eastAsia="x-none"/>
        </w:rPr>
      </w:pPr>
      <w:bookmarkStart w:id="2224" w:name="OLE_LINK10"/>
      <w:bookmarkStart w:id="2225" w:name="OLE_LINK9"/>
      <w:r w:rsidRPr="00FB3B57">
        <w:rPr>
          <w:lang w:eastAsia="x-none"/>
        </w:rPr>
        <w:t>Chang</w:t>
      </w:r>
      <w:bookmarkEnd w:id="2224"/>
      <w:bookmarkEnd w:id="2225"/>
      <w:r w:rsidRPr="00FB3B57">
        <w:rPr>
          <w:lang w:eastAsia="x-none"/>
        </w:rPr>
        <w:t xml:space="preserve">e the coding of ols_ptl_idx[ i ] from u(8)?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77777777" w:rsidR="001343BA" w:rsidRPr="00FB3B57" w:rsidRDefault="001343BA" w:rsidP="00E7245C">
      <w:pPr>
        <w:numPr>
          <w:ilvl w:val="1"/>
          <w:numId w:val="67"/>
        </w:numPr>
        <w:rPr>
          <w:lang w:eastAsia="x-none"/>
        </w:rPr>
      </w:pPr>
      <w:r w:rsidRPr="00FB3B57">
        <w:rPr>
          <w:lang w:eastAsia="x-none"/>
        </w:rPr>
        <w:t>Option 2: Change to ue(v)</w:t>
      </w:r>
    </w:p>
    <w:p w14:paraId="25550EAC" w14:textId="77777777" w:rsidR="001343BA" w:rsidRPr="00FB3B57"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4B20A0BE" w14:textId="77777777" w:rsidR="001343BA" w:rsidRPr="00FB3B57" w:rsidRDefault="001343BA" w:rsidP="00E7245C">
      <w:pPr>
        <w:numPr>
          <w:ilvl w:val="0"/>
          <w:numId w:val="67"/>
        </w:numPr>
        <w:rPr>
          <w:lang w:eastAsia="x-none"/>
        </w:rPr>
      </w:pPr>
      <w:r w:rsidRPr="00FB3B57">
        <w:rPr>
          <w:lang w:eastAsia="x-none"/>
        </w:rPr>
        <w:t>Infer vps_layer_id [0] to be equal to nuh_layer_id of the first VCL NAL unit in a bitstream when vps_layer_id [0] is not signaled? (JVET-R0158 aspect 1)</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77777777" w:rsidR="001343BA" w:rsidRPr="00FB3B57" w:rsidRDefault="001343BA" w:rsidP="00E7245C">
      <w:pPr>
        <w:numPr>
          <w:ilvl w:val="1"/>
          <w:numId w:val="67"/>
        </w:numPr>
        <w:rPr>
          <w:lang w:eastAsia="x-none"/>
        </w:rPr>
      </w:pPr>
      <w:r w:rsidRPr="00FB3B57">
        <w:rPr>
          <w:lang w:eastAsia="x-none"/>
        </w:rPr>
        <w:t xml:space="preserve">Directly require sps_max_sublayers_minus1 to be in the range of 0 to 6, inclusive? (JVET-R0158 aspect 2) </w:t>
      </w:r>
    </w:p>
    <w:p w14:paraId="50D068D3" w14:textId="77777777" w:rsidR="001343BA" w:rsidRPr="00FB3B57"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66524330" w14:textId="77777777" w:rsidR="001343BA" w:rsidRPr="00FB3B57" w:rsidRDefault="001343BA" w:rsidP="00E7245C">
      <w:pPr>
        <w:numPr>
          <w:ilvl w:val="1"/>
          <w:numId w:val="67"/>
        </w:numPr>
        <w:rPr>
          <w:lang w:eastAsia="x-none"/>
        </w:rPr>
      </w:pPr>
      <w:r w:rsidRPr="00FB3B57">
        <w:rPr>
          <w:lang w:eastAsia="x-none"/>
        </w:rPr>
        <w:t>If DCI is present infer vps_max_sublayers_minus1 to be dci_max_sublayers_minus1 or 6 otherwise. (JVET-R0199 aspect 2)</w:t>
      </w:r>
    </w:p>
    <w:p w14:paraId="7CE86EC9" w14:textId="77777777" w:rsidR="001343BA" w:rsidRPr="00FB3B57" w:rsidRDefault="001343BA" w:rsidP="00E7245C">
      <w:pPr>
        <w:numPr>
          <w:ilvl w:val="0"/>
          <w:numId w:val="67"/>
        </w:numPr>
        <w:rPr>
          <w:lang w:eastAsia="x-none"/>
        </w:rPr>
      </w:pPr>
      <w:r w:rsidRPr="00FB3B57">
        <w:rPr>
          <w:lang w:eastAsia="x-none"/>
        </w:rPr>
        <w:t xml:space="preserve">Constrain the maximum value of </w:t>
      </w:r>
      <w:bookmarkStart w:id="2226" w:name="OLE_LINK130"/>
      <w:bookmarkStart w:id="2227" w:name="OLE_LINK129"/>
      <w:r w:rsidRPr="00FB3B57">
        <w:rPr>
          <w:lang w:eastAsia="x-none"/>
        </w:rPr>
        <w:t xml:space="preserve">vps_max_sublayers_minus1 </w:t>
      </w:r>
      <w:bookmarkEnd w:id="2226"/>
      <w:bookmarkEnd w:id="2227"/>
      <w:r w:rsidRPr="00FB3B57">
        <w:rPr>
          <w:lang w:eastAsia="x-none"/>
        </w:rPr>
        <w:t>to be less than or equal to dci_max_sublayers_minus1? (JVET-R0199 aspect 1)</w:t>
      </w:r>
    </w:p>
    <w:p w14:paraId="7BEF19DD" w14:textId="77777777" w:rsidR="001343BA" w:rsidRPr="00FB3B57" w:rsidRDefault="001343BA" w:rsidP="001343BA">
      <w:pPr>
        <w:rPr>
          <w:lang w:eastAsia="x-none"/>
        </w:rPr>
      </w:pPr>
    </w:p>
    <w:p w14:paraId="1EC03570" w14:textId="77777777" w:rsidR="001343BA" w:rsidRPr="00FB3B57" w:rsidRDefault="0032614F" w:rsidP="001343BA">
      <w:pPr>
        <w:pStyle w:val="berschrift9"/>
        <w:rPr>
          <w:rFonts w:eastAsia="Times New Roman"/>
          <w:szCs w:val="24"/>
          <w:lang w:val="en-CA"/>
        </w:rPr>
      </w:pPr>
      <w:hyperlink r:id="rId592"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32614F" w:rsidP="001343BA">
      <w:pPr>
        <w:pStyle w:val="berschrift9"/>
        <w:rPr>
          <w:rFonts w:eastAsia="Times New Roman"/>
          <w:szCs w:val="24"/>
          <w:lang w:val="en-CA"/>
        </w:rPr>
      </w:pPr>
      <w:hyperlink r:id="rId593"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32614F"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77777777" w:rsidR="001343BA" w:rsidRPr="00FB3B57" w:rsidRDefault="001343BA" w:rsidP="001343BA">
      <w:bookmarkStart w:id="2228" w:name="_Hlk36910036"/>
    </w:p>
    <w:p w14:paraId="6926D043" w14:textId="77777777" w:rsidR="001343BA" w:rsidRPr="00FB3B57" w:rsidRDefault="0032614F" w:rsidP="001343BA">
      <w:pPr>
        <w:pStyle w:val="berschrift9"/>
        <w:rPr>
          <w:rFonts w:eastAsia="Times New Roman"/>
          <w:szCs w:val="24"/>
          <w:lang w:val="en-CA"/>
        </w:rPr>
      </w:pPr>
      <w:hyperlink r:id="rId595"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32614F" w:rsidP="001343BA">
      <w:pPr>
        <w:pStyle w:val="berschrift9"/>
        <w:rPr>
          <w:rFonts w:eastAsia="Times New Roman"/>
          <w:szCs w:val="24"/>
          <w:lang w:val="en-CA"/>
        </w:rPr>
      </w:pPr>
      <w:hyperlink r:id="rId596"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32614F" w:rsidP="001343BA">
      <w:pPr>
        <w:pStyle w:val="berschrift9"/>
        <w:rPr>
          <w:rFonts w:eastAsia="Times New Roman"/>
          <w:szCs w:val="24"/>
          <w:lang w:val="en-CA"/>
        </w:rPr>
      </w:pPr>
      <w:hyperlink r:id="rId597"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32614F" w:rsidP="001343BA">
      <w:pPr>
        <w:pStyle w:val="berschrift9"/>
        <w:rPr>
          <w:rFonts w:eastAsia="Times New Roman"/>
          <w:szCs w:val="24"/>
          <w:lang w:val="en-CA"/>
        </w:rPr>
      </w:pPr>
      <w:hyperlink r:id="rId59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2228"/>
    </w:p>
    <w:p w14:paraId="4CA2BF70" w14:textId="77777777" w:rsidR="001343BA" w:rsidRPr="00FB3B57" w:rsidRDefault="0032614F" w:rsidP="001343BA">
      <w:pPr>
        <w:pStyle w:val="berschrift9"/>
        <w:rPr>
          <w:rFonts w:eastAsia="Times New Roman"/>
          <w:szCs w:val="24"/>
          <w:lang w:val="en-CA"/>
        </w:rPr>
      </w:pPr>
      <w:hyperlink r:id="rId59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32614F" w:rsidP="001343BA">
      <w:pPr>
        <w:pStyle w:val="berschrift9"/>
        <w:rPr>
          <w:rFonts w:eastAsia="Times New Roman"/>
          <w:szCs w:val="24"/>
          <w:lang w:val="en-CA"/>
        </w:rPr>
      </w:pPr>
      <w:hyperlink r:id="rId60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32614F" w:rsidP="001343BA">
      <w:pPr>
        <w:pStyle w:val="berschrift9"/>
        <w:rPr>
          <w:rFonts w:eastAsia="Times New Roman"/>
          <w:szCs w:val="24"/>
          <w:lang w:val="en-CA"/>
        </w:rPr>
      </w:pPr>
      <w:hyperlink r:id="rId60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32614F" w:rsidP="001343BA">
      <w:pPr>
        <w:pStyle w:val="berschrift9"/>
        <w:rPr>
          <w:rFonts w:eastAsia="Times New Roman"/>
          <w:szCs w:val="24"/>
          <w:lang w:val="en-CA"/>
        </w:rPr>
      </w:pPr>
      <w:hyperlink r:id="rId60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32614F" w:rsidP="001343BA">
      <w:pPr>
        <w:pStyle w:val="berschrift9"/>
        <w:rPr>
          <w:rFonts w:eastAsia="Times New Roman"/>
          <w:szCs w:val="24"/>
          <w:lang w:val="en-CA"/>
        </w:rPr>
      </w:pPr>
      <w:hyperlink r:id="rId603"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32614F" w:rsidP="001343BA">
      <w:pPr>
        <w:pStyle w:val="berschrift9"/>
        <w:rPr>
          <w:rFonts w:eastAsia="Times New Roman"/>
          <w:szCs w:val="24"/>
          <w:lang w:val="en-CA"/>
        </w:rPr>
      </w:pPr>
      <w:hyperlink r:id="rId604"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32614F" w:rsidP="001343BA">
      <w:pPr>
        <w:pStyle w:val="berschrift9"/>
        <w:rPr>
          <w:rFonts w:eastAsia="Times New Roman"/>
          <w:szCs w:val="24"/>
          <w:lang w:val="en-CA"/>
        </w:rPr>
      </w:pPr>
      <w:hyperlink r:id="rId605"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32614F" w:rsidP="001343BA">
      <w:pPr>
        <w:pStyle w:val="berschrift9"/>
        <w:rPr>
          <w:rFonts w:eastAsia="Times New Roman"/>
          <w:bCs/>
          <w:szCs w:val="24"/>
          <w:lang w:val="en-CA"/>
        </w:rPr>
      </w:pPr>
      <w:hyperlink r:id="rId606"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32614F" w:rsidP="001343BA">
      <w:pPr>
        <w:pStyle w:val="berschrift9"/>
        <w:rPr>
          <w:szCs w:val="24"/>
          <w:lang w:val="en-CA" w:eastAsia="x-none"/>
        </w:rPr>
      </w:pPr>
      <w:hyperlink r:id="rId607"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r w:rsidRPr="00FB3B57">
        <w:lastRenderedPageBreak/>
        <w:t>Reference picture resampling (RPR) specific HLS (2)</w:t>
      </w:r>
    </w:p>
    <w:p w14:paraId="202A2916" w14:textId="77777777" w:rsidR="001343BA" w:rsidRPr="00FB3B57" w:rsidRDefault="0032614F" w:rsidP="001343BA">
      <w:pPr>
        <w:pStyle w:val="berschrift9"/>
        <w:rPr>
          <w:rFonts w:eastAsia="Times New Roman"/>
          <w:szCs w:val="24"/>
          <w:lang w:val="en-CA"/>
        </w:rPr>
      </w:pPr>
      <w:hyperlink r:id="rId608"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ins w:id="2229" w:author="Gary Sullivan" w:date="2020-04-18T09:17:00Z"/>
          <w:lang w:eastAsia="de-DE"/>
        </w:rPr>
      </w:pPr>
      <w:ins w:id="2230" w:author="Gary Sullivan" w:date="2020-04-18T09:18:00Z">
        <w:r>
          <w:rPr>
            <w:highlight w:val="yellow"/>
          </w:rPr>
          <w:t>This contribution was discussed in</w:t>
        </w:r>
      </w:ins>
      <w:ins w:id="2231" w:author="Gary Sullivan" w:date="2020-04-18T09:17:00Z">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w:t>
        </w:r>
      </w:ins>
      <w:ins w:id="2232" w:author="Gary Sullivan" w:date="2020-04-18T09:18:00Z">
        <w:r>
          <w:rPr>
            <w:highlight w:val="yellow"/>
          </w:rPr>
          <w:t>25</w:t>
        </w:r>
      </w:ins>
      <w:ins w:id="2233" w:author="Gary Sullivan" w:date="2020-04-18T09:17:00Z">
        <w:r>
          <w:rPr>
            <w:highlight w:val="yellow"/>
          </w:rPr>
          <w:t xml:space="preserve"> (UTC)</w:t>
        </w:r>
      </w:ins>
      <w:ins w:id="2234" w:author="Gary Sullivan" w:date="2020-04-18T10:38:00Z">
        <w:r w:rsidR="00BA2E31">
          <w:rPr>
            <w:highlight w:val="yellow"/>
          </w:rPr>
          <w:t xml:space="preserve"> (GJS &amp; YKW)</w:t>
        </w:r>
      </w:ins>
      <w:ins w:id="2235" w:author="Gary Sullivan" w:date="2020-04-18T09:17:00Z">
        <w:r w:rsidRPr="00F83950">
          <w:rPr>
            <w:highlight w:val="yellow"/>
          </w:rPr>
          <w:t>.</w:t>
        </w:r>
      </w:ins>
    </w:p>
    <w:p w14:paraId="78746288" w14:textId="2A3CAC65" w:rsidR="000A143F" w:rsidRDefault="000A143F" w:rsidP="000A143F">
      <w:pPr>
        <w:rPr>
          <w:ins w:id="2236" w:author="Gary Sullivan" w:date="2020-04-18T09:20:00Z"/>
          <w:lang w:eastAsia="x-none"/>
        </w:rPr>
      </w:pPr>
      <w:ins w:id="2237" w:author="Gary Sullivan" w:date="2020-04-18T09:20:00Z">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ins>
    </w:p>
    <w:p w14:paraId="39E6877D" w14:textId="74AE57C9" w:rsidR="008E438C" w:rsidRDefault="000A143F" w:rsidP="000A143F">
      <w:pPr>
        <w:rPr>
          <w:ins w:id="2238" w:author="Gary Sullivan" w:date="2020-04-18T09:27:00Z"/>
          <w:lang w:eastAsia="x-none"/>
        </w:rPr>
      </w:pPr>
      <w:ins w:id="2239" w:author="Gary Sullivan" w:date="2020-04-18T09:20:00Z">
        <w:r>
          <w:rPr>
            <w:lang w:eastAsia="x-none"/>
          </w:rPr>
          <w:t>In v2, fix a bug in constraint as suggested and upload presentation slides.</w:t>
        </w:r>
      </w:ins>
    </w:p>
    <w:p w14:paraId="5F6AA398" w14:textId="349387C7" w:rsidR="0070261D" w:rsidRDefault="0070261D" w:rsidP="000A143F">
      <w:pPr>
        <w:rPr>
          <w:ins w:id="2240" w:author="Gary Sullivan" w:date="2020-04-18T09:31:00Z"/>
          <w:lang w:eastAsia="x-none"/>
        </w:rPr>
      </w:pPr>
      <w:ins w:id="2241" w:author="Gary Sullivan" w:date="2020-04-18T09:29:00Z">
        <w:r>
          <w:rPr>
            <w:lang w:eastAsia="x-none"/>
          </w:rPr>
          <w:t xml:space="preserve">The proposal was said to </w:t>
        </w:r>
      </w:ins>
      <w:ins w:id="2242" w:author="Gary Sullivan" w:date="2020-04-18T09:39:00Z">
        <w:r w:rsidR="005B0D50">
          <w:rPr>
            <w:lang w:eastAsia="x-none"/>
          </w:rPr>
          <w:t>improve operation with</w:t>
        </w:r>
      </w:ins>
      <w:ins w:id="2243" w:author="Gary Sullivan" w:date="2020-04-18T09:29:00Z">
        <w:r>
          <w:rPr>
            <w:lang w:eastAsia="x-none"/>
          </w:rPr>
          <w:t xml:space="preserve"> con</w:t>
        </w:r>
      </w:ins>
      <w:ins w:id="2244" w:author="Gary Sullivan" w:date="2020-04-18T09:30:00Z">
        <w:r>
          <w:rPr>
            <w:lang w:eastAsia="x-none"/>
          </w:rPr>
          <w:t xml:space="preserve">tinuous </w:t>
        </w:r>
      </w:ins>
      <w:ins w:id="2245" w:author="Gary Sullivan" w:date="2020-04-18T09:29:00Z">
        <w:r>
          <w:rPr>
            <w:lang w:eastAsia="x-none"/>
          </w:rPr>
          <w:t>z</w:t>
        </w:r>
      </w:ins>
      <w:ins w:id="2246" w:author="Gary Sullivan" w:date="2020-04-18T09:27:00Z">
        <w:r>
          <w:rPr>
            <w:lang w:eastAsia="x-none"/>
          </w:rPr>
          <w:t>ooming</w:t>
        </w:r>
      </w:ins>
      <w:ins w:id="2247" w:author="Gary Sullivan" w:date="2020-04-18T09:30:00Z">
        <w:r>
          <w:rPr>
            <w:lang w:eastAsia="x-none"/>
          </w:rPr>
          <w:t>, ROI</w:t>
        </w:r>
      </w:ins>
      <w:ins w:id="2248" w:author="Gary Sullivan" w:date="2020-04-18T10:16:00Z">
        <w:r w:rsidR="009D38BF">
          <w:rPr>
            <w:lang w:eastAsia="x-none"/>
          </w:rPr>
          <w:t xml:space="preserve"> and ROI scalability</w:t>
        </w:r>
      </w:ins>
      <w:ins w:id="2249" w:author="Gary Sullivan" w:date="2020-04-18T09:30:00Z">
        <w:r>
          <w:rPr>
            <w:lang w:eastAsia="x-none"/>
          </w:rPr>
          <w:t>, global motion</w:t>
        </w:r>
      </w:ins>
      <w:ins w:id="2250" w:author="Gary Sullivan" w:date="2020-04-18T09:33:00Z">
        <w:r w:rsidR="005B0D50">
          <w:rPr>
            <w:lang w:eastAsia="x-none"/>
          </w:rPr>
          <w:t xml:space="preserve"> with zooming</w:t>
        </w:r>
      </w:ins>
      <w:ins w:id="2251" w:author="Gary Sullivan" w:date="2020-04-18T09:31:00Z">
        <w:r>
          <w:rPr>
            <w:lang w:eastAsia="x-none"/>
          </w:rPr>
          <w:t xml:space="preserve">, </w:t>
        </w:r>
      </w:ins>
      <w:ins w:id="2252" w:author="Gary Sullivan" w:date="2020-04-18T09:43:00Z">
        <w:r w:rsidR="002B240C">
          <w:rPr>
            <w:lang w:eastAsia="x-none"/>
          </w:rPr>
          <w:t xml:space="preserve">some 360° uses, </w:t>
        </w:r>
      </w:ins>
      <w:ins w:id="2253" w:author="Gary Sullivan" w:date="2020-04-18T09:31:00Z">
        <w:r>
          <w:rPr>
            <w:lang w:eastAsia="x-none"/>
          </w:rPr>
          <w:t xml:space="preserve">and other potential </w:t>
        </w:r>
      </w:ins>
      <w:ins w:id="2254" w:author="Gary Sullivan" w:date="2020-04-18T09:39:00Z">
        <w:r w:rsidR="005B0D50">
          <w:rPr>
            <w:lang w:eastAsia="x-none"/>
          </w:rPr>
          <w:t>situations</w:t>
        </w:r>
      </w:ins>
      <w:ins w:id="2255" w:author="Gary Sullivan" w:date="2020-04-18T09:31:00Z">
        <w:r>
          <w:rPr>
            <w:lang w:eastAsia="x-none"/>
          </w:rPr>
          <w:t>.</w:t>
        </w:r>
      </w:ins>
    </w:p>
    <w:p w14:paraId="1EC05222" w14:textId="1A3286F1" w:rsidR="0070261D" w:rsidRDefault="0070261D" w:rsidP="000A143F">
      <w:pPr>
        <w:rPr>
          <w:ins w:id="2256" w:author="Gary Sullivan" w:date="2020-04-18T09:37:00Z"/>
          <w:lang w:eastAsia="x-none"/>
        </w:rPr>
      </w:pPr>
      <w:ins w:id="2257" w:author="Gary Sullivan" w:date="2020-04-18T09:31:00Z">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w:t>
        </w:r>
      </w:ins>
      <w:ins w:id="2258" w:author="Gary Sullivan" w:date="2020-04-18T09:32:00Z">
        <w:r w:rsidR="005B0D50">
          <w:rPr>
            <w:lang w:eastAsia="x-none"/>
          </w:rPr>
          <w:t xml:space="preserve"> R0114 is also related and had been discussed in an AHG pre-meeting session.</w:t>
        </w:r>
      </w:ins>
    </w:p>
    <w:p w14:paraId="1F6F9489" w14:textId="7086992E" w:rsidR="005B0D50" w:rsidRDefault="005B0D50" w:rsidP="005B0D50">
      <w:pPr>
        <w:rPr>
          <w:ins w:id="2259" w:author="Gary Sullivan" w:date="2020-04-18T09:39:00Z"/>
          <w:lang w:eastAsia="x-none"/>
        </w:rPr>
      </w:pPr>
      <w:ins w:id="2260" w:author="Gary Sullivan" w:date="2020-04-18T09:37:00Z">
        <w:r>
          <w:rPr>
            <w:lang w:eastAsia="x-none"/>
          </w:rPr>
          <w:t xml:space="preserve">At the </w:t>
        </w:r>
      </w:ins>
      <w:ins w:id="2261" w:author="Gary Sullivan" w:date="2020-04-18T09:38:00Z">
        <w:r>
          <w:rPr>
            <w:lang w:eastAsia="x-none"/>
          </w:rPr>
          <w:t>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w:t>
        </w:r>
      </w:ins>
      <w:ins w:id="2262" w:author="Gary Sullivan" w:date="2020-04-18T09:41:00Z">
        <w:r>
          <w:rPr>
            <w:lang w:eastAsia="x-none"/>
          </w:rPr>
          <w:t xml:space="preserve"> Software had been provided, and it had been commented that the proposed text </w:t>
        </w:r>
        <w:r w:rsidR="002B240C">
          <w:rPr>
            <w:lang w:eastAsia="x-none"/>
          </w:rPr>
          <w:t>had been well written.</w:t>
        </w:r>
      </w:ins>
    </w:p>
    <w:p w14:paraId="362D8FBA" w14:textId="3A1CF067" w:rsidR="005B0D50" w:rsidRDefault="005B0D50" w:rsidP="005B0D50">
      <w:pPr>
        <w:rPr>
          <w:ins w:id="2263" w:author="Gary Sullivan" w:date="2020-04-18T10:06:00Z"/>
          <w:lang w:eastAsia="x-none"/>
        </w:rPr>
      </w:pPr>
      <w:ins w:id="2264" w:author="Gary Sullivan" w:date="2020-04-18T09:39:00Z">
        <w:r>
          <w:rPr>
            <w:lang w:eastAsia="x-none"/>
          </w:rPr>
          <w:t xml:space="preserve">It was commented that affine motion </w:t>
        </w:r>
      </w:ins>
      <w:ins w:id="2265" w:author="Gary Sullivan" w:date="2020-04-18T09:40:00Z">
        <w:r>
          <w:rPr>
            <w:lang w:eastAsia="x-none"/>
          </w:rPr>
          <w:t xml:space="preserve">can </w:t>
        </w:r>
      </w:ins>
      <w:ins w:id="2266" w:author="Gary Sullivan" w:date="2020-04-18T09:39:00Z">
        <w:r>
          <w:rPr>
            <w:lang w:eastAsia="x-none"/>
          </w:rPr>
          <w:t xml:space="preserve">also </w:t>
        </w:r>
      </w:ins>
      <w:ins w:id="2267" w:author="Gary Sullivan" w:date="2020-04-18T09:40:00Z">
        <w:r>
          <w:rPr>
            <w:lang w:eastAsia="x-none"/>
          </w:rPr>
          <w:t>address zooming.</w:t>
        </w:r>
      </w:ins>
      <w:ins w:id="2268" w:author="Gary Sullivan" w:date="2020-04-18T09:42:00Z">
        <w:r w:rsidR="002B240C">
          <w:rPr>
            <w:lang w:eastAsia="x-none"/>
          </w:rPr>
          <w:t xml:space="preserve"> The proponent said this was better than affine when the zoom factor is large.</w:t>
        </w:r>
      </w:ins>
    </w:p>
    <w:p w14:paraId="033F846D" w14:textId="2C45F078" w:rsidR="00725778" w:rsidRDefault="00725778" w:rsidP="005B0D50">
      <w:pPr>
        <w:rPr>
          <w:ins w:id="2269" w:author="Gary Sullivan" w:date="2020-04-18T10:06:00Z"/>
          <w:lang w:eastAsia="x-none"/>
        </w:rPr>
      </w:pPr>
      <w:ins w:id="2270" w:author="Gary Sullivan" w:date="2020-04-18T10:06:00Z">
        <w:r>
          <w:rPr>
            <w:lang w:eastAsia="x-none"/>
          </w:rPr>
          <w:t>For zooming, it was commented that the coding efficiency impact is not really known.</w:t>
        </w:r>
      </w:ins>
    </w:p>
    <w:p w14:paraId="122702E3" w14:textId="64A27849" w:rsidR="00725778" w:rsidRDefault="00725778" w:rsidP="005B0D50">
      <w:pPr>
        <w:rPr>
          <w:ins w:id="2271" w:author="Gary Sullivan" w:date="2020-04-18T10:07:00Z"/>
          <w:lang w:eastAsia="x-none"/>
        </w:rPr>
      </w:pPr>
      <w:ins w:id="2272" w:author="Gary Sullivan" w:date="2020-04-18T10:07:00Z">
        <w:r>
          <w:rPr>
            <w:lang w:eastAsia="x-none"/>
          </w:rPr>
          <w:t>A</w:t>
        </w:r>
      </w:ins>
      <w:ins w:id="2273" w:author="Gary Sullivan" w:date="2020-04-18T10:06:00Z">
        <w:r>
          <w:rPr>
            <w:lang w:eastAsia="x-none"/>
          </w:rPr>
          <w:t xml:space="preserve"> proponent said the intent was not really primarily for coding efficiency; it was m</w:t>
        </w:r>
      </w:ins>
      <w:ins w:id="2274" w:author="Gary Sullivan" w:date="2020-04-18T10:07:00Z">
        <w:r>
          <w:rPr>
            <w:lang w:eastAsia="x-none"/>
          </w:rPr>
          <w:t xml:space="preserve">ore for </w:t>
        </w:r>
      </w:ins>
      <w:ins w:id="2275" w:author="Gary Sullivan" w:date="2020-04-18T10:08:00Z">
        <w:r>
          <w:rPr>
            <w:lang w:eastAsia="x-none"/>
          </w:rPr>
          <w:t>special use cases.</w:t>
        </w:r>
      </w:ins>
    </w:p>
    <w:p w14:paraId="77A84FE9" w14:textId="465B9BFE" w:rsidR="00725778" w:rsidRDefault="00725778" w:rsidP="005B0D50">
      <w:pPr>
        <w:rPr>
          <w:ins w:id="2276" w:author="Gary Sullivan" w:date="2020-04-18T09:38:00Z"/>
          <w:lang w:eastAsia="x-none"/>
        </w:rPr>
      </w:pPr>
      <w:ins w:id="2277" w:author="Gary Sullivan" w:date="2020-04-18T10:07:00Z">
        <w:r>
          <w:rPr>
            <w:lang w:eastAsia="x-none"/>
          </w:rPr>
          <w:t xml:space="preserve">Another proponent said that in low latency operation it is especially important to try to </w:t>
        </w:r>
      </w:ins>
      <w:ins w:id="2278" w:author="Gary Sullivan" w:date="2020-04-18T10:08:00Z">
        <w:r>
          <w:rPr>
            <w:lang w:eastAsia="x-none"/>
          </w:rPr>
          <w:t>avoid spikes in bit rate (or drops in quality).</w:t>
        </w:r>
      </w:ins>
    </w:p>
    <w:p w14:paraId="0C76FD6C" w14:textId="010FBAED" w:rsidR="001343BA" w:rsidRDefault="002B240C" w:rsidP="001343BA">
      <w:pPr>
        <w:rPr>
          <w:ins w:id="2279" w:author="Gary Sullivan" w:date="2020-04-18T09:47:00Z"/>
          <w:lang w:eastAsia="x-none"/>
        </w:rPr>
      </w:pPr>
      <w:ins w:id="2280" w:author="Gary Sullivan" w:date="2020-04-18T09:44:00Z">
        <w:r>
          <w:rPr>
            <w:lang w:eastAsia="x-none"/>
          </w:rPr>
          <w:t>It was commented that the proposal had been further simplified relative to what had previously been presented and that the current design where the signalled window is used both as the</w:t>
        </w:r>
      </w:ins>
      <w:ins w:id="2281" w:author="Gary Sullivan" w:date="2020-04-18T09:45:00Z">
        <w:r>
          <w:rPr>
            <w:lang w:eastAsia="x-none"/>
          </w:rPr>
          <w:t xml:space="preserve"> “source window” and “destination window</w:t>
        </w:r>
      </w:ins>
      <w:ins w:id="2282" w:author="Gary Sullivan" w:date="2020-04-18T09:46:00Z">
        <w:r>
          <w:rPr>
            <w:lang w:eastAsia="x-none"/>
          </w:rPr>
          <w:t>”</w:t>
        </w:r>
      </w:ins>
      <w:ins w:id="2283" w:author="Gary Sullivan" w:date="2020-04-18T09:45:00Z">
        <w:r>
          <w:rPr>
            <w:lang w:eastAsia="x-none"/>
          </w:rPr>
          <w:t xml:space="preserve"> is </w:t>
        </w:r>
      </w:ins>
      <w:ins w:id="2284" w:author="Gary Sullivan" w:date="2020-04-18T09:46:00Z">
        <w:r>
          <w:rPr>
            <w:lang w:eastAsia="x-none"/>
          </w:rPr>
          <w:t>unduly limiting. The current design also has an issue fo</w:t>
        </w:r>
      </w:ins>
      <w:ins w:id="2285" w:author="Gary Sullivan" w:date="2020-04-18T09:47:00Z">
        <w:r>
          <w:rPr>
            <w:lang w:eastAsia="x-none"/>
          </w:rPr>
          <w:t>r low latency, as the window needs to be determined in advance.</w:t>
        </w:r>
      </w:ins>
      <w:ins w:id="2286" w:author="Gary Sullivan" w:date="2020-04-18T09:49:00Z">
        <w:r>
          <w:rPr>
            <w:lang w:eastAsia="x-none"/>
          </w:rPr>
          <w:t xml:space="preserve"> The memory bandwidth of the proposal did not appear to be different from that of the current scheme</w:t>
        </w:r>
      </w:ins>
      <w:ins w:id="2287" w:author="Gary Sullivan" w:date="2020-04-18T09:50:00Z">
        <w:r>
          <w:rPr>
            <w:lang w:eastAsia="x-none"/>
          </w:rPr>
          <w:t>.</w:t>
        </w:r>
      </w:ins>
    </w:p>
    <w:p w14:paraId="7072FBDF" w14:textId="3FD8869A" w:rsidR="008440EA" w:rsidRDefault="008440EA" w:rsidP="001343BA">
      <w:pPr>
        <w:rPr>
          <w:ins w:id="2288" w:author="Gary Sullivan" w:date="2020-04-18T09:52:00Z"/>
          <w:lang w:eastAsia="x-none"/>
        </w:rPr>
      </w:pPr>
      <w:ins w:id="2289" w:author="Gary Sullivan" w:date="2020-04-18T09:51:00Z">
        <w:r>
          <w:rPr>
            <w:lang w:eastAsia="x-none"/>
          </w:rPr>
          <w:t>It was co</w:t>
        </w:r>
      </w:ins>
      <w:ins w:id="2290" w:author="Gary Sullivan" w:date="2020-04-18T09:52:00Z">
        <w:r>
          <w:rPr>
            <w:lang w:eastAsia="x-none"/>
          </w:rPr>
          <w:t xml:space="preserve">mmented that the behaviour of the current scheme is </w:t>
        </w:r>
      </w:ins>
      <w:ins w:id="2291" w:author="Gary Sullivan" w:date="2020-04-18T09:54:00Z">
        <w:r>
          <w:rPr>
            <w:lang w:eastAsia="x-none"/>
          </w:rPr>
          <w:t>more constrained</w:t>
        </w:r>
      </w:ins>
      <w:ins w:id="2292" w:author="Gary Sullivan" w:date="2020-04-18T09:52:00Z">
        <w:r>
          <w:rPr>
            <w:lang w:eastAsia="x-none"/>
          </w:rPr>
          <w:t>.</w:t>
        </w:r>
      </w:ins>
      <w:ins w:id="2293" w:author="Gary Sullivan" w:date="2020-04-18T10:11:00Z">
        <w:r w:rsidR="00DE2887">
          <w:rPr>
            <w:lang w:eastAsia="x-none"/>
          </w:rPr>
          <w:t xml:space="preserve"> Concern was expressed about conformance</w:t>
        </w:r>
      </w:ins>
      <w:ins w:id="2294" w:author="Gary Sullivan" w:date="2020-04-18T10:12:00Z">
        <w:r w:rsidR="009D38BF">
          <w:rPr>
            <w:lang w:eastAsia="x-none"/>
          </w:rPr>
          <w:t xml:space="preserve">, but the proponent responded that the conformance issue is really similar with the current scheme – this scheme would just provide more windows with </w:t>
        </w:r>
      </w:ins>
      <w:ins w:id="2295" w:author="Gary Sullivan" w:date="2020-04-18T10:13:00Z">
        <w:r w:rsidR="009D38BF">
          <w:rPr>
            <w:lang w:eastAsia="x-none"/>
          </w:rPr>
          <w:t>the same</w:t>
        </w:r>
      </w:ins>
      <w:ins w:id="2296" w:author="Gary Sullivan" w:date="2020-04-18T10:12:00Z">
        <w:r w:rsidR="009D38BF">
          <w:rPr>
            <w:lang w:eastAsia="x-none"/>
          </w:rPr>
          <w:t xml:space="preserve"> conformanc</w:t>
        </w:r>
      </w:ins>
      <w:ins w:id="2297" w:author="Gary Sullivan" w:date="2020-04-18T10:13:00Z">
        <w:r w:rsidR="009D38BF">
          <w:rPr>
            <w:lang w:eastAsia="x-none"/>
          </w:rPr>
          <w:t xml:space="preserve">e </w:t>
        </w:r>
      </w:ins>
      <w:ins w:id="2298" w:author="Gary Sullivan" w:date="2020-04-18T10:12:00Z">
        <w:r w:rsidR="009D38BF">
          <w:rPr>
            <w:lang w:eastAsia="x-none"/>
          </w:rPr>
          <w:t>constraints required</w:t>
        </w:r>
      </w:ins>
      <w:ins w:id="2299" w:author="Gary Sullivan" w:date="2020-04-18T10:13:00Z">
        <w:r w:rsidR="009D38BF">
          <w:rPr>
            <w:lang w:eastAsia="x-none"/>
          </w:rPr>
          <w:t xml:space="preserve"> for these windows</w:t>
        </w:r>
      </w:ins>
      <w:ins w:id="2300" w:author="Gary Sullivan" w:date="2020-04-18T10:12:00Z">
        <w:r w:rsidR="009D38BF">
          <w:rPr>
            <w:lang w:eastAsia="x-none"/>
          </w:rPr>
          <w:t>.</w:t>
        </w:r>
      </w:ins>
    </w:p>
    <w:p w14:paraId="3B25DB7A" w14:textId="6656F0A3" w:rsidR="009D38BF" w:rsidRDefault="008440EA" w:rsidP="001343BA">
      <w:pPr>
        <w:rPr>
          <w:ins w:id="2301" w:author="Gary Sullivan" w:date="2020-04-18T10:19:00Z"/>
          <w:lang w:eastAsia="x-none"/>
        </w:rPr>
      </w:pPr>
      <w:ins w:id="2302" w:author="Gary Sullivan" w:date="2020-04-18T09:57:00Z">
        <w:r>
          <w:rPr>
            <w:lang w:eastAsia="x-none"/>
          </w:rPr>
          <w:t>Similar concerns were expressed as had been expressed at the previous meeting.</w:t>
        </w:r>
      </w:ins>
      <w:ins w:id="2303" w:author="Gary Sullivan" w:date="2020-04-18T10:14:00Z">
        <w:r w:rsidR="009D38BF">
          <w:rPr>
            <w:lang w:eastAsia="x-none"/>
          </w:rPr>
          <w:t xml:space="preserve"> Concern was expressed about trying to </w:t>
        </w:r>
      </w:ins>
      <w:ins w:id="2304" w:author="Gary Sullivan" w:date="2020-04-18T10:16:00Z">
        <w:r w:rsidR="009D38BF">
          <w:rPr>
            <w:lang w:eastAsia="x-none"/>
          </w:rPr>
          <w:t>expand</w:t>
        </w:r>
      </w:ins>
      <w:ins w:id="2305" w:author="Gary Sullivan" w:date="2020-04-18T10:14:00Z">
        <w:r w:rsidR="009D38BF">
          <w:rPr>
            <w:lang w:eastAsia="x-none"/>
          </w:rPr>
          <w:t xml:space="preserve"> </w:t>
        </w:r>
      </w:ins>
      <w:ins w:id="2306" w:author="Gary Sullivan" w:date="2020-04-18T10:19:00Z">
        <w:r w:rsidR="009D38BF">
          <w:rPr>
            <w:lang w:eastAsia="x-none"/>
          </w:rPr>
          <w:t>the flexibility/functionality</w:t>
        </w:r>
      </w:ins>
      <w:ins w:id="2307" w:author="Gary Sullivan" w:date="2020-04-18T10:15:00Z">
        <w:r w:rsidR="009D38BF">
          <w:rPr>
            <w:lang w:eastAsia="x-none"/>
          </w:rPr>
          <w:t xml:space="preserve"> at this stage</w:t>
        </w:r>
      </w:ins>
      <w:ins w:id="2308" w:author="Gary Sullivan" w:date="2020-04-18T10:17:00Z">
        <w:r w:rsidR="009D38BF">
          <w:rPr>
            <w:lang w:eastAsia="x-none"/>
          </w:rPr>
          <w:t xml:space="preserve"> (and RPR itself was noted to be a late addition)</w:t>
        </w:r>
      </w:ins>
      <w:ins w:id="2309" w:author="Gary Sullivan" w:date="2020-04-18T10:15:00Z">
        <w:r w:rsidR="009D38BF">
          <w:rPr>
            <w:lang w:eastAsia="x-none"/>
          </w:rPr>
          <w:t>.</w:t>
        </w:r>
      </w:ins>
    </w:p>
    <w:p w14:paraId="0201F77A" w14:textId="2C24E7AD" w:rsidR="002B240C" w:rsidRPr="00FB3B57" w:rsidRDefault="009D38BF" w:rsidP="001343BA">
      <w:pPr>
        <w:rPr>
          <w:ins w:id="2310" w:author="Jens-Rainer Ohm" w:date="2020-04-18T21:55:00Z"/>
          <w:lang w:eastAsia="x-none"/>
        </w:rPr>
      </w:pPr>
      <w:ins w:id="2311" w:author="Gary Sullivan" w:date="2020-04-18T10:20:00Z">
        <w:r>
          <w:rPr>
            <w:lang w:eastAsia="x-none"/>
          </w:rPr>
          <w:t>Given the continued concern, no action was taken on this.</w:t>
        </w:r>
      </w:ins>
    </w:p>
    <w:p w14:paraId="7D118F99" w14:textId="77777777" w:rsidR="00454211" w:rsidRPr="00FB3B57" w:rsidRDefault="0032614F" w:rsidP="00454211">
      <w:pPr>
        <w:pStyle w:val="berschrift9"/>
        <w:rPr>
          <w:rFonts w:eastAsia="Times New Roman"/>
          <w:szCs w:val="24"/>
          <w:lang w:val="en-CA"/>
        </w:rPr>
      </w:pPr>
      <w:hyperlink r:id="rId609"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32614F" w:rsidP="001343BA">
      <w:pPr>
        <w:pStyle w:val="berschrift9"/>
        <w:rPr>
          <w:rFonts w:eastAsia="Times New Roman"/>
          <w:szCs w:val="24"/>
          <w:lang w:val="en-CA"/>
        </w:rPr>
      </w:pPr>
      <w:hyperlink r:id="rId610"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41F855C9" w:rsidR="001343BA" w:rsidRPr="00FB3B57" w:rsidRDefault="001343BA" w:rsidP="001343BA">
      <w:pPr>
        <w:rPr>
          <w:bCs/>
        </w:rPr>
      </w:pPr>
      <w:del w:id="2312" w:author="Gary Sullivan" w:date="2020-04-18T10:09:00Z">
        <w:r w:rsidRPr="00FB3B57" w:rsidDel="00DE2887">
          <w:delText>It is</w:delText>
        </w:r>
      </w:del>
      <w:ins w:id="2313" w:author="Gary Sullivan" w:date="2020-04-18T10:09:00Z">
        <w:r w:rsidR="00DE2887">
          <w:t>The contribution</w:t>
        </w:r>
      </w:ins>
      <w:r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ins w:id="2314" w:author="Gary Sullivan" w:date="2020-04-18T10:21:00Z"/>
          <w:lang w:eastAsia="de-DE"/>
        </w:rPr>
      </w:pPr>
      <w:ins w:id="2315" w:author="Gary Sullivan" w:date="2020-04-18T10:21:00Z">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ins>
      <w:ins w:id="2316" w:author="Gary Sullivan" w:date="2020-04-18T10:38:00Z">
        <w:r w:rsidR="00BA2E31">
          <w:rPr>
            <w:highlight w:val="yellow"/>
          </w:rPr>
          <w:t xml:space="preserve"> (GJS &amp; YKW)</w:t>
        </w:r>
      </w:ins>
      <w:ins w:id="2317" w:author="Gary Sullivan" w:date="2020-04-18T10:21:00Z">
        <w:r w:rsidRPr="00F83950">
          <w:rPr>
            <w:highlight w:val="yellow"/>
          </w:rPr>
          <w:t>.</w:t>
        </w:r>
      </w:ins>
    </w:p>
    <w:p w14:paraId="2795E2A5" w14:textId="7761EDD9" w:rsidR="001343BA" w:rsidRDefault="001343BA" w:rsidP="001343BA">
      <w:pPr>
        <w:rPr>
          <w:ins w:id="2318" w:author="Gary Sullivan" w:date="2020-04-18T10:23:00Z"/>
          <w:lang w:eastAsia="x-none"/>
        </w:rPr>
      </w:pPr>
      <w:del w:id="2319" w:author="Gary Sullivan" w:date="2020-04-18T10:21:00Z">
        <w:r w:rsidRPr="00FB3B57" w:rsidDel="009D38BF">
          <w:rPr>
            <w:highlight w:val="yellow"/>
            <w:lang w:eastAsia="x-none"/>
          </w:rPr>
          <w:delText>Revisit</w:delText>
        </w:r>
        <w:r w:rsidRPr="00FB3B57" w:rsidDel="009D38BF">
          <w:rPr>
            <w:lang w:eastAsia="x-none"/>
          </w:rPr>
          <w:delText xml:space="preserve"> with R0217.</w:delText>
        </w:r>
      </w:del>
      <w:ins w:id="2320" w:author="Gary Sullivan" w:date="2020-04-18T10:24:00Z">
        <w:r w:rsidR="00047A80">
          <w:rPr>
            <w:lang w:eastAsia="x-none"/>
          </w:rPr>
          <w:t>I</w:t>
        </w:r>
      </w:ins>
      <w:ins w:id="2321" w:author="Gary Sullivan" w:date="2020-04-18T10:22:00Z">
        <w:r w:rsidR="00047A80">
          <w:rPr>
            <w:lang w:eastAsia="x-none"/>
          </w:rPr>
          <w:t>t was commented that the constraint proposed in the contribution was acceptable.</w:t>
        </w:r>
      </w:ins>
    </w:p>
    <w:p w14:paraId="0D3A0C3B" w14:textId="00299755" w:rsidR="00047A80" w:rsidRDefault="00047A80" w:rsidP="001343BA">
      <w:pPr>
        <w:rPr>
          <w:ins w:id="2322" w:author="Gary Sullivan" w:date="2020-04-18T10:27:00Z"/>
          <w:lang w:eastAsia="x-none"/>
        </w:rPr>
      </w:pPr>
      <w:ins w:id="2323" w:author="Gary Sullivan" w:date="2020-04-18T10:23:00Z">
        <w:r>
          <w:rPr>
            <w:lang w:eastAsia="x-none"/>
          </w:rPr>
          <w:t>This provides a more limited form of some of what is proposed in R0382. Software was not provided.</w:t>
        </w:r>
      </w:ins>
      <w:ins w:id="2324" w:author="Gary Sullivan" w:date="2020-04-18T10:25:00Z">
        <w:r>
          <w:rPr>
            <w:lang w:eastAsia="x-none"/>
          </w:rPr>
          <w:t xml:space="preserve"> The proponent said the software impact should be minimal – the relevant variables in the software are alread</w:t>
        </w:r>
      </w:ins>
      <w:ins w:id="2325" w:author="Gary Sullivan" w:date="2020-04-18T10:26:00Z">
        <w:r>
          <w:rPr>
            <w:lang w:eastAsia="x-none"/>
          </w:rPr>
          <w:t>y signed variables and only the parsing would need to change.</w:t>
        </w:r>
      </w:ins>
    </w:p>
    <w:p w14:paraId="6E7AB791" w14:textId="4EC72CCD" w:rsidR="00047A80" w:rsidRDefault="00047A80" w:rsidP="001343BA">
      <w:pPr>
        <w:rPr>
          <w:ins w:id="2326" w:author="Gary Sullivan" w:date="2020-04-18T10:34:00Z"/>
          <w:lang w:eastAsia="x-none"/>
        </w:rPr>
      </w:pPr>
      <w:ins w:id="2327" w:author="Gary Sullivan" w:date="2020-04-18T10:30:00Z">
        <w:r>
          <w:rPr>
            <w:lang w:eastAsia="x-none"/>
          </w:rPr>
          <w:t>One participant</w:t>
        </w:r>
      </w:ins>
      <w:ins w:id="2328" w:author="Gary Sullivan" w:date="2020-04-18T10:27:00Z">
        <w:r>
          <w:rPr>
            <w:lang w:eastAsia="x-none"/>
          </w:rPr>
          <w:t xml:space="preserve"> commented that in an actual implementation there could </w:t>
        </w:r>
      </w:ins>
      <w:ins w:id="2329" w:author="Gary Sullivan" w:date="2020-04-18T10:31:00Z">
        <w:r w:rsidR="00BE5789">
          <w:rPr>
            <w:lang w:eastAsia="x-none"/>
          </w:rPr>
          <w:t xml:space="preserve">potentially </w:t>
        </w:r>
      </w:ins>
      <w:ins w:id="2330" w:author="Gary Sullivan" w:date="2020-04-18T10:27:00Z">
        <w:r>
          <w:rPr>
            <w:lang w:eastAsia="x-none"/>
          </w:rPr>
          <w:t xml:space="preserve">be some low-level impact for some implementations, concerning the range of </w:t>
        </w:r>
      </w:ins>
      <w:ins w:id="2331" w:author="Gary Sullivan" w:date="2020-04-18T10:28:00Z">
        <w:r>
          <w:rPr>
            <w:lang w:eastAsia="x-none"/>
          </w:rPr>
          <w:t xml:space="preserve">values </w:t>
        </w:r>
      </w:ins>
      <w:ins w:id="2332" w:author="Gary Sullivan" w:date="2020-04-18T10:31:00Z">
        <w:r w:rsidR="00BE5789">
          <w:rPr>
            <w:lang w:eastAsia="x-none"/>
          </w:rPr>
          <w:t xml:space="preserve">(bit width) </w:t>
        </w:r>
      </w:ins>
      <w:ins w:id="2333" w:author="Gary Sullivan" w:date="2020-04-18T10:28:00Z">
        <w:r>
          <w:rPr>
            <w:lang w:eastAsia="x-none"/>
          </w:rPr>
          <w:t>and usage of signed versus unsigned operations.</w:t>
        </w:r>
      </w:ins>
      <w:ins w:id="2334" w:author="Gary Sullivan" w:date="2020-04-18T10:30:00Z">
        <w:r>
          <w:rPr>
            <w:lang w:eastAsia="x-none"/>
          </w:rPr>
          <w:t xml:space="preserve"> Another said there should not really be a low-level impact</w:t>
        </w:r>
      </w:ins>
      <w:ins w:id="2335" w:author="Gary Sullivan" w:date="2020-04-18T10:32:00Z">
        <w:r w:rsidR="00BE5789">
          <w:rPr>
            <w:lang w:eastAsia="x-none"/>
          </w:rPr>
          <w:t>, as this would change only the method of deriving a scaling relationship without affecting the operation of the scaling itself</w:t>
        </w:r>
      </w:ins>
      <w:ins w:id="2336" w:author="Gary Sullivan" w:date="2020-04-18T10:30:00Z">
        <w:r>
          <w:rPr>
            <w:lang w:eastAsia="x-none"/>
          </w:rPr>
          <w:t>.</w:t>
        </w:r>
      </w:ins>
    </w:p>
    <w:p w14:paraId="4A0E9F52" w14:textId="2EC74D55" w:rsidR="00BA2E31" w:rsidRPr="00FB3B57" w:rsidRDefault="00BA2E31" w:rsidP="001343BA">
      <w:pPr>
        <w:rPr>
          <w:ins w:id="2337" w:author="Gary Sullivan" w:date="2020-04-18T21:55:00Z"/>
          <w:lang w:eastAsia="x-none"/>
        </w:rPr>
      </w:pPr>
      <w:ins w:id="2338" w:author="Gary Sullivan" w:date="2020-04-18T10:34:00Z">
        <w:r w:rsidRPr="00BA2E31">
          <w:rPr>
            <w:highlight w:val="yellow"/>
            <w:lang w:eastAsia="x-none"/>
            <w:rPrChange w:id="2339" w:author="Gary Sullivan" w:date="2020-04-18T10:35:00Z">
              <w:rPr>
                <w:lang w:eastAsia="x-none"/>
              </w:rPr>
            </w:rPrChange>
          </w:rPr>
          <w:t>Revisit</w:t>
        </w:r>
        <w:r>
          <w:rPr>
            <w:lang w:eastAsia="x-none"/>
          </w:rPr>
          <w:t xml:space="preserve"> after software provided</w:t>
        </w:r>
      </w:ins>
      <w:ins w:id="2340" w:author="Gary Sullivan" w:date="2020-04-18T10:36:00Z">
        <w:r>
          <w:rPr>
            <w:lang w:eastAsia="x-none"/>
          </w:rPr>
          <w:t xml:space="preserve"> (not necessarily including change of encoder estimation algorithms)</w:t>
        </w:r>
      </w:ins>
      <w:ins w:id="2341" w:author="Gary Sullivan" w:date="2020-04-18T10:34:00Z">
        <w:r>
          <w:rPr>
            <w:lang w:eastAsia="x-none"/>
          </w:rPr>
          <w:t>.</w:t>
        </w:r>
      </w:ins>
    </w:p>
    <w:p w14:paraId="57E113CE" w14:textId="10036201" w:rsidR="00662802" w:rsidRPr="00FB3B57" w:rsidRDefault="00BA2E31">
      <w:pPr>
        <w:pPrChange w:id="2342" w:author="Gary Sullivan" w:date="2020-04-18T21:55:00Z">
          <w:pPr>
            <w:pStyle w:val="Textkrper"/>
          </w:pPr>
        </w:pPrChange>
      </w:pPr>
      <w:bookmarkStart w:id="2343" w:name="_Ref4665758"/>
      <w:bookmarkStart w:id="2344" w:name="_Ref28875693"/>
      <w:bookmarkEnd w:id="318"/>
      <w:bookmarkEnd w:id="319"/>
      <w:bookmarkEnd w:id="320"/>
      <w:ins w:id="2345" w:author="Gary Sullivan" w:date="2020-04-18T10:37:00Z">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ins>
    </w:p>
    <w:p w14:paraId="57F282F3" w14:textId="2640D451" w:rsidR="005B0B59" w:rsidRPr="00FB3B57" w:rsidRDefault="00FA16D3" w:rsidP="00EF61CF">
      <w:pPr>
        <w:pStyle w:val="berschrift1"/>
      </w:pPr>
      <w:bookmarkStart w:id="2346" w:name="_Ref37795079"/>
      <w:r w:rsidRPr="00FB3B57">
        <w:t>C</w:t>
      </w:r>
      <w:r w:rsidR="005B0B59" w:rsidRPr="00FB3B57">
        <w:t>omplexity analysis</w:t>
      </w:r>
      <w:r w:rsidR="00B9403B" w:rsidRPr="00FB3B57">
        <w:t xml:space="preserve"> (</w:t>
      </w:r>
      <w:r w:rsidR="001212D8" w:rsidRPr="00FB3B57">
        <w:t>0</w:t>
      </w:r>
      <w:r w:rsidR="00B9403B" w:rsidRPr="00FB3B57">
        <w:t>)</w:t>
      </w:r>
      <w:bookmarkEnd w:id="321"/>
      <w:bookmarkEnd w:id="322"/>
      <w:bookmarkEnd w:id="2343"/>
      <w:bookmarkEnd w:id="2344"/>
      <w:bookmarkEnd w:id="2346"/>
    </w:p>
    <w:p w14:paraId="2635C7F5" w14:textId="70C1A1C5" w:rsidR="00662802" w:rsidRPr="00FB3B57" w:rsidRDefault="00662802" w:rsidP="00662802">
      <w:pPr>
        <w:pStyle w:val="Textkrper"/>
      </w:pPr>
      <w:bookmarkStart w:id="2347" w:name="_Ref487322369"/>
      <w:bookmarkStart w:id="2348"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2349" w:name="_Ref37795095"/>
      <w:r w:rsidRPr="00FB3B57">
        <w:t>Encoder optimization</w:t>
      </w:r>
      <w:r w:rsidR="00E40839" w:rsidRPr="00FB3B57">
        <w:t xml:space="preserve"> (</w:t>
      </w:r>
      <w:r w:rsidR="009011E6" w:rsidRPr="00FB3B57">
        <w:t>6</w:t>
      </w:r>
      <w:r w:rsidR="00E40839" w:rsidRPr="00FB3B57">
        <w:t>)</w:t>
      </w:r>
      <w:bookmarkEnd w:id="2347"/>
      <w:bookmarkEnd w:id="2348"/>
      <w:bookmarkEnd w:id="2349"/>
    </w:p>
    <w:p w14:paraId="7844D83E" w14:textId="638439CB" w:rsidR="00662802" w:rsidRPr="00FB3B57" w:rsidRDefault="00662802" w:rsidP="00662802">
      <w:pPr>
        <w:pStyle w:val="Textkrper"/>
      </w:pPr>
      <w:bookmarkStart w:id="2350" w:name="_Ref464029002"/>
      <w:bookmarkStart w:id="2351" w:name="_Ref525483485"/>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2352"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3A797AF2" w14:textId="77777777" w:rsidR="009011E6" w:rsidRPr="00FB3B57" w:rsidRDefault="009011E6" w:rsidP="009011E6"/>
    <w:p w14:paraId="616E7A2B" w14:textId="77777777" w:rsidR="009011E6" w:rsidRPr="00FB3B57" w:rsidRDefault="0032614F" w:rsidP="009011E6">
      <w:pPr>
        <w:pStyle w:val="berschrift9"/>
        <w:rPr>
          <w:rFonts w:eastAsia="Times New Roman"/>
          <w:color w:val="0000FF"/>
          <w:szCs w:val="24"/>
          <w:u w:val="single"/>
          <w:lang w:val="en-CA"/>
        </w:rPr>
      </w:pPr>
      <w:hyperlink r:id="rId611"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32614F" w:rsidP="009011E6">
      <w:pPr>
        <w:pStyle w:val="berschrift9"/>
        <w:rPr>
          <w:rFonts w:eastAsia="Times New Roman"/>
          <w:szCs w:val="24"/>
          <w:lang w:val="en-CA"/>
        </w:rPr>
      </w:pPr>
      <w:hyperlink r:id="rId612"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726BE8D" w14:textId="77777777" w:rsidR="009011E6" w:rsidRPr="00FB3B57" w:rsidRDefault="009011E6" w:rsidP="009011E6"/>
    <w:p w14:paraId="2469228F" w14:textId="77777777" w:rsidR="009011E6" w:rsidRPr="00FB3B57" w:rsidRDefault="0032614F" w:rsidP="009011E6">
      <w:pPr>
        <w:pStyle w:val="berschrift9"/>
        <w:rPr>
          <w:rFonts w:eastAsia="Times New Roman"/>
          <w:szCs w:val="24"/>
          <w:lang w:val="en-CA"/>
        </w:rPr>
      </w:pPr>
      <w:hyperlink r:id="rId613"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705F7AD3" w14:textId="77777777" w:rsidR="009011E6" w:rsidRPr="00FB3B57" w:rsidRDefault="009011E6" w:rsidP="009011E6"/>
    <w:p w14:paraId="797A3057" w14:textId="77777777" w:rsidR="00071041" w:rsidRPr="000F5283" w:rsidRDefault="0032614F" w:rsidP="0026383F">
      <w:pPr>
        <w:pStyle w:val="berschrift9"/>
        <w:rPr>
          <w:rFonts w:eastAsia="Times New Roman"/>
          <w:color w:val="0000FF"/>
          <w:szCs w:val="24"/>
          <w:u w:val="single"/>
        </w:rPr>
      </w:pPr>
      <w:hyperlink r:id="rId614"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32614F" w:rsidP="009011E6">
      <w:pPr>
        <w:pStyle w:val="berschrift9"/>
        <w:rPr>
          <w:rFonts w:eastAsia="Times New Roman"/>
          <w:szCs w:val="24"/>
          <w:lang w:val="en-CA"/>
        </w:rPr>
      </w:pPr>
      <w:hyperlink r:id="rId615"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540B9F7B" w14:textId="77777777" w:rsidR="009011E6" w:rsidRPr="00FB3B57" w:rsidRDefault="009011E6" w:rsidP="009011E6"/>
    <w:p w14:paraId="5CF20AD9" w14:textId="77777777" w:rsidR="009011E6" w:rsidRPr="00FB3B57" w:rsidRDefault="0032614F" w:rsidP="009011E6">
      <w:pPr>
        <w:pStyle w:val="berschrift9"/>
        <w:rPr>
          <w:rFonts w:eastAsia="Times New Roman"/>
          <w:color w:val="0000FF"/>
          <w:szCs w:val="24"/>
          <w:u w:val="single"/>
          <w:lang w:val="en-CA"/>
        </w:rPr>
      </w:pPr>
      <w:hyperlink r:id="rId616"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192B85FA" w:rsidR="009011E6" w:rsidRPr="00FB3B57" w:rsidRDefault="0032614F" w:rsidP="009011E6">
      <w:pPr>
        <w:pStyle w:val="berschrift9"/>
        <w:rPr>
          <w:rFonts w:eastAsia="Times New Roman"/>
          <w:szCs w:val="24"/>
          <w:lang w:val="en-CA"/>
        </w:rPr>
      </w:pPr>
      <w:hyperlink r:id="rId617"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 xml:space="preserve"> [</w:t>
      </w:r>
      <w:r w:rsidR="009011E6" w:rsidRPr="00FB3B57">
        <w:rPr>
          <w:rFonts w:eastAsia="Times New Roman"/>
          <w:szCs w:val="24"/>
          <w:lang w:val="en-CA"/>
        </w:rPr>
        <w:t>X.W. Meng (PKU), X. Zheng (DJI), S.S. Wang, S.W. Ma (PKU)]</w:t>
      </w:r>
    </w:p>
    <w:p w14:paraId="69AB5364" w14:textId="159EBC3C" w:rsidR="009011E6" w:rsidRPr="00FB3B57" w:rsidRDefault="00491B3F" w:rsidP="009011E6">
      <w:r>
        <w:t>The title of this document was changed at least once without notifying</w:t>
      </w:r>
      <w:r w:rsidR="00F43D61">
        <w:t>.</w:t>
      </w:r>
    </w:p>
    <w:p w14:paraId="48362F4F" w14:textId="77777777" w:rsidR="00F43D61" w:rsidRDefault="00F43D61" w:rsidP="009011E6"/>
    <w:p w14:paraId="4C99F9CE" w14:textId="77777777" w:rsidR="00F43D61" w:rsidRPr="001F47C6" w:rsidRDefault="0032614F" w:rsidP="00052B63">
      <w:pPr>
        <w:pStyle w:val="berschrift9"/>
        <w:rPr>
          <w:rFonts w:eastAsia="Times New Roman"/>
          <w:color w:val="0000FF"/>
          <w:szCs w:val="24"/>
          <w:u w:val="single"/>
        </w:rPr>
      </w:pPr>
      <w:hyperlink r:id="rId618"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32614F" w:rsidP="009011E6">
      <w:pPr>
        <w:pStyle w:val="berschrift9"/>
        <w:rPr>
          <w:rFonts w:eastAsia="Times New Roman"/>
          <w:szCs w:val="24"/>
          <w:lang w:val="en-CA"/>
        </w:rPr>
      </w:pPr>
      <w:hyperlink r:id="rId619"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01DBF86" w14:textId="4EE6B75F" w:rsidR="00F43D61" w:rsidRDefault="00491B3F" w:rsidP="00F43D61">
      <w:r>
        <w:t>The title of this document was changed at least once without notifying</w:t>
      </w:r>
      <w:r w:rsidR="00F43D61">
        <w:t>.</w:t>
      </w:r>
    </w:p>
    <w:p w14:paraId="7962ADE6" w14:textId="77777777" w:rsidR="009011E6" w:rsidRPr="00FB3B57" w:rsidRDefault="009011E6" w:rsidP="009011E6">
      <w:pPr>
        <w:pStyle w:val="Textkrper"/>
      </w:pPr>
    </w:p>
    <w:p w14:paraId="2F2A2462" w14:textId="77777777" w:rsidR="00F43D61" w:rsidRPr="001F47C6" w:rsidRDefault="0032614F" w:rsidP="00052B63">
      <w:pPr>
        <w:pStyle w:val="berschrift9"/>
        <w:rPr>
          <w:rFonts w:eastAsia="Times New Roman"/>
          <w:szCs w:val="24"/>
        </w:rPr>
      </w:pPr>
      <w:hyperlink r:id="rId620"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2353" w:name="_Ref37795119"/>
      <w:bookmarkEnd w:id="2352"/>
      <w:r w:rsidRPr="00FB3B57">
        <w:t>M</w:t>
      </w:r>
      <w:r w:rsidR="006C2786" w:rsidRPr="00FB3B57">
        <w:t>etrics and evaluation criteria</w:t>
      </w:r>
      <w:r w:rsidR="00AE16B5" w:rsidRPr="00FB3B57">
        <w:t xml:space="preserve"> (</w:t>
      </w:r>
      <w:r w:rsidR="001212D8" w:rsidRPr="00FB3B57">
        <w:t>0</w:t>
      </w:r>
      <w:r w:rsidR="00AE16B5" w:rsidRPr="00FB3B57">
        <w:t>)</w:t>
      </w:r>
      <w:bookmarkEnd w:id="323"/>
      <w:bookmarkEnd w:id="2350"/>
      <w:bookmarkEnd w:id="2351"/>
      <w:bookmarkEnd w:id="2353"/>
    </w:p>
    <w:p w14:paraId="0428C55A" w14:textId="2FEAA80D" w:rsidR="00662802" w:rsidRPr="00FB3B57" w:rsidRDefault="00662802" w:rsidP="00662802">
      <w:pPr>
        <w:pStyle w:val="Textkrper"/>
      </w:pPr>
      <w:bookmarkStart w:id="2354" w:name="_Ref28875704"/>
      <w:bookmarkStart w:id="2355" w:name="_Ref432847868"/>
      <w:bookmarkStart w:id="2356" w:name="_Ref503621255"/>
      <w:bookmarkStart w:id="2357" w:name="_Ref518893023"/>
      <w:bookmarkStart w:id="2358" w:name="_Ref526759020"/>
      <w:bookmarkStart w:id="2359" w:name="_Ref534462118"/>
      <w:bookmarkEnd w:id="324"/>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2360" w:name="_Ref37795146"/>
      <w:r w:rsidRPr="00FB3B57">
        <w:t>Withdrawn (</w:t>
      </w:r>
      <w:r w:rsidR="000D4742">
        <w:t>8</w:t>
      </w:r>
      <w:r w:rsidRPr="00FB3B57">
        <w:t>)</w:t>
      </w:r>
      <w:bookmarkEnd w:id="2354"/>
      <w:bookmarkEnd w:id="2360"/>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2361"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lastRenderedPageBreak/>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2362"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325"/>
      <w:bookmarkEnd w:id="326"/>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327"/>
      <w:bookmarkEnd w:id="2355"/>
      <w:bookmarkEnd w:id="2356"/>
      <w:bookmarkEnd w:id="2357"/>
      <w:bookmarkEnd w:id="2358"/>
      <w:bookmarkEnd w:id="2359"/>
      <w:bookmarkEnd w:id="2361"/>
      <w:bookmarkEnd w:id="2362"/>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3E6DCB87" w:rsidR="00D232BE" w:rsidRPr="00FB3B57" w:rsidRDefault="00D232BE" w:rsidP="00D232BE">
      <w:pPr>
        <w:pStyle w:val="berschrift2"/>
        <w:ind w:left="576"/>
        <w:rPr>
          <w:lang w:val="en-CA"/>
        </w:rPr>
      </w:pPr>
      <w:r w:rsidRPr="00FB3B57">
        <w:rPr>
          <w:lang w:val="en-CA"/>
        </w:rPr>
        <w:t xml:space="preserve">Plenary meeting </w:t>
      </w:r>
      <w:r w:rsidR="00437E6F" w:rsidRPr="00052B63">
        <w:rPr>
          <w:highlight w:val="yellow"/>
          <w:lang w:val="en-CA"/>
        </w:rPr>
        <w:t>Sun</w:t>
      </w:r>
      <w:r w:rsidRPr="00052B63">
        <w:rPr>
          <w:highlight w:val="yellow"/>
          <w:lang w:val="en-CA"/>
        </w:rPr>
        <w:t xml:space="preserve">day </w:t>
      </w:r>
      <w:r w:rsidR="00437E6F" w:rsidRPr="00052B63">
        <w:rPr>
          <w:highlight w:val="yellow"/>
          <w:lang w:val="en-CA"/>
        </w:rPr>
        <w:t>12</w:t>
      </w:r>
      <w:r w:rsidRPr="00052B63">
        <w:rPr>
          <w:highlight w:val="yellow"/>
          <w:lang w:val="en-CA"/>
        </w:rPr>
        <w:t xml:space="preserve"> </w:t>
      </w:r>
      <w:r w:rsidR="00BA0E48" w:rsidRPr="00052B63">
        <w:rPr>
          <w:highlight w:val="yellow"/>
          <w:lang w:val="en-CA"/>
        </w:rPr>
        <w:t>Jan</w:t>
      </w:r>
      <w:r w:rsidR="008B569E" w:rsidRPr="00052B63">
        <w:rPr>
          <w:highlight w:val="yellow"/>
          <w:lang w:val="en-CA"/>
        </w:rPr>
        <w:t>.</w:t>
      </w:r>
      <w:r w:rsidRPr="00FB3B57">
        <w:rPr>
          <w:lang w:val="en-CA"/>
        </w:rPr>
        <w:t xml:space="preserve"> </w:t>
      </w:r>
      <w:r w:rsidR="00437E6F" w:rsidRPr="00FB3B57">
        <w:rPr>
          <w:lang w:val="en-CA"/>
        </w:rPr>
        <w:t>0800</w:t>
      </w:r>
      <w:r w:rsidRPr="00FB3B57">
        <w:rPr>
          <w:lang w:val="en-CA"/>
        </w:rPr>
        <w:t>-</w:t>
      </w:r>
      <w:r w:rsidR="00437E6F" w:rsidRPr="00FB3B57">
        <w:rPr>
          <w:lang w:val="en-CA"/>
        </w:rPr>
        <w:t>1215</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77777777" w:rsidR="00437E6F" w:rsidRPr="00FB3B57" w:rsidRDefault="00437E6F" w:rsidP="00437E6F">
      <w:r w:rsidRPr="00FB3B57">
        <w:t>Track A:</w:t>
      </w:r>
    </w:p>
    <w:p w14:paraId="4EB06A62" w14:textId="7CA6437B" w:rsidR="00201801" w:rsidRPr="00FB3B57" w:rsidRDefault="00201801" w:rsidP="00D232BE">
      <w:r w:rsidRPr="00FB3B57">
        <w:t>Track B:</w:t>
      </w:r>
    </w:p>
    <w:p w14:paraId="52A1B54D" w14:textId="342A5449" w:rsidR="00D232BE" w:rsidRPr="00FB3B57" w:rsidRDefault="00D232BE" w:rsidP="00D232BE">
      <w:r w:rsidRPr="00FB3B57">
        <w:t>Decisions recommended from track</w:t>
      </w:r>
      <w:r w:rsidR="00BA0E48" w:rsidRPr="00FB3B57">
        <w:t>A and</w:t>
      </w:r>
      <w:r w:rsidRPr="00FB3B57">
        <w:t xml:space="preserve"> B were agreed and approved, unless otherwise noted:</w:t>
      </w:r>
    </w:p>
    <w:p w14:paraId="32A7918C" w14:textId="77777777" w:rsidR="00E5726A" w:rsidRPr="00FB3B57" w:rsidRDefault="00E5726A" w:rsidP="00437E6F"/>
    <w:p w14:paraId="2F2921E9" w14:textId="78AB9EAE"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Pr="00FB3B57">
        <w:t>4.6</w:t>
      </w:r>
      <w:r w:rsidRPr="00FB3B57">
        <w:fldChar w:fldCharType="end"/>
      </w:r>
      <w:r w:rsidRPr="00FB3B57">
        <w:t>).</w:t>
      </w:r>
    </w:p>
    <w:p w14:paraId="038B6590" w14:textId="3AB305E3" w:rsidR="00322D3C" w:rsidRPr="00FB3B57" w:rsidRDefault="00322D3C" w:rsidP="00D232BE">
      <w:r w:rsidRPr="00FB3B57">
        <w:t xml:space="preserve">Profile, tier and level were discussed (see section </w:t>
      </w:r>
      <w:r w:rsidRPr="00FB3B57">
        <w:fldChar w:fldCharType="begin"/>
      </w:r>
      <w:r w:rsidRPr="00FB3B57">
        <w:instrText xml:space="preserve"> REF _Ref21242672 \r \h </w:instrText>
      </w:r>
      <w:r w:rsidRPr="00FB3B57">
        <w:fldChar w:fldCharType="separate"/>
      </w:r>
      <w:r w:rsidRPr="00FB3B57">
        <w:t>4.6</w:t>
      </w:r>
      <w:r w:rsidRPr="00FB3B57">
        <w:fldChar w:fldCharType="end"/>
      </w:r>
      <w:r w:rsidRPr="00FB3B57">
        <w:t>).</w:t>
      </w:r>
    </w:p>
    <w:p w14:paraId="0ED23B99" w14:textId="00CCFCE5" w:rsidR="009566A0" w:rsidRPr="00FB3B57" w:rsidRDefault="009566A0" w:rsidP="00D232BE"/>
    <w:p w14:paraId="4AFA3C9D" w14:textId="1DDE42DE" w:rsidR="00B47A45" w:rsidRPr="00FB3B57" w:rsidRDefault="00B47A45" w:rsidP="00B47A45">
      <w:pPr>
        <w:pStyle w:val="berschrift2"/>
        <w:ind w:left="576"/>
        <w:rPr>
          <w:lang w:val="en-CA"/>
        </w:rPr>
      </w:pPr>
      <w:bookmarkStart w:id="2363" w:name="_Ref29852639"/>
      <w:bookmarkStart w:id="2364" w:name="_Ref29853117"/>
      <w:r w:rsidRPr="00FB3B57">
        <w:rPr>
          <w:lang w:val="en-CA"/>
        </w:rPr>
        <w:lastRenderedPageBreak/>
        <w:t xml:space="preserve">Joint meeting </w:t>
      </w:r>
      <w:r w:rsidR="0076655A" w:rsidRPr="00FB3B57">
        <w:rPr>
          <w:lang w:val="en-CA"/>
        </w:rPr>
        <w:t>Tues</w:t>
      </w:r>
      <w:r w:rsidRPr="00FB3B57">
        <w:rPr>
          <w:lang w:val="en-CA"/>
        </w:rPr>
        <w:t xml:space="preserve">day </w:t>
      </w:r>
      <w:r w:rsidR="0076655A" w:rsidRPr="00FB3B57">
        <w:rPr>
          <w:lang w:val="en-CA"/>
        </w:rPr>
        <w:t>14 January 0900</w:t>
      </w:r>
      <w:r w:rsidRPr="00FB3B57">
        <w:rPr>
          <w:lang w:val="en-CA"/>
        </w:rPr>
        <w:t>-</w:t>
      </w:r>
      <w:bookmarkEnd w:id="2363"/>
      <w:r w:rsidR="0076655A" w:rsidRPr="00FB3B57">
        <w:rPr>
          <w:lang w:val="en-CA"/>
        </w:rPr>
        <w:t>1000</w:t>
      </w:r>
      <w:bookmarkEnd w:id="2364"/>
    </w:p>
    <w:p w14:paraId="49D4D594" w14:textId="4DBEDDD5" w:rsidR="005F5504" w:rsidRPr="00FB3B57" w:rsidRDefault="005F5504" w:rsidP="005F5504">
      <w:pPr>
        <w:pStyle w:val="berschrift2"/>
        <w:ind w:left="576"/>
        <w:rPr>
          <w:lang w:val="en-CA"/>
        </w:rPr>
      </w:pPr>
      <w:r w:rsidRPr="00FB3B57">
        <w:rPr>
          <w:lang w:val="en-CA"/>
        </w:rPr>
        <w:t>Joint meeting Wednesday 15 January 1115-1215</w:t>
      </w:r>
    </w:p>
    <w:p w14:paraId="78EAEBF1" w14:textId="61F43FFE" w:rsidR="00344030" w:rsidRPr="00FB3B57" w:rsidRDefault="00344030" w:rsidP="00344030">
      <w:pPr>
        <w:pStyle w:val="berschrift2"/>
        <w:ind w:left="576"/>
        <w:rPr>
          <w:lang w:val="en-CA"/>
        </w:rPr>
      </w:pPr>
      <w:r w:rsidRPr="00FB3B57">
        <w:rPr>
          <w:lang w:val="en-CA"/>
        </w:rPr>
        <w:t xml:space="preserve">Plenary meeting </w:t>
      </w:r>
      <w:r w:rsidR="00B34C39" w:rsidRPr="00FB3B57">
        <w:rPr>
          <w:lang w:val="en-CA"/>
        </w:rPr>
        <w:t>Thurs</w:t>
      </w:r>
      <w:r w:rsidRPr="00FB3B57">
        <w:rPr>
          <w:lang w:val="en-CA"/>
        </w:rPr>
        <w:t>day</w:t>
      </w:r>
      <w:r w:rsidR="0070516A" w:rsidRPr="00FB3B57">
        <w:rPr>
          <w:lang w:val="en-CA"/>
        </w:rPr>
        <w:t xml:space="preserve"> 16 January </w:t>
      </w:r>
      <w:r w:rsidR="008B5673" w:rsidRPr="00FB3B57">
        <w:rPr>
          <w:lang w:val="en-CA"/>
        </w:rPr>
        <w:t>1530</w:t>
      </w:r>
      <w:r w:rsidR="0070516A" w:rsidRPr="00FB3B57">
        <w:rPr>
          <w:lang w:val="en-CA"/>
        </w:rPr>
        <w:t>-1800</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20FB7C45"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lenary meeting Friday 17 Jan</w:t>
      </w:r>
      <w:r w:rsidR="00BE577C" w:rsidRPr="00FB3B57">
        <w:rPr>
          <w:lang w:val="en-CA"/>
        </w:rPr>
        <w:t>uary 0800-</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2365"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2365"/>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2366" w:name="_Ref452305285"/>
      <w:bookmarkStart w:id="2367" w:name="_Ref4664571"/>
      <w:bookmarkStart w:id="2368" w:name="_Ref13828983"/>
      <w:r w:rsidRPr="00FB3B57">
        <w:rPr>
          <w:lang w:val="en-CA"/>
        </w:rPr>
        <w:t xml:space="preserve">List of actions taken affecting </w:t>
      </w:r>
      <w:bookmarkEnd w:id="2366"/>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2367"/>
      <w:bookmarkEnd w:id="2368"/>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2369" w:name="_Ref354594526"/>
      <w:r w:rsidRPr="00FB3B57">
        <w:t>P</w:t>
      </w:r>
      <w:r w:rsidR="00D936E9" w:rsidRPr="00FB3B57">
        <w:t>roject planning</w:t>
      </w:r>
      <w:bookmarkEnd w:id="2369"/>
    </w:p>
    <w:p w14:paraId="0F1AC34C" w14:textId="77777777" w:rsidR="00030649" w:rsidRPr="00FB3B57" w:rsidRDefault="00EB131B" w:rsidP="00422C11">
      <w:pPr>
        <w:pStyle w:val="berschrift2"/>
        <w:ind w:left="576"/>
        <w:rPr>
          <w:lang w:val="en-CA"/>
        </w:rPr>
      </w:pPr>
      <w:bookmarkStart w:id="2370" w:name="_Ref472668843"/>
      <w:bookmarkStart w:id="2371" w:name="_Ref322459742"/>
      <w:r w:rsidRPr="00FB3B57">
        <w:rPr>
          <w:lang w:val="en-CA"/>
        </w:rPr>
        <w:t xml:space="preserve">Core </w:t>
      </w:r>
      <w:r w:rsidR="008E1546" w:rsidRPr="00FB3B57">
        <w:rPr>
          <w:lang w:val="en-CA"/>
        </w:rPr>
        <w:t>e</w:t>
      </w:r>
      <w:r w:rsidR="00030649" w:rsidRPr="00FB3B57">
        <w:rPr>
          <w:lang w:val="en-CA"/>
        </w:rPr>
        <w:t>xperiment planning</w:t>
      </w:r>
      <w:bookmarkEnd w:id="2370"/>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2371"/>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lastRenderedPageBreak/>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2372" w:name="_Ref411907584"/>
      <w:r w:rsidRPr="00FB3B57">
        <w:rPr>
          <w:lang w:val="en-CA"/>
        </w:rPr>
        <w:t xml:space="preserve">General issues for </w:t>
      </w:r>
      <w:r w:rsidR="00004C2E" w:rsidRPr="00FB3B57">
        <w:rPr>
          <w:lang w:val="en-CA"/>
        </w:rPr>
        <w:t>e</w:t>
      </w:r>
      <w:r w:rsidR="00CB6F74" w:rsidRPr="00FB3B57">
        <w:rPr>
          <w:lang w:val="en-CA"/>
        </w:rPr>
        <w:t>xperiments</w:t>
      </w:r>
      <w:bookmarkEnd w:id="2372"/>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w:t>
      </w:r>
      <w:r w:rsidR="00A82FA4" w:rsidRPr="00FB3B57">
        <w:lastRenderedPageBreak/>
        <w:t>(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lastRenderedPageBreak/>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2373" w:name="_Hlk526339005"/>
      <w:r w:rsidR="00CA527F" w:rsidRPr="00FB3B57">
        <w:t xml:space="preserve">the </w:t>
      </w:r>
      <w:r w:rsidR="00D160CE" w:rsidRPr="00FB3B57">
        <w:t xml:space="preserve">VTM </w:t>
      </w:r>
      <w:bookmarkEnd w:id="2373"/>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2374" w:name="_Hlk531872973"/>
      <w:r w:rsidRPr="00FB3B57">
        <w:t>software version tag</w:t>
      </w:r>
      <w:bookmarkEnd w:id="2374"/>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2375" w:name="_Hlk3399094"/>
      <w:r w:rsidRPr="00FB3B57">
        <w:t xml:space="preserve">CE contributions without sufficiently mature draft spec text in the CE input document </w:t>
      </w:r>
      <w:bookmarkStart w:id="2376" w:name="_Hlk3399079"/>
      <w:bookmarkEnd w:id="2375"/>
      <w:r w:rsidRPr="00FB3B57">
        <w:t>should not be considered for adoption</w:t>
      </w:r>
      <w:bookmarkEnd w:id="2376"/>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2377" w:name="_Ref411879588"/>
      <w:bookmarkStart w:id="2378" w:name="_Ref488411497"/>
      <w:r w:rsidRPr="00FB3B57">
        <w:rPr>
          <w:lang w:val="en-CA"/>
        </w:rPr>
        <w:t>Software development</w:t>
      </w:r>
      <w:bookmarkEnd w:id="2377"/>
      <w:r w:rsidR="005B4CEA" w:rsidRPr="00FB3B57">
        <w:rPr>
          <w:lang w:val="en-CA"/>
        </w:rPr>
        <w:t xml:space="preserve"> and anchor generation</w:t>
      </w:r>
      <w:bookmarkEnd w:id="2378"/>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lastRenderedPageBreak/>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2379" w:name="_Ref354594530"/>
      <w:bookmarkStart w:id="2380" w:name="_Ref330498123"/>
      <w:bookmarkStart w:id="2381" w:name="_Ref451632559"/>
      <w:r w:rsidRPr="00FB3B57">
        <w:t>Establishment of ad hoc groups</w:t>
      </w:r>
      <w:bookmarkEnd w:id="2379"/>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21"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22"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23"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24"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25"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26"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27"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28"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29"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30"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31"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32"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33"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2382"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2382"/>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34"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35"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36"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37"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38"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2383" w:name="_Ref518892973"/>
      <w:r w:rsidRPr="00FB3B57">
        <w:t xml:space="preserve">Output </w:t>
      </w:r>
      <w:r w:rsidR="007E670E" w:rsidRPr="00FB3B57">
        <w:t>d</w:t>
      </w:r>
      <w:r w:rsidRPr="00FB3B57">
        <w:t>ocuments</w:t>
      </w:r>
      <w:bookmarkEnd w:id="2380"/>
      <w:bookmarkEnd w:id="2381"/>
      <w:bookmarkEnd w:id="2383"/>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32614F" w:rsidP="00D260C4">
      <w:pPr>
        <w:pStyle w:val="berschrift9"/>
        <w:rPr>
          <w:szCs w:val="24"/>
          <w:lang w:val="en-CA"/>
        </w:rPr>
      </w:pPr>
      <w:hyperlink r:id="rId639"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32614F" w:rsidP="002F38DF">
      <w:pPr>
        <w:pStyle w:val="berschrift9"/>
        <w:rPr>
          <w:lang w:val="en-CA" w:eastAsia="de-DE"/>
        </w:rPr>
      </w:pPr>
      <w:hyperlink r:id="rId640"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32614F" w:rsidP="002F38DF">
      <w:pPr>
        <w:pStyle w:val="berschrift9"/>
        <w:rPr>
          <w:lang w:val="en-CA" w:eastAsia="de-DE"/>
        </w:rPr>
      </w:pPr>
      <w:hyperlink r:id="rId641"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42"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32614F" w:rsidP="001301FA">
      <w:pPr>
        <w:pStyle w:val="berschrift9"/>
        <w:rPr>
          <w:lang w:val="en-CA" w:eastAsia="de-DE"/>
        </w:rPr>
      </w:pPr>
      <w:hyperlink r:id="rId643"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32614F" w:rsidP="00D22821">
      <w:pPr>
        <w:pStyle w:val="berschrift9"/>
        <w:rPr>
          <w:lang w:val="en-CA" w:eastAsia="de-DE"/>
        </w:rPr>
      </w:pPr>
      <w:hyperlink r:id="rId644"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45"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32614F" w:rsidP="00175C2D">
      <w:pPr>
        <w:pStyle w:val="berschrift9"/>
        <w:rPr>
          <w:lang w:val="en-CA" w:eastAsia="de-DE"/>
        </w:rPr>
      </w:pPr>
      <w:hyperlink r:id="rId646"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32614F" w:rsidP="00457BB3">
      <w:pPr>
        <w:pStyle w:val="berschrift9"/>
        <w:rPr>
          <w:lang w:val="en-CA" w:eastAsia="de-DE"/>
        </w:rPr>
      </w:pPr>
      <w:hyperlink r:id="rId647"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32614F" w:rsidP="00457BB3">
      <w:pPr>
        <w:pStyle w:val="berschrift9"/>
        <w:rPr>
          <w:lang w:val="en-CA" w:eastAsia="de-DE"/>
        </w:rPr>
      </w:pPr>
      <w:hyperlink r:id="rId648"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2384" w:name="_Hlk30160321"/>
      <w:r w:rsidR="008A76EF" w:rsidRPr="00FB3B57">
        <w:rPr>
          <w:lang w:val="en-CA" w:eastAsia="de-DE"/>
        </w:rPr>
        <w:t>Preliminary plan for VVC verification testing</w:t>
      </w:r>
      <w:bookmarkEnd w:id="2384"/>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49"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650"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51"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32614F" w:rsidP="001F25F4">
      <w:pPr>
        <w:pStyle w:val="berschrift9"/>
        <w:rPr>
          <w:lang w:val="en-CA" w:eastAsia="de-DE"/>
        </w:rPr>
      </w:pPr>
      <w:hyperlink r:id="rId652"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2385"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2385"/>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32614F" w:rsidP="001F25F4">
      <w:pPr>
        <w:pStyle w:val="berschrift9"/>
        <w:rPr>
          <w:lang w:val="en-CA" w:eastAsia="de-DE"/>
        </w:rPr>
      </w:pPr>
      <w:hyperlink r:id="rId653"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2386"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2386"/>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32614F" w:rsidP="001F25F4">
      <w:pPr>
        <w:pStyle w:val="berschrift9"/>
        <w:rPr>
          <w:lang w:val="en-CA" w:eastAsia="de-DE"/>
        </w:rPr>
      </w:pPr>
      <w:hyperlink r:id="rId654"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2387"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2387"/>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2388" w:name="_Hlk535629726"/>
    </w:p>
    <w:p w14:paraId="6254C0B0" w14:textId="1417873D" w:rsidR="008A76EF" w:rsidRPr="00FB3B57" w:rsidRDefault="0032614F" w:rsidP="008A76EF">
      <w:pPr>
        <w:pStyle w:val="berschrift9"/>
        <w:rPr>
          <w:lang w:val="en-CA" w:eastAsia="de-DE"/>
        </w:rPr>
      </w:pPr>
      <w:hyperlink r:id="rId655"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2389" w:name="_Hlk30160544"/>
      <w:r w:rsidR="00F04399" w:rsidRPr="00FB3B57">
        <w:rPr>
          <w:lang w:val="en-CA" w:eastAsia="de-DE"/>
        </w:rPr>
        <w:t>Summary information on BD-rate experiment evaluation practices</w:t>
      </w:r>
      <w:bookmarkEnd w:id="2389"/>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2390" w:name="_Ref510716061"/>
      <w:bookmarkEnd w:id="2388"/>
      <w:r w:rsidRPr="00FB3B57">
        <w:t>Future meeting plans</w:t>
      </w:r>
      <w:r w:rsidR="00DA3044" w:rsidRPr="00FB3B57">
        <w:t>, expressions of thanks,</w:t>
      </w:r>
      <w:r w:rsidR="00E50AE7" w:rsidRPr="00FB3B57">
        <w:t xml:space="preserve"> and closing of the meeting</w:t>
      </w:r>
      <w:bookmarkEnd w:id="2390"/>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2391"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2391"/>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56"/>
          <w:headerReference w:type="default" r:id="rId657"/>
          <w:footerReference w:type="even" r:id="rId658"/>
          <w:footerReference w:type="default" r:id="rId659"/>
          <w:headerReference w:type="first" r:id="rId660"/>
          <w:footerReference w:type="first" r:id="rId661"/>
          <w:type w:val="continuous"/>
          <w:pgSz w:w="12240" w:h="15840" w:code="1"/>
          <w:pgMar w:top="864" w:right="1440" w:bottom="864" w:left="1440" w:header="432" w:footer="432" w:gutter="0"/>
          <w:cols w:space="720"/>
        </w:sectPr>
      </w:pPr>
      <w:bookmarkStart w:id="2392" w:name="_Ref525237809"/>
    </w:p>
    <w:bookmarkEnd w:id="2392"/>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79332" w14:textId="77777777" w:rsidR="00AD2632" w:rsidRDefault="00AD2632">
      <w:r>
        <w:separator/>
      </w:r>
    </w:p>
  </w:endnote>
  <w:endnote w:type="continuationSeparator" w:id="0">
    <w:p w14:paraId="354C9758" w14:textId="77777777" w:rsidR="00AD2632" w:rsidRDefault="00AD2632">
      <w:r>
        <w:continuationSeparator/>
      </w:r>
    </w:p>
  </w:endnote>
  <w:endnote w:type="continuationNotice" w:id="1">
    <w:p w14:paraId="5DE552C2" w14:textId="77777777" w:rsidR="00AD2632" w:rsidRDefault="00AD263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6FF2F" w14:textId="77777777" w:rsidR="0032614F" w:rsidRDefault="0032614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D86A0C2" w:rsidR="0032614F" w:rsidRPr="00136F83" w:rsidRDefault="0032614F"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0-04-18</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65587" w14:textId="77777777" w:rsidR="0032614F" w:rsidRDefault="0032614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ECB86" w14:textId="77777777" w:rsidR="00AD2632" w:rsidRDefault="00AD2632">
      <w:r>
        <w:separator/>
      </w:r>
    </w:p>
  </w:footnote>
  <w:footnote w:type="continuationSeparator" w:id="0">
    <w:p w14:paraId="59CFE194" w14:textId="77777777" w:rsidR="00AD2632" w:rsidRDefault="00AD2632">
      <w:r>
        <w:continuationSeparator/>
      </w:r>
    </w:p>
  </w:footnote>
  <w:footnote w:type="continuationNotice" w:id="1">
    <w:p w14:paraId="095E3BE7" w14:textId="77777777" w:rsidR="00AD2632" w:rsidRDefault="00AD2632">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C73CA" w14:textId="77777777" w:rsidR="0032614F" w:rsidRDefault="0032614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585FE" w14:textId="77777777" w:rsidR="0032614F" w:rsidRDefault="0032614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3E671" w14:textId="77777777" w:rsidR="0032614F" w:rsidRDefault="0032614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2A0732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F76F8E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9A6E91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DF239E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7EC37B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1694F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3"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0"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1"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41"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7"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1"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9"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63"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1"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3"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6"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8"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5"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7"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4"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98"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0"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02"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0"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2"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8"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24"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5"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9"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0"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1"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2"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6"/>
  </w:num>
  <w:num w:numId="2">
    <w:abstractNumId w:val="87"/>
  </w:num>
  <w:num w:numId="3">
    <w:abstractNumId w:val="79"/>
  </w:num>
  <w:num w:numId="4">
    <w:abstractNumId w:val="47"/>
  </w:num>
  <w:num w:numId="5">
    <w:abstractNumId w:val="102"/>
  </w:num>
  <w:num w:numId="6">
    <w:abstractNumId w:val="105"/>
  </w:num>
  <w:num w:numId="7">
    <w:abstractNumId w:val="134"/>
  </w:num>
  <w:num w:numId="8">
    <w:abstractNumId w:val="126"/>
  </w:num>
  <w:num w:numId="9">
    <w:abstractNumId w:val="74"/>
  </w:num>
  <w:num w:numId="10">
    <w:abstractNumId w:val="80"/>
  </w:num>
  <w:num w:numId="11">
    <w:abstractNumId w:val="38"/>
  </w:num>
  <w:num w:numId="12">
    <w:abstractNumId w:val="128"/>
  </w:num>
  <w:num w:numId="13">
    <w:abstractNumId w:val="120"/>
  </w:num>
  <w:num w:numId="14">
    <w:abstractNumId w:val="49"/>
  </w:num>
  <w:num w:numId="15">
    <w:abstractNumId w:val="115"/>
  </w:num>
  <w:num w:numId="16">
    <w:abstractNumId w:val="14"/>
  </w:num>
  <w:num w:numId="17">
    <w:abstractNumId w:val="9"/>
  </w:num>
  <w:num w:numId="18">
    <w:abstractNumId w:val="7"/>
  </w:num>
  <w:num w:numId="19">
    <w:abstractNumId w:val="6"/>
  </w:num>
  <w:num w:numId="20">
    <w:abstractNumId w:val="5"/>
  </w:num>
  <w:num w:numId="21">
    <w:abstractNumId w:val="122"/>
  </w:num>
  <w:num w:numId="22">
    <w:abstractNumId w:val="49"/>
  </w:num>
  <w:num w:numId="23">
    <w:abstractNumId w:val="52"/>
  </w:num>
  <w:num w:numId="24">
    <w:abstractNumId w:val="25"/>
  </w:num>
  <w:num w:numId="25">
    <w:abstractNumId w:val="107"/>
  </w:num>
  <w:num w:numId="26">
    <w:abstractNumId w:val="36"/>
  </w:num>
  <w:num w:numId="27">
    <w:abstractNumId w:val="86"/>
  </w:num>
  <w:num w:numId="28">
    <w:abstractNumId w:val="49"/>
  </w:num>
  <w:num w:numId="29">
    <w:abstractNumId w:val="37"/>
  </w:num>
  <w:num w:numId="30">
    <w:abstractNumId w:val="15"/>
  </w:num>
  <w:num w:numId="31">
    <w:abstractNumId w:val="26"/>
  </w:num>
  <w:num w:numId="32">
    <w:abstractNumId w:val="68"/>
  </w:num>
  <w:num w:numId="33">
    <w:abstractNumId w:val="67"/>
  </w:num>
  <w:num w:numId="34">
    <w:abstractNumId w:val="19"/>
  </w:num>
  <w:num w:numId="35">
    <w:abstractNumId w:val="53"/>
  </w:num>
  <w:num w:numId="36">
    <w:abstractNumId w:val="87"/>
  </w:num>
  <w:num w:numId="37">
    <w:abstractNumId w:val="16"/>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7"/>
  </w:num>
  <w:num w:numId="44">
    <w:abstractNumId w:val="121"/>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9"/>
  </w:num>
  <w:num w:numId="46">
    <w:abstractNumId w:val="64"/>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2"/>
  </w:num>
  <w:num w:numId="49">
    <w:abstractNumId w:val="124"/>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3"/>
  </w:num>
  <w:num w:numId="55">
    <w:abstractNumId w:val="35"/>
  </w:num>
  <w:num w:numId="56">
    <w:abstractNumId w:val="51"/>
  </w:num>
  <w:num w:numId="5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2"/>
  </w:num>
  <w:num w:numId="59">
    <w:abstractNumId w:val="85"/>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0"/>
  </w:num>
  <w:num w:numId="65">
    <w:abstractNumId w:val="29"/>
  </w:num>
  <w:num w:numId="66">
    <w:abstractNumId w:val="116"/>
  </w:num>
  <w:num w:numId="6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13"/>
  </w:num>
  <w:num w:numId="69">
    <w:abstractNumId w:val="63"/>
  </w:num>
  <w:num w:numId="70">
    <w:abstractNumId w:val="56"/>
  </w:num>
  <w:num w:numId="71">
    <w:abstractNumId w:val="136"/>
  </w:num>
  <w:num w:numId="72">
    <w:abstractNumId w:val="129"/>
  </w:num>
  <w:num w:numId="73">
    <w:abstractNumId w:val="13"/>
  </w:num>
  <w:num w:numId="74">
    <w:abstractNumId w:val="57"/>
  </w:num>
  <w:num w:numId="75">
    <w:abstractNumId w:val="78"/>
  </w:num>
  <w:num w:numId="76">
    <w:abstractNumId w:val="114"/>
  </w:num>
  <w:num w:numId="77">
    <w:abstractNumId w:val="118"/>
  </w:num>
  <w:num w:numId="78">
    <w:abstractNumId w:val="109"/>
  </w:num>
  <w:num w:numId="79">
    <w:abstractNumId w:val="100"/>
  </w:num>
  <w:num w:numId="80">
    <w:abstractNumId w:val="66"/>
  </w:num>
  <w:num w:numId="81">
    <w:abstractNumId w:val="30"/>
  </w:num>
  <w:num w:numId="82">
    <w:abstractNumId w:val="31"/>
  </w:num>
  <w:num w:numId="83">
    <w:abstractNumId w:val="72"/>
  </w:num>
  <w:num w:numId="84">
    <w:abstractNumId w:val="18"/>
  </w:num>
  <w:num w:numId="85">
    <w:abstractNumId w:val="23"/>
  </w:num>
  <w:num w:numId="86">
    <w:abstractNumId w:val="101"/>
  </w:num>
  <w:num w:numId="87">
    <w:abstractNumId w:val="71"/>
  </w:num>
  <w:num w:numId="88">
    <w:abstractNumId w:val="85"/>
  </w:num>
  <w:num w:numId="89">
    <w:abstractNumId w:val="94"/>
  </w:num>
  <w:num w:numId="90">
    <w:abstractNumId w:val="22"/>
  </w:num>
  <w:num w:numId="91">
    <w:abstractNumId w:val="69"/>
  </w:num>
  <w:num w:numId="92">
    <w:abstractNumId w:val="93"/>
  </w:num>
  <w:num w:numId="93">
    <w:abstractNumId w:val="125"/>
  </w:num>
  <w:num w:numId="94">
    <w:abstractNumId w:val="73"/>
  </w:num>
  <w:num w:numId="95">
    <w:abstractNumId w:val="12"/>
  </w:num>
  <w:num w:numId="96">
    <w:abstractNumId w:val="65"/>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81"/>
  </w:num>
  <w:num w:numId="104">
    <w:abstractNumId w:val="55"/>
  </w:num>
  <w:num w:numId="105">
    <w:abstractNumId w:val="112"/>
  </w:num>
  <w:num w:numId="106">
    <w:abstractNumId w:val="119"/>
  </w:num>
  <w:num w:numId="107">
    <w:abstractNumId w:val="45"/>
  </w:num>
  <w:num w:numId="108">
    <w:abstractNumId w:val="104"/>
  </w:num>
  <w:num w:numId="109">
    <w:abstractNumId w:val="110"/>
  </w:num>
  <w:num w:numId="110">
    <w:abstractNumId w:val="132"/>
  </w:num>
  <w:num w:numId="111">
    <w:abstractNumId w:val="76"/>
  </w:num>
  <w:num w:numId="112">
    <w:abstractNumId w:val="135"/>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17"/>
  </w:num>
  <w:num w:numId="115">
    <w:abstractNumId w:val="96"/>
  </w:num>
  <w:num w:numId="116">
    <w:abstractNumId w:val="89"/>
  </w:num>
  <w:num w:numId="117">
    <w:abstractNumId w:val="91"/>
  </w:num>
  <w:num w:numId="118">
    <w:abstractNumId w:val="61"/>
  </w:num>
  <w:num w:numId="119">
    <w:abstractNumId w:val="17"/>
  </w:num>
  <w:num w:numId="120">
    <w:abstractNumId w:val="42"/>
  </w:num>
  <w:num w:numId="121">
    <w:abstractNumId w:val="27"/>
  </w:num>
  <w:num w:numId="122">
    <w:abstractNumId w:val="32"/>
  </w:num>
  <w:num w:numId="123">
    <w:abstractNumId w:val="77"/>
  </w:num>
  <w:num w:numId="12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1"/>
  </w:num>
  <w:num w:numId="126">
    <w:abstractNumId w:val="98"/>
  </w:num>
  <w:num w:numId="127">
    <w:abstractNumId w:val="95"/>
  </w:num>
  <w:num w:numId="128">
    <w:abstractNumId w:val="44"/>
  </w:num>
  <w:num w:numId="129">
    <w:abstractNumId w:val="90"/>
  </w:num>
  <w:num w:numId="130">
    <w:abstractNumId w:val="127"/>
  </w:num>
  <w:num w:numId="131">
    <w:abstractNumId w:val="34"/>
  </w:num>
  <w:num w:numId="132">
    <w:abstractNumId w:val="33"/>
  </w:num>
  <w:num w:numId="133">
    <w:abstractNumId w:val="70"/>
  </w:num>
  <w:num w:numId="134">
    <w:abstractNumId w:val="99"/>
  </w:num>
  <w:num w:numId="135">
    <w:abstractNumId w:val="39"/>
  </w:num>
  <w:num w:numId="136">
    <w:abstractNumId w:val="54"/>
  </w:num>
  <w:num w:numId="137">
    <w:abstractNumId w:val="43"/>
  </w:num>
  <w:num w:numId="138">
    <w:abstractNumId w:val="103"/>
  </w:num>
  <w:num w:numId="139">
    <w:abstractNumId w:val="20"/>
  </w:num>
  <w:num w:numId="140">
    <w:abstractNumId w:val="41"/>
  </w:num>
  <w:num w:numId="141">
    <w:abstractNumId w:val="130"/>
  </w:num>
  <w:num w:numId="142">
    <w:abstractNumId w:val="131"/>
  </w:num>
  <w:num w:numId="143">
    <w:abstractNumId w:val="92"/>
  </w:num>
  <w:num w:numId="144">
    <w:abstractNumId w:val="28"/>
  </w:num>
  <w:num w:numId="145">
    <w:abstractNumId w:val="84"/>
  </w:num>
  <w:num w:numId="146">
    <w:abstractNumId w:val="24"/>
  </w:num>
  <w:num w:numId="147">
    <w:abstractNumId w:val="108"/>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Ye-Kui Wang">
    <w15:presenceInfo w15:providerId="None" w15:userId="Ye-Kui Wang"/>
  </w15:person>
  <w15:person w15:author="Gary Sullivan">
    <w15:presenceInfo w15:providerId="None" w15:userId="Gary Sullivan"/>
  </w15:person>
  <w15:person w15:author="Ye-Kui Wang 2">
    <w15:presenceInfo w15:providerId="None" w15:userId="Ye-Kui Wang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DE"/>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8E"/>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EC"/>
    <w:rsid w:val="00186EF2"/>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EEA"/>
    <w:rsid w:val="00192F9F"/>
    <w:rsid w:val="00193063"/>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200E5"/>
    <w:rsid w:val="00220169"/>
    <w:rsid w:val="002203D9"/>
    <w:rsid w:val="00220428"/>
    <w:rsid w:val="00220441"/>
    <w:rsid w:val="002204BF"/>
    <w:rsid w:val="002205C4"/>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ED"/>
    <w:rsid w:val="002B2DE4"/>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526"/>
    <w:rsid w:val="002C16A1"/>
    <w:rsid w:val="002C16E8"/>
    <w:rsid w:val="002C1C37"/>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D"/>
    <w:rsid w:val="002F6705"/>
    <w:rsid w:val="002F69E7"/>
    <w:rsid w:val="002F6A98"/>
    <w:rsid w:val="002F6EA7"/>
    <w:rsid w:val="002F6FF3"/>
    <w:rsid w:val="002F716B"/>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3F9"/>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E50"/>
    <w:rsid w:val="003752CB"/>
    <w:rsid w:val="0037534E"/>
    <w:rsid w:val="00375537"/>
    <w:rsid w:val="00375646"/>
    <w:rsid w:val="003756F9"/>
    <w:rsid w:val="003757A7"/>
    <w:rsid w:val="00375990"/>
    <w:rsid w:val="00375BA9"/>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EF8"/>
    <w:rsid w:val="0039138B"/>
    <w:rsid w:val="003913F4"/>
    <w:rsid w:val="00391478"/>
    <w:rsid w:val="003916FD"/>
    <w:rsid w:val="00391908"/>
    <w:rsid w:val="00391955"/>
    <w:rsid w:val="00391A41"/>
    <w:rsid w:val="00391A77"/>
    <w:rsid w:val="00391B55"/>
    <w:rsid w:val="00391D7D"/>
    <w:rsid w:val="00391E03"/>
    <w:rsid w:val="0039203B"/>
    <w:rsid w:val="003921A9"/>
    <w:rsid w:val="003922DC"/>
    <w:rsid w:val="0039257B"/>
    <w:rsid w:val="00392872"/>
    <w:rsid w:val="003928A7"/>
    <w:rsid w:val="00392DBA"/>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CE9"/>
    <w:rsid w:val="00602F30"/>
    <w:rsid w:val="00602F4F"/>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6035"/>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CA"/>
    <w:rsid w:val="006741D5"/>
    <w:rsid w:val="00674310"/>
    <w:rsid w:val="006743BE"/>
    <w:rsid w:val="006743FA"/>
    <w:rsid w:val="00674558"/>
    <w:rsid w:val="00674588"/>
    <w:rsid w:val="00674659"/>
    <w:rsid w:val="006748B2"/>
    <w:rsid w:val="006748FF"/>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AB3"/>
    <w:rsid w:val="00774D83"/>
    <w:rsid w:val="00774DFE"/>
    <w:rsid w:val="00775084"/>
    <w:rsid w:val="0077526F"/>
    <w:rsid w:val="007753A6"/>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30A"/>
    <w:rsid w:val="007B739E"/>
    <w:rsid w:val="007B749F"/>
    <w:rsid w:val="007B7525"/>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B36"/>
    <w:rsid w:val="00810CFD"/>
    <w:rsid w:val="00810F7B"/>
    <w:rsid w:val="00810FC3"/>
    <w:rsid w:val="00810FFE"/>
    <w:rsid w:val="0081106A"/>
    <w:rsid w:val="008110BF"/>
    <w:rsid w:val="008110E2"/>
    <w:rsid w:val="0081123D"/>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431"/>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C8D"/>
    <w:rsid w:val="00913F39"/>
    <w:rsid w:val="0091401F"/>
    <w:rsid w:val="00914103"/>
    <w:rsid w:val="009141F2"/>
    <w:rsid w:val="0091425C"/>
    <w:rsid w:val="00914264"/>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27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C9E"/>
    <w:rsid w:val="00AA4DE3"/>
    <w:rsid w:val="00AA4FFA"/>
    <w:rsid w:val="00AA511B"/>
    <w:rsid w:val="00AA5272"/>
    <w:rsid w:val="00AA5337"/>
    <w:rsid w:val="00AA5347"/>
    <w:rsid w:val="00AA537D"/>
    <w:rsid w:val="00AA55DA"/>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8E6"/>
    <w:rsid w:val="00AC3917"/>
    <w:rsid w:val="00AC3B30"/>
    <w:rsid w:val="00AC3CE7"/>
    <w:rsid w:val="00AC3D07"/>
    <w:rsid w:val="00AC3EE4"/>
    <w:rsid w:val="00AC404C"/>
    <w:rsid w:val="00AC406D"/>
    <w:rsid w:val="00AC40B3"/>
    <w:rsid w:val="00AC4332"/>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69D"/>
    <w:rsid w:val="00AD6779"/>
    <w:rsid w:val="00AD68C8"/>
    <w:rsid w:val="00AD6909"/>
    <w:rsid w:val="00AD6A4C"/>
    <w:rsid w:val="00AD6F95"/>
    <w:rsid w:val="00AD7042"/>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7BC"/>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A20"/>
    <w:rsid w:val="00C10A45"/>
    <w:rsid w:val="00C10C74"/>
    <w:rsid w:val="00C10FEC"/>
    <w:rsid w:val="00C1111F"/>
    <w:rsid w:val="00C1114C"/>
    <w:rsid w:val="00C11255"/>
    <w:rsid w:val="00C1127A"/>
    <w:rsid w:val="00C1131D"/>
    <w:rsid w:val="00C114FC"/>
    <w:rsid w:val="00C115AB"/>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07"/>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C07"/>
    <w:rsid w:val="00CC1C1C"/>
    <w:rsid w:val="00CC1C4B"/>
    <w:rsid w:val="00CC1DBA"/>
    <w:rsid w:val="00CC1EA2"/>
    <w:rsid w:val="00CC1EF6"/>
    <w:rsid w:val="00CC1FF2"/>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59"/>
    <w:rsid w:val="00D12249"/>
    <w:rsid w:val="00D123F5"/>
    <w:rsid w:val="00D1277E"/>
    <w:rsid w:val="00D127E6"/>
    <w:rsid w:val="00D1282B"/>
    <w:rsid w:val="00D12ABE"/>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EAA"/>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558"/>
    <w:rsid w:val="00F13698"/>
    <w:rsid w:val="00F136A3"/>
    <w:rsid w:val="00F136BF"/>
    <w:rsid w:val="00F1395F"/>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546E"/>
    <w:rsid w:val="00FB5735"/>
    <w:rsid w:val="00FB58E8"/>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035"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916" TargetMode="External"/><Relationship Id="rId531" Type="http://schemas.openxmlformats.org/officeDocument/2006/relationships/hyperlink" Target="http://phenix.int-evry.fr/jvet/doc_end_user/current_document.php?id=9735" TargetMode="External"/><Relationship Id="rId629"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10138" TargetMode="External"/><Relationship Id="rId268" Type="http://schemas.openxmlformats.org/officeDocument/2006/relationships/hyperlink" Target="http://phenix.it-sudparis.eu/jvet/doc_end_user/current_document.php?id=9727" TargetMode="External"/><Relationship Id="rId475" Type="http://schemas.openxmlformats.org/officeDocument/2006/relationships/hyperlink" Target="http://phenix.int-evry.fr/jvet/doc_end_user/current_document.php?id=9894"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054" TargetMode="External"/><Relationship Id="rId335" Type="http://schemas.openxmlformats.org/officeDocument/2006/relationships/hyperlink" Target="http://phenix.int-evry.fr/jvet/doc_end_user/current_document.php?id=9740" TargetMode="External"/><Relationship Id="rId542" Type="http://schemas.openxmlformats.org/officeDocument/2006/relationships/hyperlink" Target="http://phenix.int-evry.fr/jvet/doc_end_user/current_document.php?id=9779" TargetMode="External"/><Relationship Id="rId181" Type="http://schemas.openxmlformats.org/officeDocument/2006/relationships/hyperlink" Target="http://phenix.it-sudparis.eu/jvet/doc_end_user/current_document.php?id=10106" TargetMode="External"/><Relationship Id="rId402" Type="http://schemas.openxmlformats.org/officeDocument/2006/relationships/hyperlink" Target="http://phenix.int-evry.fr/jvet/doc_end_user/current_document.php?id=9794" TargetMode="External"/><Relationship Id="rId279" Type="http://schemas.openxmlformats.org/officeDocument/2006/relationships/hyperlink" Target="http://phenix.int-evry.fr/jvet/doc_end_user/current_document.php?id=9786" TargetMode="External"/><Relationship Id="rId486" Type="http://schemas.openxmlformats.org/officeDocument/2006/relationships/hyperlink" Target="http://phenix.int-evry.fr/jvet/doc_end_user/current_document.php?id=9920"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110" TargetMode="External"/><Relationship Id="rId346" Type="http://schemas.openxmlformats.org/officeDocument/2006/relationships/hyperlink" Target="http://phenix.int-evry.fr/jvet/doc_end_user/current_document.php?id=9695" TargetMode="External"/><Relationship Id="rId553" Type="http://schemas.openxmlformats.org/officeDocument/2006/relationships/hyperlink" Target="http://phenix.int-evry.fr/jvet/doc_end_user/current_document.php?id=9697" TargetMode="External"/><Relationship Id="rId192" Type="http://schemas.openxmlformats.org/officeDocument/2006/relationships/hyperlink" Target="http://phenix.it-sudparis.eu/jvet/doc_end_user/current_document.php?id=10108" TargetMode="External"/><Relationship Id="rId206" Type="http://schemas.openxmlformats.org/officeDocument/2006/relationships/hyperlink" Target="http://phenix.it-sudparis.eu/jvet/doc_end_user/current_document.php?id=10089" TargetMode="External"/><Relationship Id="rId413" Type="http://schemas.openxmlformats.org/officeDocument/2006/relationships/hyperlink" Target="http://phenix.int-evry.fr/jvet/doc_end_user/current_document.php?id=10017" TargetMode="External"/><Relationship Id="rId497" Type="http://schemas.openxmlformats.org/officeDocument/2006/relationships/hyperlink" Target="http://phenix.int-evry.fr/jvet/doc_end_user/current_document.php?id=9782" TargetMode="External"/><Relationship Id="rId620" Type="http://schemas.openxmlformats.org/officeDocument/2006/relationships/hyperlink" Target="http://phenix.it-sudparis.eu/jvet/doc_end_user/current_document.php?id=10127" TargetMode="External"/><Relationship Id="rId357" Type="http://schemas.openxmlformats.org/officeDocument/2006/relationships/hyperlink" Target="http://phenix.int-evry.fr/jvet/doc_end_user/current_document.php?id=9846"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9880" TargetMode="External"/><Relationship Id="rId564" Type="http://schemas.openxmlformats.org/officeDocument/2006/relationships/hyperlink" Target="http://phenix.it-sudparis.eu/jvet/doc_end_user/current_document.php?id=9993" TargetMode="External"/><Relationship Id="rId424" Type="http://schemas.openxmlformats.org/officeDocument/2006/relationships/hyperlink" Target="http://phenix.int-evry.fr/jvet/doc_end_user/current_document.php?id=9887" TargetMode="External"/><Relationship Id="rId631" Type="http://schemas.openxmlformats.org/officeDocument/2006/relationships/hyperlink" Target="mailto:jvet@lists.rwth-aachen.de" TargetMode="External"/><Relationship Id="rId270" Type="http://schemas.openxmlformats.org/officeDocument/2006/relationships/hyperlink" Target="http://phenix.it-sudparis.eu/jvet/doc_end_user/current_document.php?id=9728"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136" TargetMode="External"/><Relationship Id="rId368" Type="http://schemas.openxmlformats.org/officeDocument/2006/relationships/hyperlink" Target="http://phenix.int-evry.fr/jvet/doc_end_user/current_document.php?id=9804" TargetMode="External"/><Relationship Id="rId575" Type="http://schemas.openxmlformats.org/officeDocument/2006/relationships/hyperlink" Target="http://phenix.int-evry.fr/jvet/doc_end_user/current_document.php?id=9697" TargetMode="External"/><Relationship Id="rId228" Type="http://schemas.openxmlformats.org/officeDocument/2006/relationships/hyperlink" Target="http://phenix.it-sudparis.eu/jvet/doc_end_user/current_document.php?id=10122" TargetMode="External"/><Relationship Id="rId435" Type="http://schemas.openxmlformats.org/officeDocument/2006/relationships/hyperlink" Target="http://phenix.int-evry.fr/jvet/doc_end_user/current_document.php?id=9930" TargetMode="External"/><Relationship Id="rId642" Type="http://schemas.openxmlformats.org/officeDocument/2006/relationships/hyperlink" Target="http://phenix.it-sudparis.eu/jvet/doc_end_user/current_document.php?id=6638" TargetMode="External"/><Relationship Id="rId281" Type="http://schemas.openxmlformats.org/officeDocument/2006/relationships/hyperlink" Target="http://phenix.it-sudparis.eu/jvet/doc_end_user/current_document.php?id=10112" TargetMode="External"/><Relationship Id="rId502" Type="http://schemas.openxmlformats.org/officeDocument/2006/relationships/hyperlink" Target="http://phenix.int-evry.fr/jvet/doc_end_user/current_document.php?id=9921"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84" TargetMode="External"/><Relationship Id="rId379" Type="http://schemas.openxmlformats.org/officeDocument/2006/relationships/hyperlink" Target="http://phenix.int-evry.fr/jvet/doc_end_user/current_document.php?id=9876" TargetMode="External"/><Relationship Id="rId586" Type="http://schemas.openxmlformats.org/officeDocument/2006/relationships/hyperlink" Target="http://phenix.int-evry.fr/jvet/doc_end_user/current_document.php?id=9711"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91" TargetMode="External"/><Relationship Id="rId446" Type="http://schemas.openxmlformats.org/officeDocument/2006/relationships/hyperlink" Target="http://phenix.int-evry.fr/jvet/doc_end_user/current_document.php?id=9976" TargetMode="External"/><Relationship Id="rId653" Type="http://schemas.openxmlformats.org/officeDocument/2006/relationships/hyperlink" Target="http://phenix.it-sudparis.eu/jvet/doc_end_user/current_document.php?id=9683" TargetMode="External"/><Relationship Id="rId292" Type="http://schemas.openxmlformats.org/officeDocument/2006/relationships/hyperlink" Target="http://phenix.it-sudparis.eu/jvet/doc_end_user/current_document.php?id=9997" TargetMode="External"/><Relationship Id="rId306" Type="http://schemas.openxmlformats.org/officeDocument/2006/relationships/hyperlink" Target="http://phenix.int-evry.fr/jvet/doc_end_user/current_document.php?id=9692"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939" TargetMode="External"/><Relationship Id="rId597" Type="http://schemas.openxmlformats.org/officeDocument/2006/relationships/hyperlink" Target="http://phenix.int-evry.fr/jvet/doc_end_user/current_document.php?id=9828" TargetMode="External"/><Relationship Id="rId152" Type="http://schemas.openxmlformats.org/officeDocument/2006/relationships/hyperlink" Target="http://phenix.it-sudparis.eu/jvet/doc_end_user/current_document.php?id=9958" TargetMode="External"/><Relationship Id="rId457" Type="http://schemas.openxmlformats.org/officeDocument/2006/relationships/hyperlink" Target="http://phenix.int-evry.fr/jvet/doc_end_user/current_document.php?id=9917" TargetMode="External"/><Relationship Id="rId664" Type="http://schemas.openxmlformats.org/officeDocument/2006/relationships/theme" Target="theme/theme1.xml"/><Relationship Id="rId14" Type="http://schemas.openxmlformats.org/officeDocument/2006/relationships/image" Target="media/image1.png"/><Relationship Id="rId317" Type="http://schemas.openxmlformats.org/officeDocument/2006/relationships/hyperlink" Target="http://phenix.int-evry.fr/jvet/doc_end_user/current_document.php?id=9803" TargetMode="External"/><Relationship Id="rId524" Type="http://schemas.openxmlformats.org/officeDocument/2006/relationships/image" Target="media/image15.emf"/><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812" TargetMode="External"/><Relationship Id="rId370" Type="http://schemas.openxmlformats.org/officeDocument/2006/relationships/hyperlink" Target="http://phenix.int-evry.fr/jvet/doc_end_user/current_document.php?id=9714" TargetMode="External"/><Relationship Id="rId230" Type="http://schemas.openxmlformats.org/officeDocument/2006/relationships/hyperlink" Target="http://phenix.it-sudparis.eu/jvet/doc_end_user/current_document.php?id=10098" TargetMode="External"/><Relationship Id="rId468" Type="http://schemas.openxmlformats.org/officeDocument/2006/relationships/hyperlink" Target="http://phenix.int-evry.fr/jvet/doc_end_user/current_document.php?id=9846"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707" TargetMode="External"/><Relationship Id="rId535" Type="http://schemas.openxmlformats.org/officeDocument/2006/relationships/hyperlink" Target="http://phenix.int-evry.fr/jvet/doc_end_user/current_document.php?id=9736" TargetMode="External"/><Relationship Id="rId174" Type="http://schemas.openxmlformats.org/officeDocument/2006/relationships/hyperlink" Target="http://phenix.it-sudparis.eu/jvet/doc_end_user/current_document.php?id=10116" TargetMode="External"/><Relationship Id="rId381" Type="http://schemas.openxmlformats.org/officeDocument/2006/relationships/hyperlink" Target="http://phenix.int-evry.fr/jvet/doc_end_user/current_document.php?id=9876" TargetMode="External"/><Relationship Id="rId602" Type="http://schemas.openxmlformats.org/officeDocument/2006/relationships/hyperlink" Target="http://phenix.int-evry.fr/jvet/doc_end_user/current_document.php?id=9843" TargetMode="External"/><Relationship Id="rId241" Type="http://schemas.openxmlformats.org/officeDocument/2006/relationships/hyperlink" Target="http://phenix.it-sudparis.eu/jvet/doc_end_user/current_document.php?id=9949" TargetMode="External"/><Relationship Id="rId479" Type="http://schemas.openxmlformats.org/officeDocument/2006/relationships/hyperlink" Target="http://phenix.int-evry.fr/jvet/doc_end_user/current_document.php?id=9968"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815" TargetMode="External"/><Relationship Id="rId546" Type="http://schemas.openxmlformats.org/officeDocument/2006/relationships/hyperlink" Target="http://phenix.int-evry.fr/jvet/doc_end_user/current_document.php?id=9770"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9772" TargetMode="External"/><Relationship Id="rId406" Type="http://schemas.openxmlformats.org/officeDocument/2006/relationships/hyperlink" Target="http://phenix.int-evry.fr/jvet/doc_end_user/current_document.php?id=9860" TargetMode="External"/><Relationship Id="rId392" Type="http://schemas.openxmlformats.org/officeDocument/2006/relationships/hyperlink" Target="http://phenix.int-evry.fr/jvet/doc_end_user/current_document.php?id=9804" TargetMode="External"/><Relationship Id="rId613" Type="http://schemas.openxmlformats.org/officeDocument/2006/relationships/hyperlink" Target="http://phenix.it-sudparis.eu/jvet/doc_end_user/current_document.php?id=9787" TargetMode="External"/><Relationship Id="rId252" Type="http://schemas.openxmlformats.org/officeDocument/2006/relationships/hyperlink" Target="http://phenix.it-sudparis.eu/jvet/doc_end_user/current_document.php?id=10134"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10118" TargetMode="External"/><Relationship Id="rId557" Type="http://schemas.openxmlformats.org/officeDocument/2006/relationships/hyperlink" Target="http://phenix.int-evry.fr/jvet/doc_end_user/current_document.php?id=9801" TargetMode="External"/><Relationship Id="rId196" Type="http://schemas.openxmlformats.org/officeDocument/2006/relationships/hyperlink" Target="http://phenix.it-sudparis.eu/jvet/doc_end_user/current_document.php?id=10125" TargetMode="External"/><Relationship Id="rId417" Type="http://schemas.openxmlformats.org/officeDocument/2006/relationships/hyperlink" Target="http://phenix.int-evry.fr/jvet/doc_end_user/current_document.php?id=9714" TargetMode="External"/><Relationship Id="rId624"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9978" TargetMode="External"/><Relationship Id="rId470" Type="http://schemas.openxmlformats.org/officeDocument/2006/relationships/hyperlink" Target="http://phenix.int-evry.fr/jvet/doc_end_user/current_document.php?id=9864"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857" TargetMode="External"/><Relationship Id="rId330" Type="http://schemas.openxmlformats.org/officeDocument/2006/relationships/hyperlink" Target="http://phenix.int-evry.fr/jvet/doc_end_user/current_document.php?id=9742" TargetMode="External"/><Relationship Id="rId568" Type="http://schemas.openxmlformats.org/officeDocument/2006/relationships/hyperlink" Target="http://phenix.int-evry.fr/jvet/doc_end_user/current_document.php?id=9853" TargetMode="External"/><Relationship Id="rId428" Type="http://schemas.openxmlformats.org/officeDocument/2006/relationships/hyperlink" Target="http://phenix.int-evry.fr/jvet/doc_end_user/current_document.php?id=9730" TargetMode="External"/><Relationship Id="rId635" Type="http://schemas.openxmlformats.org/officeDocument/2006/relationships/hyperlink" Target="mailto:jvet@lists.rwth-aachen.de" TargetMode="External"/><Relationship Id="rId232" Type="http://schemas.openxmlformats.org/officeDocument/2006/relationships/hyperlink" Target="http://phenix.it-sudparis.eu/jvet/doc_end_user/current_document.php?id=10046" TargetMode="External"/><Relationship Id="rId274" Type="http://schemas.openxmlformats.org/officeDocument/2006/relationships/hyperlink" Target="http://phenix.it-sudparis.eu/jvet/doc_end_user/current_document.php?id=10080" TargetMode="External"/><Relationship Id="rId481" Type="http://schemas.openxmlformats.org/officeDocument/2006/relationships/hyperlink" Target="http://phenix.int-evry.fr/jvet/doc_end_user/current_document.php?id=9942"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001" TargetMode="External"/><Relationship Id="rId537" Type="http://schemas.openxmlformats.org/officeDocument/2006/relationships/hyperlink" Target="http://phenix.int-evry.fr/jvet/doc_end_user/current_document.php?id=9830" TargetMode="External"/><Relationship Id="rId579" Type="http://schemas.openxmlformats.org/officeDocument/2006/relationships/hyperlink" Target="http://phenix.int-evry.fr/jvet/doc_end_user/current_document.php?id=9841"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777" TargetMode="External"/><Relationship Id="rId341" Type="http://schemas.openxmlformats.org/officeDocument/2006/relationships/hyperlink" Target="http://phenix.int-evry.fr/jvet/doc_end_user/current_document.php?id=9695" TargetMode="External"/><Relationship Id="rId383" Type="http://schemas.openxmlformats.org/officeDocument/2006/relationships/hyperlink" Target="http://phenix.int-evry.fr/jvet/doc_end_user/current_document.php?id=9707" TargetMode="External"/><Relationship Id="rId439" Type="http://schemas.openxmlformats.org/officeDocument/2006/relationships/hyperlink" Target="http://phenix.int-evry.fr/jvet/doc_end_user/current_document.php?id=9769" TargetMode="External"/><Relationship Id="rId590" Type="http://schemas.openxmlformats.org/officeDocument/2006/relationships/hyperlink" Target="http://phenix.int-evry.fr/jvet/doc_end_user/current_document.php?id=9767" TargetMode="External"/><Relationship Id="rId604" Type="http://schemas.openxmlformats.org/officeDocument/2006/relationships/hyperlink" Target="http://phenix.int-evry.fr/jvet/doc_end_user/current_document.php?id=9905" TargetMode="External"/><Relationship Id="rId646" Type="http://schemas.openxmlformats.org/officeDocument/2006/relationships/hyperlink" Target="http://phenix.it-sudparis.eu/jvet/doc_end_user/current_document.php?id=9679" TargetMode="External"/><Relationship Id="rId201" Type="http://schemas.openxmlformats.org/officeDocument/2006/relationships/hyperlink" Target="http://phenix.it-sudparis.eu/jvet/doc_end_user/current_document.php?id=9989" TargetMode="External"/><Relationship Id="rId243" Type="http://schemas.openxmlformats.org/officeDocument/2006/relationships/hyperlink" Target="http://phenix.it-sudparis.eu/jvet/doc_end_user/current_document.php?id=9999" TargetMode="External"/><Relationship Id="rId285" Type="http://schemas.openxmlformats.org/officeDocument/2006/relationships/hyperlink" Target="http://phenix.int-evry.fr/jvet/doc_end_user/current_document.php?id=9826" TargetMode="External"/><Relationship Id="rId450" Type="http://schemas.openxmlformats.org/officeDocument/2006/relationships/hyperlink" Target="http://phenix.int-evry.fr/jvet/doc_end_user/current_document.php?id=9759" TargetMode="External"/><Relationship Id="rId506" Type="http://schemas.openxmlformats.org/officeDocument/2006/relationships/hyperlink" Target="http://phenix.int-evry.fr/jvet/doc_end_user/current_document.php?id=9910"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25" TargetMode="External"/><Relationship Id="rId492" Type="http://schemas.openxmlformats.org/officeDocument/2006/relationships/hyperlink" Target="http://phenix.int-evry.fr/jvet/doc_end_user/current_document.php?id=9764" TargetMode="External"/><Relationship Id="rId548" Type="http://schemas.openxmlformats.org/officeDocument/2006/relationships/hyperlink" Target="http://phenix.int-evry.fr/jvet/doc_end_user/current_document.php?id=9712"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17" TargetMode="External"/><Relationship Id="rId187" Type="http://schemas.openxmlformats.org/officeDocument/2006/relationships/hyperlink" Target="http://phenix.it-sudparis.eu/jvet/doc_end_user/current_document.php?id=9874" TargetMode="External"/><Relationship Id="rId352" Type="http://schemas.openxmlformats.org/officeDocument/2006/relationships/hyperlink" Target="http://phenix.int-evry.fr/jvet/doc_end_user/current_document.php?id=9804" TargetMode="External"/><Relationship Id="rId394" Type="http://schemas.openxmlformats.org/officeDocument/2006/relationships/hyperlink" Target="http://phenix.int-evry.fr/jvet/doc_end_user/current_document.php?id=9824" TargetMode="External"/><Relationship Id="rId408" Type="http://schemas.openxmlformats.org/officeDocument/2006/relationships/hyperlink" Target="http://phenix.int-evry.fr/jvet/doc_end_user/current_document.php?id=9896" TargetMode="External"/><Relationship Id="rId615" Type="http://schemas.openxmlformats.org/officeDocument/2006/relationships/hyperlink" Target="http://phenix.it-sudparis.eu/jvet/doc_end_user/current_document.php?id=9808" TargetMode="External"/><Relationship Id="rId212" Type="http://schemas.openxmlformats.org/officeDocument/2006/relationships/hyperlink" Target="http://phenix.it-sudparis.eu/jvet/doc_end_user/current_document.php?id=10045" TargetMode="External"/><Relationship Id="rId254" Type="http://schemas.openxmlformats.org/officeDocument/2006/relationships/hyperlink" Target="http://phenix.it-sudparis.eu/jvet/doc_end_user/current_document.php?id=10103" TargetMode="External"/><Relationship Id="rId657" Type="http://schemas.openxmlformats.org/officeDocument/2006/relationships/header" Target="header2.xm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050" TargetMode="External"/><Relationship Id="rId296" Type="http://schemas.openxmlformats.org/officeDocument/2006/relationships/hyperlink" Target="http://phenix.it-sudparis.eu/jvet/doc_end_user/current_document.php?id=9699" TargetMode="External"/><Relationship Id="rId461" Type="http://schemas.openxmlformats.org/officeDocument/2006/relationships/hyperlink" Target="http://phenix.int-evry.fr/jvet/doc_end_user/current_document.php?id=9748" TargetMode="External"/><Relationship Id="rId517" Type="http://schemas.openxmlformats.org/officeDocument/2006/relationships/hyperlink" Target="http://phenix.int-evry.fr/jvet/doc_end_user/current_document.php?id=9834" TargetMode="External"/><Relationship Id="rId559" Type="http://schemas.openxmlformats.org/officeDocument/2006/relationships/hyperlink" Target="http://phenix.int-evry.fr/jvet/doc_end_user/current_document.php?id=9929"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096" TargetMode="External"/><Relationship Id="rId198" Type="http://schemas.openxmlformats.org/officeDocument/2006/relationships/hyperlink" Target="http://phenix.it-sudparis.eu/jvet/doc_end_user/current_document.php?id=9974" TargetMode="External"/><Relationship Id="rId321" Type="http://schemas.openxmlformats.org/officeDocument/2006/relationships/hyperlink" Target="http://phenix.int-evry.fr/jvet/doc_end_user/current_document.php?id=9712" TargetMode="External"/><Relationship Id="rId363" Type="http://schemas.openxmlformats.org/officeDocument/2006/relationships/hyperlink" Target="http://phenix.int-evry.fr/jvet/doc_end_user/current_document.php?id=9712" TargetMode="External"/><Relationship Id="rId419" Type="http://schemas.openxmlformats.org/officeDocument/2006/relationships/hyperlink" Target="http://phenix.int-evry.fr/jvet/doc_end_user/current_document.php?id=9766" TargetMode="External"/><Relationship Id="rId570" Type="http://schemas.openxmlformats.org/officeDocument/2006/relationships/hyperlink" Target="http://phenix.int-evry.fr/jvet/doc_end_user/current_document.php?id=9885" TargetMode="External"/><Relationship Id="rId626"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10092" TargetMode="External"/><Relationship Id="rId430" Type="http://schemas.openxmlformats.org/officeDocument/2006/relationships/hyperlink" Target="http://phenix.int-evry.fr/jvet/doc_end_user/current_document.php?id=9822"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689" TargetMode="External"/><Relationship Id="rId472" Type="http://schemas.openxmlformats.org/officeDocument/2006/relationships/hyperlink" Target="http://phenix.int-evry.fr/jvet/doc_end_user/current_document.php?id=10072" TargetMode="External"/><Relationship Id="rId528" Type="http://schemas.openxmlformats.org/officeDocument/2006/relationships/image" Target="media/image17.emf"/><Relationship Id="rId125" Type="http://schemas.openxmlformats.org/officeDocument/2006/relationships/hyperlink" Target="http://phenix.it-sudparis.eu/jvet/doc_end_user/current_document.php?id=9867" TargetMode="External"/><Relationship Id="rId167" Type="http://schemas.openxmlformats.org/officeDocument/2006/relationships/hyperlink" Target="http://phenix.it-sudparis.eu/jvet/doc_end_user/current_document.php?id=9933" TargetMode="External"/><Relationship Id="rId332" Type="http://schemas.openxmlformats.org/officeDocument/2006/relationships/hyperlink" Target="http://phenix.int-evry.fr/jvet/doc_end_user/current_document.php?id=9844" TargetMode="External"/><Relationship Id="rId374" Type="http://schemas.openxmlformats.org/officeDocument/2006/relationships/hyperlink" Target="http://phenix.int-evry.fr/jvet/doc_end_user/current_document.php?id=9845" TargetMode="External"/><Relationship Id="rId581" Type="http://schemas.openxmlformats.org/officeDocument/2006/relationships/hyperlink" Target="http://phenix.int-evry.fr/jvet/doc_end_user/current_document.php?id=9690"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10039" TargetMode="External"/><Relationship Id="rId637"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85" TargetMode="External"/><Relationship Id="rId441" Type="http://schemas.openxmlformats.org/officeDocument/2006/relationships/hyperlink" Target="http://phenix.int-evry.fr/jvet/doc_end_user/current_document.php?id=9814" TargetMode="External"/><Relationship Id="rId483" Type="http://schemas.openxmlformats.org/officeDocument/2006/relationships/hyperlink" Target="http://phenix.int-evry.fr/jvet/doc_end_user/current_document.php?id=10076" TargetMode="External"/><Relationship Id="rId539" Type="http://schemas.openxmlformats.org/officeDocument/2006/relationships/hyperlink" Target="http://phenix.int-evry.fr/jvet/doc_end_user/current_document.php?id=9981"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10" TargetMode="External"/><Relationship Id="rId178" Type="http://schemas.openxmlformats.org/officeDocument/2006/relationships/hyperlink" Target="http://phenix.it-sudparis.eu/jvet/doc_end_user/current_document.php?id=9852" TargetMode="External"/><Relationship Id="rId301" Type="http://schemas.openxmlformats.org/officeDocument/2006/relationships/hyperlink" Target="http://phenix.int-evry.fr/jvet/doc_end_user/current_document.php?id=9702" TargetMode="External"/><Relationship Id="rId343" Type="http://schemas.openxmlformats.org/officeDocument/2006/relationships/hyperlink" Target="http://phenix.int-evry.fr/jvet/doc_end_user/current_document.php?id=9695" TargetMode="External"/><Relationship Id="rId550" Type="http://schemas.openxmlformats.org/officeDocument/2006/relationships/hyperlink" Target="http://phenix.int-evry.fr/jvet/doc_end_user/current_document.php?id=9736"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9700" TargetMode="External"/><Relationship Id="rId385" Type="http://schemas.openxmlformats.org/officeDocument/2006/relationships/hyperlink" Target="http://phenix.int-evry.fr/jvet/doc_end_user/current_document.php?id=9712" TargetMode="External"/><Relationship Id="rId592" Type="http://schemas.openxmlformats.org/officeDocument/2006/relationships/hyperlink" Target="http://phenix.int-evry.fr/jvet/doc_end_user/current_document.php?id=9743" TargetMode="External"/><Relationship Id="rId606" Type="http://schemas.openxmlformats.org/officeDocument/2006/relationships/hyperlink" Target="http://phenix.int-evry.fr/jvet/doc_end_user/current_document.php?id=9940" TargetMode="External"/><Relationship Id="rId648" Type="http://schemas.openxmlformats.org/officeDocument/2006/relationships/hyperlink" Target="http://phenix.it-sudparis.eu/jvet/doc_end_user/current_document.php?id=9681" TargetMode="External"/><Relationship Id="rId245" Type="http://schemas.openxmlformats.org/officeDocument/2006/relationships/hyperlink" Target="http://phenix.it-sudparis.eu/jvet/doc_end_user/current_document.php?id=10023" TargetMode="External"/><Relationship Id="rId287" Type="http://schemas.openxmlformats.org/officeDocument/2006/relationships/hyperlink" Target="http://phenix.it-sudparis.eu/jvet/doc_end_user/current_document.php?id=10081" TargetMode="External"/><Relationship Id="rId410" Type="http://schemas.openxmlformats.org/officeDocument/2006/relationships/hyperlink" Target="http://phenix.int-evry.fr/jvet/doc_end_user/current_document.php?id=9902" TargetMode="External"/><Relationship Id="rId452" Type="http://schemas.openxmlformats.org/officeDocument/2006/relationships/hyperlink" Target="http://phenix.int-evry.fr/jvet/doc_end_user/current_document.php?id=9906" TargetMode="External"/><Relationship Id="rId494" Type="http://schemas.openxmlformats.org/officeDocument/2006/relationships/hyperlink" Target="http://phenix.int-evry.fr/jvet/doc_end_user/current_document.php?id=9703" TargetMode="External"/><Relationship Id="rId508" Type="http://schemas.openxmlformats.org/officeDocument/2006/relationships/hyperlink" Target="http://phenix.int-evry.fr/jvet/doc_end_user/current_document.php?id=9738" TargetMode="External"/><Relationship Id="rId105" Type="http://schemas.openxmlformats.org/officeDocument/2006/relationships/hyperlink" Target="http://phenix.it-sudparis.eu/jvet/doc_end_user/current_document.php?id=10104" TargetMode="External"/><Relationship Id="rId147" Type="http://schemas.openxmlformats.org/officeDocument/2006/relationships/hyperlink" Target="http://phenix.it-sudparis.eu/jvet/doc_end_user/current_document.php?id=10094" TargetMode="External"/><Relationship Id="rId312" Type="http://schemas.openxmlformats.org/officeDocument/2006/relationships/hyperlink" Target="http://phenix.int-evry.fr/jvet/doc_end_user/current_document.php?id=9750" TargetMode="External"/><Relationship Id="rId354" Type="http://schemas.openxmlformats.org/officeDocument/2006/relationships/hyperlink" Target="http://phenix.int-evry.fr/jvet/doc_end_user/current_document.php?id=9708"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9877" TargetMode="External"/><Relationship Id="rId396" Type="http://schemas.openxmlformats.org/officeDocument/2006/relationships/hyperlink" Target="http://phenix.int-evry.fr/jvet/doc_end_user/current_document.php?id=9854" TargetMode="External"/><Relationship Id="rId561" Type="http://schemas.openxmlformats.org/officeDocument/2006/relationships/hyperlink" Target="http://phenix.int-evry.fr/jvet/doc_end_user/current_document.php?id=9806" TargetMode="External"/><Relationship Id="rId617" Type="http://schemas.openxmlformats.org/officeDocument/2006/relationships/hyperlink" Target="http://phenix.it-sudparis.eu/jvet/doc_end_user/current_document.php?id=9971" TargetMode="External"/><Relationship Id="rId659" Type="http://schemas.openxmlformats.org/officeDocument/2006/relationships/footer" Target="footer2.xml"/><Relationship Id="rId214" Type="http://schemas.openxmlformats.org/officeDocument/2006/relationships/hyperlink" Target="http://phenix.it-sudparis.eu/jvet/doc_end_user/current_document.php?id=10004" TargetMode="External"/><Relationship Id="rId256" Type="http://schemas.openxmlformats.org/officeDocument/2006/relationships/hyperlink" Target="http://phenix.it-sudparis.eu/jvet/doc_end_user/current_document.php?id=10026" TargetMode="External"/><Relationship Id="rId298" Type="http://schemas.openxmlformats.org/officeDocument/2006/relationships/hyperlink" Target="http://phenix.it-sudparis.eu/jvet/doc_end_user/current_document.php?id=9810" TargetMode="External"/><Relationship Id="rId421" Type="http://schemas.openxmlformats.org/officeDocument/2006/relationships/hyperlink" Target="http://phenix.int-evry.fr/jvet/doc_end_user/current_document.php?id=9907" TargetMode="External"/><Relationship Id="rId463" Type="http://schemas.openxmlformats.org/officeDocument/2006/relationships/hyperlink" Target="http://phenix.int-evry.fr/jvet/doc_end_user/current_document.php?id=9762" TargetMode="External"/><Relationship Id="rId519" Type="http://schemas.openxmlformats.org/officeDocument/2006/relationships/hyperlink" Target="http://phenix.int-evry.fr/jvet/doc_end_user/current_document.php?id=9904" TargetMode="External"/><Relationship Id="rId116" Type="http://schemas.openxmlformats.org/officeDocument/2006/relationships/hyperlink" Target="http://phenix.it-sudparis.eu/jvet/doc_end_user/current_document.php?id=10008" TargetMode="External"/><Relationship Id="rId158" Type="http://schemas.openxmlformats.org/officeDocument/2006/relationships/hyperlink" Target="http://phenix.it-sudparis.eu/jvet/doc_end_user/current_document.php?id=10111" TargetMode="External"/><Relationship Id="rId323" Type="http://schemas.openxmlformats.org/officeDocument/2006/relationships/hyperlink" Target="http://phenix.int-evry.fr/jvet/doc_end_user/current_document.php?id=9720" TargetMode="External"/><Relationship Id="rId530" Type="http://schemas.openxmlformats.org/officeDocument/2006/relationships/hyperlink" Target="http://phenix.int-evry.fr/jvet/doc_end_user/current_document.php?id=9715"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12" TargetMode="External"/><Relationship Id="rId572" Type="http://schemas.openxmlformats.org/officeDocument/2006/relationships/hyperlink" Target="http://phenix.int-evry.fr/jvet/doc_end_user/current_document.php?id=9691" TargetMode="External"/><Relationship Id="rId628"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9963" TargetMode="External"/><Relationship Id="rId267" Type="http://schemas.openxmlformats.org/officeDocument/2006/relationships/hyperlink" Target="http://phenix.int-evry.fr/jvet/doc_end_user/current_document.php?id=9712" TargetMode="External"/><Relationship Id="rId432" Type="http://schemas.openxmlformats.org/officeDocument/2006/relationships/hyperlink" Target="http://phenix.int-evry.fr/jvet/doc_end_user/current_document.php?id=9835" TargetMode="External"/><Relationship Id="rId474" Type="http://schemas.openxmlformats.org/officeDocument/2006/relationships/hyperlink" Target="http://phenix.int-evry.fr/jvet/doc_end_user/current_document.php?id=9705" TargetMode="External"/><Relationship Id="rId127" Type="http://schemas.openxmlformats.org/officeDocument/2006/relationships/hyperlink" Target="http://phenix.it-sudparis.eu/jvet/doc_end_user/current_document.php?id=9926"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9944" TargetMode="External"/><Relationship Id="rId334" Type="http://schemas.openxmlformats.org/officeDocument/2006/relationships/hyperlink" Target="http://phenix.int-evry.fr/jvet/doc_end_user/current_document.php?id=9844" TargetMode="External"/><Relationship Id="rId376" Type="http://schemas.openxmlformats.org/officeDocument/2006/relationships/hyperlink" Target="http://phenix.int-evry.fr/jvet/doc_end_user/current_document.php?id=9845" TargetMode="External"/><Relationship Id="rId541" Type="http://schemas.openxmlformats.org/officeDocument/2006/relationships/hyperlink" Target="http://phenix.int-evry.fr/jvet/doc_end_user/current_document.php?id=9762" TargetMode="External"/><Relationship Id="rId583" Type="http://schemas.openxmlformats.org/officeDocument/2006/relationships/image" Target="media/image18.emf"/><Relationship Id="rId639" Type="http://schemas.openxmlformats.org/officeDocument/2006/relationships/hyperlink" Target="http://phenix.it-sudparis.eu/jvet/doc_end_user/current_document.php?id=9674"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9935" TargetMode="External"/><Relationship Id="rId236" Type="http://schemas.openxmlformats.org/officeDocument/2006/relationships/hyperlink" Target="http://phenix.it-sudparis.eu/jvet/doc_end_user/current_document.php?id=9913" TargetMode="External"/><Relationship Id="rId278" Type="http://schemas.openxmlformats.org/officeDocument/2006/relationships/hyperlink" Target="mailto:abe.kiyo@jp.panasonic.com" TargetMode="External"/><Relationship Id="rId401" Type="http://schemas.openxmlformats.org/officeDocument/2006/relationships/hyperlink" Target="http://phenix.int-evry.fr/jvet/doc_end_user/current_document.php?id=9693" TargetMode="External"/><Relationship Id="rId443" Type="http://schemas.openxmlformats.org/officeDocument/2006/relationships/hyperlink" Target="http://phenix.int-evry.fr/jvet/doc_end_user/current_document.php?id=9866" TargetMode="External"/><Relationship Id="rId650" Type="http://schemas.openxmlformats.org/officeDocument/2006/relationships/hyperlink" Target="http://phenix.it-sudparis.eu/jvet/doc_end_user/current_document.php?id=8862" TargetMode="External"/><Relationship Id="rId303" Type="http://schemas.openxmlformats.org/officeDocument/2006/relationships/image" Target="media/image14.png"/><Relationship Id="rId485" Type="http://schemas.openxmlformats.org/officeDocument/2006/relationships/hyperlink" Target="http://phenix.int-evry.fr/jvet/doc_end_user/current_document.php?id=9780"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1" TargetMode="External"/><Relationship Id="rId345" Type="http://schemas.openxmlformats.org/officeDocument/2006/relationships/hyperlink" Target="http://phenix.int-evry.fr/jvet/doc_end_user/current_document.php?id=9854" TargetMode="External"/><Relationship Id="rId387" Type="http://schemas.openxmlformats.org/officeDocument/2006/relationships/hyperlink" Target="http://phenix.int-evry.fr/jvet/doc_end_user/current_document.php?id=9740" TargetMode="External"/><Relationship Id="rId510" Type="http://schemas.openxmlformats.org/officeDocument/2006/relationships/hyperlink" Target="http://phenix.int-evry.fr/jvet/doc_end_user/current_document.php?id=9745" TargetMode="External"/><Relationship Id="rId552" Type="http://schemas.openxmlformats.org/officeDocument/2006/relationships/hyperlink" Target="http://phenix.int-evry.fr/jvet/doc_end_user/current_document.php?id=9792" TargetMode="External"/><Relationship Id="rId594" Type="http://schemas.openxmlformats.org/officeDocument/2006/relationships/hyperlink" Target="http://phenix.int-evry.fr/jvet/doc_end_user/current_document.php?id=9763" TargetMode="External"/><Relationship Id="rId608" Type="http://schemas.openxmlformats.org/officeDocument/2006/relationships/hyperlink" Target="http://phenix.int-evry.fr/jvet/doc_end_user/current_document.php?id=9861" TargetMode="External"/><Relationship Id="rId191" Type="http://schemas.openxmlformats.org/officeDocument/2006/relationships/hyperlink" Target="http://phenix.it-sudparis.eu/jvet/doc_end_user/current_document.php?id=9903" TargetMode="External"/><Relationship Id="rId205" Type="http://schemas.openxmlformats.org/officeDocument/2006/relationships/hyperlink" Target="http://phenix.it-sudparis.eu/jvet/doc_end_user/current_document.php?id=9701" TargetMode="External"/><Relationship Id="rId247" Type="http://schemas.openxmlformats.org/officeDocument/2006/relationships/hyperlink" Target="http://phenix.it-sudparis.eu/jvet/doc_end_user/current_document.php?id=9992" TargetMode="External"/><Relationship Id="rId412" Type="http://schemas.openxmlformats.org/officeDocument/2006/relationships/hyperlink" Target="http://phenix.int-evry.fr/jvet/doc_end_user/current_document.php?id=10015" TargetMode="External"/><Relationship Id="rId107" Type="http://schemas.openxmlformats.org/officeDocument/2006/relationships/hyperlink" Target="http://phenix.it-sudparis.eu/jvet/doc_end_user/current_document.php?id=10123" TargetMode="External"/><Relationship Id="rId289" Type="http://schemas.openxmlformats.org/officeDocument/2006/relationships/hyperlink" Target="http://phenix.int-evry.fr/jvet/doc_end_user/current_document.php?id=9915" TargetMode="External"/><Relationship Id="rId454" Type="http://schemas.openxmlformats.org/officeDocument/2006/relationships/hyperlink" Target="http://phenix.int-evry.fr/jvet/doc_end_user/current_document.php?id=9821" TargetMode="External"/><Relationship Id="rId496" Type="http://schemas.openxmlformats.org/officeDocument/2006/relationships/hyperlink" Target="http://phenix.int-evry.fr/jvet/doc_end_user/current_document.php?id=9746" TargetMode="External"/><Relationship Id="rId661" Type="http://schemas.openxmlformats.org/officeDocument/2006/relationships/footer" Target="footer3.xm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10097" TargetMode="External"/><Relationship Id="rId314" Type="http://schemas.openxmlformats.org/officeDocument/2006/relationships/hyperlink" Target="http://phenix.int-evry.fr/jvet/doc_end_user/current_document.php?id=9850" TargetMode="External"/><Relationship Id="rId356" Type="http://schemas.openxmlformats.org/officeDocument/2006/relationships/hyperlink" Target="http://phenix.int-evry.fr/jvet/doc_end_user/current_document.php?id=9742" TargetMode="External"/><Relationship Id="rId398" Type="http://schemas.openxmlformats.org/officeDocument/2006/relationships/hyperlink" Target="http://phenix.int-evry.fr/jvet/doc_end_user/current_document.php?id=9895" TargetMode="External"/><Relationship Id="rId521" Type="http://schemas.openxmlformats.org/officeDocument/2006/relationships/hyperlink" Target="http://phenix.int-evry.fr/jvet/doc_end_user/current_document.php?id=9952" TargetMode="External"/><Relationship Id="rId563" Type="http://schemas.openxmlformats.org/officeDocument/2006/relationships/hyperlink" Target="http://phenix.int-evry.fr/jvet/doc_end_user/current_document.php?id=9773" TargetMode="External"/><Relationship Id="rId619" Type="http://schemas.openxmlformats.org/officeDocument/2006/relationships/hyperlink" Target="http://phenix.it-sudparis.eu/jvet/doc_end_user/current_document.php?id=9972"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133" TargetMode="External"/><Relationship Id="rId216" Type="http://schemas.openxmlformats.org/officeDocument/2006/relationships/hyperlink" Target="http://phenix.it-sudparis.eu/jvet/doc_end_user/current_document.php?id=10005" TargetMode="External"/><Relationship Id="rId423" Type="http://schemas.openxmlformats.org/officeDocument/2006/relationships/hyperlink" Target="http://phenix.int-evry.fr/jvet/doc_end_user/current_document.php?id=9752" TargetMode="External"/><Relationship Id="rId258" Type="http://schemas.openxmlformats.org/officeDocument/2006/relationships/hyperlink" Target="http://phenix.it-sudparis.eu/jvet/doc_end_user/current_document.php?id=9954" TargetMode="External"/><Relationship Id="rId465" Type="http://schemas.openxmlformats.org/officeDocument/2006/relationships/hyperlink" Target="http://phenix.int-evry.fr/jvet/doc_end_user/current_document.php?id=9807" TargetMode="External"/><Relationship Id="rId630" Type="http://schemas.openxmlformats.org/officeDocument/2006/relationships/hyperlink" Target="mailto:jvet@lists.rwth-aachen.de"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14" TargetMode="External"/><Relationship Id="rId325" Type="http://schemas.openxmlformats.org/officeDocument/2006/relationships/hyperlink" Target="http://phenix.int-evry.fr/jvet/doc_end_user/current_document.php?id=9946" TargetMode="External"/><Relationship Id="rId367" Type="http://schemas.openxmlformats.org/officeDocument/2006/relationships/hyperlink" Target="http://phenix.int-evry.fr/jvet/doc_end_user/current_document.php?id=9804" TargetMode="External"/><Relationship Id="rId532" Type="http://schemas.openxmlformats.org/officeDocument/2006/relationships/hyperlink" Target="http://phenix.int-evry.fr/jvet/doc_end_user/current_document.php?id=9795" TargetMode="External"/><Relationship Id="rId574" Type="http://schemas.openxmlformats.org/officeDocument/2006/relationships/hyperlink" Target="http://phenix.int-evry.fr/jvet/doc_end_user/current_document.php?id=9688" TargetMode="External"/><Relationship Id="rId171" Type="http://schemas.openxmlformats.org/officeDocument/2006/relationships/hyperlink" Target="http://phenix.it-sudparis.eu/jvet/doc_end_user/current_document.php?id=9923" TargetMode="External"/><Relationship Id="rId227" Type="http://schemas.openxmlformats.org/officeDocument/2006/relationships/hyperlink" Target="http://phenix.it-sudparis.eu/jvet/doc_end_user/current_document.php?id=9975" TargetMode="External"/><Relationship Id="rId269" Type="http://schemas.openxmlformats.org/officeDocument/2006/relationships/hyperlink" Target="http://phenix.it-sudparis.eu/jvet/doc_end_user/current_document.php?id=10131" TargetMode="External"/><Relationship Id="rId434" Type="http://schemas.openxmlformats.org/officeDocument/2006/relationships/hyperlink" Target="http://phenix.int-evry.fr/jvet/doc_end_user/current_document.php?id=9871" TargetMode="External"/><Relationship Id="rId476" Type="http://schemas.openxmlformats.org/officeDocument/2006/relationships/hyperlink" Target="http://phenix.int-evry.fr/jvet/doc_end_user/current_document.php?id=9756" TargetMode="External"/><Relationship Id="rId641" Type="http://schemas.openxmlformats.org/officeDocument/2006/relationships/hyperlink" Target="http://phenix.it-sudparis.eu/jvet/doc_end_user/current_document.php?id=9676"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36" TargetMode="External"/><Relationship Id="rId280" Type="http://schemas.openxmlformats.org/officeDocument/2006/relationships/hyperlink" Target="http://phenix.it-sudparis.eu/jvet/doc_end_user/current_document.php?id=9788" TargetMode="External"/><Relationship Id="rId336" Type="http://schemas.openxmlformats.org/officeDocument/2006/relationships/hyperlink" Target="http://phenix.int-evry.fr/jvet/doc_end_user/current_document.php?id=9815" TargetMode="External"/><Relationship Id="rId501" Type="http://schemas.openxmlformats.org/officeDocument/2006/relationships/hyperlink" Target="http://phenix.int-evry.fr/jvet/doc_end_user/current_document.php?id=9899" TargetMode="External"/><Relationship Id="rId543" Type="http://schemas.openxmlformats.org/officeDocument/2006/relationships/hyperlink" Target="http://phenix.int-evry.fr/jvet/doc_end_user/current_document.php?id=9883"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2" TargetMode="External"/><Relationship Id="rId182" Type="http://schemas.openxmlformats.org/officeDocument/2006/relationships/hyperlink" Target="http://phenix.it-sudparis.eu/jvet/doc_end_user/current_document.php?id=9943" TargetMode="External"/><Relationship Id="rId378" Type="http://schemas.openxmlformats.org/officeDocument/2006/relationships/hyperlink" Target="http://phenix.int-evry.fr/jvet/doc_end_user/current_document.php?id=9917" TargetMode="External"/><Relationship Id="rId403" Type="http://schemas.openxmlformats.org/officeDocument/2006/relationships/hyperlink" Target="http://phenix.int-evry.fr/jvet/doc_end_user/current_document.php?id=9819" TargetMode="External"/><Relationship Id="rId585" Type="http://schemas.openxmlformats.org/officeDocument/2006/relationships/hyperlink" Target="http://phenix.int-evry.fr/jvet/doc_end_user/current_document.php?id=9710"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093" TargetMode="External"/><Relationship Id="rId445" Type="http://schemas.openxmlformats.org/officeDocument/2006/relationships/hyperlink" Target="http://phenix.int-evry.fr/jvet/doc_end_user/current_document.php?id=9927" TargetMode="External"/><Relationship Id="rId487" Type="http://schemas.openxmlformats.org/officeDocument/2006/relationships/hyperlink" Target="http://phenix.int-evry.fr/jvet/doc_end_user/current_document.php?id=9729" TargetMode="External"/><Relationship Id="rId610" Type="http://schemas.openxmlformats.org/officeDocument/2006/relationships/hyperlink" Target="http://phenix.int-evry.fr/jvet/doc_end_user/current_document.php?id=9758" TargetMode="External"/><Relationship Id="rId652" Type="http://schemas.openxmlformats.org/officeDocument/2006/relationships/hyperlink" Target="http://phenix.it-sudparis.eu/jvet/doc_end_user/current_document.php?id=9682" TargetMode="External"/><Relationship Id="rId291" Type="http://schemas.openxmlformats.org/officeDocument/2006/relationships/hyperlink" Target="http://phenix.it-sudparis.eu/jvet/doc_end_user/current_document.php?id=9969" TargetMode="External"/><Relationship Id="rId305" Type="http://schemas.openxmlformats.org/officeDocument/2006/relationships/hyperlink" Target="http://phenix.int-evry.fr/jvet/doc_end_user/current_document.php?id=9982" TargetMode="External"/><Relationship Id="rId347" Type="http://schemas.openxmlformats.org/officeDocument/2006/relationships/hyperlink" Target="http://phenix.int-evry.fr/jvet/doc_end_user/current_document.php?id=9804" TargetMode="External"/><Relationship Id="rId512" Type="http://schemas.openxmlformats.org/officeDocument/2006/relationships/hyperlink" Target="http://phenix.int-evry.fr/jvet/doc_end_user/current_document.php?id=9908"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44" TargetMode="External"/><Relationship Id="rId389" Type="http://schemas.openxmlformats.org/officeDocument/2006/relationships/hyperlink" Target="http://phenix.int-evry.fr/jvet/doc_end_user/current_document.php?id=9714" TargetMode="External"/><Relationship Id="rId554" Type="http://schemas.openxmlformats.org/officeDocument/2006/relationships/hyperlink" Target="http://phenix.int-evry.fr/jvet/doc_end_user/current_document.php?id=9706" TargetMode="External"/><Relationship Id="rId596" Type="http://schemas.openxmlformats.org/officeDocument/2006/relationships/hyperlink" Target="http://phenix.int-evry.fr/jvet/doc_end_user/current_document.php?id=9805" TargetMode="External"/><Relationship Id="rId193" Type="http://schemas.openxmlformats.org/officeDocument/2006/relationships/hyperlink" Target="http://phenix.it-sudparis.eu/jvet/doc_end_user/current_document.php?id=9957" TargetMode="External"/><Relationship Id="rId207" Type="http://schemas.openxmlformats.org/officeDocument/2006/relationships/hyperlink" Target="http://phenix.it-sudparis.eu/jvet/doc_end_user/current_document.php?id=9811" TargetMode="External"/><Relationship Id="rId249" Type="http://schemas.openxmlformats.org/officeDocument/2006/relationships/hyperlink" Target="http://phenix.it-sudparis.eu/jvet/doc_end_user/current_document.php?id=9789" TargetMode="External"/><Relationship Id="rId414" Type="http://schemas.openxmlformats.org/officeDocument/2006/relationships/hyperlink" Target="http://phenix.int-evry.fr/jvet/doc_end_user/current_document.php?id=9685" TargetMode="External"/><Relationship Id="rId456" Type="http://schemas.openxmlformats.org/officeDocument/2006/relationships/hyperlink" Target="http://phenix.int-evry.fr/jvet/doc_end_user/current_document.php?id=10095" TargetMode="External"/><Relationship Id="rId498" Type="http://schemas.openxmlformats.org/officeDocument/2006/relationships/hyperlink" Target="http://phenix.int-evry.fr/jvet/doc_end_user/current_document.php?id=9800" TargetMode="External"/><Relationship Id="rId621" Type="http://schemas.openxmlformats.org/officeDocument/2006/relationships/hyperlink" Target="mailto:jvet@lists.rwth-aachen.de" TargetMode="External"/><Relationship Id="rId663"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http://phenix.it-sudparis.eu/jvet/doc_end_user/current_document.php?id=10117" TargetMode="External"/><Relationship Id="rId260" Type="http://schemas.openxmlformats.org/officeDocument/2006/relationships/hyperlink" Target="http://phenix.it-sudparis.eu/jvet/doc_end_user/current_document.php?id=10041" TargetMode="External"/><Relationship Id="rId316" Type="http://schemas.openxmlformats.org/officeDocument/2006/relationships/hyperlink" Target="http://phenix.int-evry.fr/jvet/doc_end_user/current_document.php?id=9827" TargetMode="External"/><Relationship Id="rId523" Type="http://schemas.openxmlformats.org/officeDocument/2006/relationships/hyperlink" Target="http://phenix.int-evry.fr/jvet/doc_end_user/current_document.php?id=10077"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7" TargetMode="External"/><Relationship Id="rId358" Type="http://schemas.openxmlformats.org/officeDocument/2006/relationships/hyperlink" Target="http://phenix.int-evry.fr/jvet/doc_end_user/current_document.php?id=9844" TargetMode="External"/><Relationship Id="rId565" Type="http://schemas.openxmlformats.org/officeDocument/2006/relationships/hyperlink" Target="http://phenix.int-evry.fr/jvet/doc_end_user/current_document.php?id=9801" TargetMode="External"/><Relationship Id="rId162" Type="http://schemas.openxmlformats.org/officeDocument/2006/relationships/hyperlink" Target="http://phenix.it-sudparis.eu/jvet/doc_end_user/current_document.php?id=9778" TargetMode="External"/><Relationship Id="rId218" Type="http://schemas.openxmlformats.org/officeDocument/2006/relationships/hyperlink" Target="http://phenix.it-sudparis.eu/jvet/doc_end_user/current_document.php?id=10006" TargetMode="External"/><Relationship Id="rId425" Type="http://schemas.openxmlformats.org/officeDocument/2006/relationships/hyperlink" Target="http://phenix.int-evry.fr/jvet/doc_end_user/current_document.php?id=9888" TargetMode="External"/><Relationship Id="rId467" Type="http://schemas.openxmlformats.org/officeDocument/2006/relationships/hyperlink" Target="http://phenix.int-evry.fr/jvet/doc_end_user/current_document.php?id=9844" TargetMode="External"/><Relationship Id="rId632"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10079"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37" TargetMode="External"/><Relationship Id="rId327" Type="http://schemas.openxmlformats.org/officeDocument/2006/relationships/hyperlink" Target="http://phenix.int-evry.fr/jvet/doc_end_user/current_document.php?id=9695" TargetMode="External"/><Relationship Id="rId369" Type="http://schemas.openxmlformats.org/officeDocument/2006/relationships/hyperlink" Target="http://phenix.int-evry.fr/jvet/doc_end_user/current_document.php?id=9708" TargetMode="External"/><Relationship Id="rId534" Type="http://schemas.openxmlformats.org/officeDocument/2006/relationships/hyperlink" Target="http://phenix.int-evry.fr/jvet/doc_end_user/current_document.php?id=9882" TargetMode="External"/><Relationship Id="rId576" Type="http://schemas.openxmlformats.org/officeDocument/2006/relationships/hyperlink" Target="http://phenix.int-evry.fr/jvet/doc_end_user/current_document.php?id=9757" TargetMode="External"/><Relationship Id="rId173" Type="http://schemas.openxmlformats.org/officeDocument/2006/relationships/hyperlink" Target="http://phenix.it-sudparis.eu/jvet/doc_end_user/current_document.php?id=10048" TargetMode="External"/><Relationship Id="rId229" Type="http://schemas.openxmlformats.org/officeDocument/2006/relationships/hyperlink" Target="http://phenix.it-sudparis.eu/jvet/doc_end_user/current_document.php?id=9996" TargetMode="External"/><Relationship Id="rId380" Type="http://schemas.openxmlformats.org/officeDocument/2006/relationships/hyperlink" Target="http://phenix.int-evry.fr/jvet/doc_end_user/current_document.php?id=9876" TargetMode="External"/><Relationship Id="rId436" Type="http://schemas.openxmlformats.org/officeDocument/2006/relationships/hyperlink" Target="http://phenix.int-evry.fr/jvet/doc_end_user/current_document.php?id=9985" TargetMode="External"/><Relationship Id="rId601" Type="http://schemas.openxmlformats.org/officeDocument/2006/relationships/hyperlink" Target="http://phenix.int-evry.fr/jvet/doc_end_user/current_document.php?id=9840" TargetMode="External"/><Relationship Id="rId643" Type="http://schemas.openxmlformats.org/officeDocument/2006/relationships/hyperlink" Target="http://phenix.it-sudparis.eu/jvet/doc_end_user/current_document.php?id=9677" TargetMode="External"/><Relationship Id="rId240" Type="http://schemas.openxmlformats.org/officeDocument/2006/relationships/hyperlink" Target="http://phenix.it-sudparis.eu/jvet/doc_end_user/current_document.php?id=10135" TargetMode="External"/><Relationship Id="rId478" Type="http://schemas.openxmlformats.org/officeDocument/2006/relationships/hyperlink" Target="http://phenix.int-evry.fr/jvet/doc_end_user/current_document.php?id=9922"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9797" TargetMode="External"/><Relationship Id="rId338" Type="http://schemas.openxmlformats.org/officeDocument/2006/relationships/hyperlink" Target="http://phenix.int-evry.fr/jvet/doc_end_user/current_document.php?id=9740" TargetMode="External"/><Relationship Id="rId503" Type="http://schemas.openxmlformats.org/officeDocument/2006/relationships/hyperlink" Target="http://phenix.int-evry.fr/jvet/doc_end_user/current_document.php?id=9922" TargetMode="External"/><Relationship Id="rId545" Type="http://schemas.openxmlformats.org/officeDocument/2006/relationships/hyperlink" Target="http://phenix.int-evry.fr/jvet/doc_end_user/current_document.php?id=9732" TargetMode="External"/><Relationship Id="rId587" Type="http://schemas.openxmlformats.org/officeDocument/2006/relationships/hyperlink" Target="http://phenix.int-evry.fr/jvet/doc_end_user/current_document.php?id=9709"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013" TargetMode="External"/><Relationship Id="rId184" Type="http://schemas.openxmlformats.org/officeDocument/2006/relationships/hyperlink" Target="http://phenix.it-sudparis.eu/jvet/doc_end_user/current_document.php?id=10007" TargetMode="External"/><Relationship Id="rId391" Type="http://schemas.openxmlformats.org/officeDocument/2006/relationships/hyperlink" Target="http://phenix.int-evry.fr/jvet/doc_end_user/current_document.php?id=9845" TargetMode="External"/><Relationship Id="rId405" Type="http://schemas.openxmlformats.org/officeDocument/2006/relationships/hyperlink" Target="http://phenix.int-evry.fr/jvet/doc_end_user/current_document.php?id=9859" TargetMode="External"/><Relationship Id="rId447" Type="http://schemas.openxmlformats.org/officeDocument/2006/relationships/hyperlink" Target="http://phenix.it-sudparis.eu/jvet/doc_end_user/current_document.php?id=10055" TargetMode="External"/><Relationship Id="rId612" Type="http://schemas.openxmlformats.org/officeDocument/2006/relationships/hyperlink" Target="http://phenix.it-sudparis.eu/jvet/doc_end_user/current_document.php?id=9784" TargetMode="External"/><Relationship Id="rId251" Type="http://schemas.openxmlformats.org/officeDocument/2006/relationships/hyperlink" Target="http://phenix.it-sudparis.eu/jvet/doc_end_user/current_document.php?id=9790" TargetMode="External"/><Relationship Id="rId489" Type="http://schemas.openxmlformats.org/officeDocument/2006/relationships/hyperlink" Target="http://phenix.int-evry.fr/jvet/doc_end_user/current_document.php?id=9911" TargetMode="External"/><Relationship Id="rId654" Type="http://schemas.openxmlformats.org/officeDocument/2006/relationships/hyperlink" Target="http://phenix.it-sudparis.eu/jvet/doc_end_user/current_document.php?id=9684"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998" TargetMode="External"/><Relationship Id="rId307" Type="http://schemas.openxmlformats.org/officeDocument/2006/relationships/hyperlink" Target="http://phenix.int-evry.fr/jvet/doc_end_user/current_document.php?id=9721" TargetMode="External"/><Relationship Id="rId349" Type="http://schemas.openxmlformats.org/officeDocument/2006/relationships/hyperlink" Target="http://phenix.int-evry.fr/jvet/doc_end_user/current_document.php?id=9695" TargetMode="External"/><Relationship Id="rId514" Type="http://schemas.openxmlformats.org/officeDocument/2006/relationships/hyperlink" Target="http://phenix.int-evry.fr/jvet/doc_end_user/current_document.php?id=9941" TargetMode="External"/><Relationship Id="rId556" Type="http://schemas.openxmlformats.org/officeDocument/2006/relationships/hyperlink" Target="http://phenix.int-evry.fr/jvet/doc_end_user/current_document.php?id=9698"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029" TargetMode="External"/><Relationship Id="rId153" Type="http://schemas.openxmlformats.org/officeDocument/2006/relationships/hyperlink" Target="http://phenix.it-sudparis.eu/jvet/doc_end_user/current_document.php?id=9994" TargetMode="External"/><Relationship Id="rId195" Type="http://schemas.openxmlformats.org/officeDocument/2006/relationships/hyperlink" Target="http://phenix.it-sudparis.eu/jvet/doc_end_user/current_document.php?id=9966" TargetMode="External"/><Relationship Id="rId209" Type="http://schemas.openxmlformats.org/officeDocument/2006/relationships/hyperlink" Target="http://phenix.it-sudparis.eu/jvet/doc_end_user/current_document.php?id=9818" TargetMode="External"/><Relationship Id="rId360" Type="http://schemas.openxmlformats.org/officeDocument/2006/relationships/hyperlink" Target="http://phenix.int-evry.fr/jvet/doc_end_user/current_document.php?id=9869" TargetMode="External"/><Relationship Id="rId416" Type="http://schemas.openxmlformats.org/officeDocument/2006/relationships/hyperlink" Target="http://phenix.int-evry.fr/jvet/doc_end_user/current_document.php?id=9709" TargetMode="External"/><Relationship Id="rId598" Type="http://schemas.openxmlformats.org/officeDocument/2006/relationships/hyperlink" Target="http://phenix.int-evry.fr/jvet/doc_end_user/current_document.php?id=9835" TargetMode="External"/><Relationship Id="rId220" Type="http://schemas.openxmlformats.org/officeDocument/2006/relationships/hyperlink" Target="http://phenix.it-sudparis.eu/jvet/doc_end_user/current_document.php?id=10078" TargetMode="External"/><Relationship Id="rId458" Type="http://schemas.openxmlformats.org/officeDocument/2006/relationships/hyperlink" Target="http://phenix.int-evry.fr/jvet/doc_end_user/current_document.php?id=9776" TargetMode="External"/><Relationship Id="rId623"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10100" TargetMode="External"/><Relationship Id="rId318" Type="http://schemas.openxmlformats.org/officeDocument/2006/relationships/hyperlink" Target="http://phenix.int-evry.fr/jvet/doc_end_user/current_document.php?id=9750" TargetMode="External"/><Relationship Id="rId525" Type="http://schemas.openxmlformats.org/officeDocument/2006/relationships/package" Target="embeddings/Microsoft_Visio_Drawing.vsdx"/><Relationship Id="rId567" Type="http://schemas.openxmlformats.org/officeDocument/2006/relationships/hyperlink" Target="http://phenix.int-evry.fr/jvet/doc_end_user/current_document.php?id=9832"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30" TargetMode="External"/><Relationship Id="rId164" Type="http://schemas.openxmlformats.org/officeDocument/2006/relationships/hyperlink" Target="http://phenix.it-sudparis.eu/jvet/doc_end_user/current_document.php?id=10016" TargetMode="External"/><Relationship Id="rId371" Type="http://schemas.openxmlformats.org/officeDocument/2006/relationships/hyperlink" Target="http://phenix.int-evry.fr/jvet/doc_end_user/current_document.php?id=9793" TargetMode="External"/><Relationship Id="rId427" Type="http://schemas.openxmlformats.org/officeDocument/2006/relationships/hyperlink" Target="http://phenix.int-evry.fr/jvet/doc_end_user/current_document.php?id=9890" TargetMode="External"/><Relationship Id="rId469" Type="http://schemas.openxmlformats.org/officeDocument/2006/relationships/hyperlink" Target="http://phenix.int-evry.fr/jvet/doc_end_user/current_document.php?id=9854" TargetMode="External"/><Relationship Id="rId634"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02" TargetMode="External"/><Relationship Id="rId273" Type="http://schemas.openxmlformats.org/officeDocument/2006/relationships/hyperlink" Target="http://phenix.it-sudparis.eu/jvet/doc_end_user/current_document.php?id=9760" TargetMode="External"/><Relationship Id="rId329" Type="http://schemas.openxmlformats.org/officeDocument/2006/relationships/hyperlink" Target="http://phenix.int-evry.fr/jvet/doc_end_user/current_document.php?id=9733" TargetMode="External"/><Relationship Id="rId480" Type="http://schemas.openxmlformats.org/officeDocument/2006/relationships/hyperlink" Target="http://phenix.int-evry.fr/jvet/doc_end_user/current_document.php?id=9809" TargetMode="External"/><Relationship Id="rId536" Type="http://schemas.openxmlformats.org/officeDocument/2006/relationships/hyperlink" Target="http://phenix.int-evry.fr/jvet/doc_end_user/current_document.php?id=9780"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9955" TargetMode="External"/><Relationship Id="rId175" Type="http://schemas.openxmlformats.org/officeDocument/2006/relationships/hyperlink" Target="http://phenix.it-sudparis.eu/jvet/doc_end_user/current_document.php?id=10099" TargetMode="External"/><Relationship Id="rId340" Type="http://schemas.openxmlformats.org/officeDocument/2006/relationships/hyperlink" Target="http://phenix.int-evry.fr/jvet/doc_end_user/current_document.php?id=10038" TargetMode="External"/><Relationship Id="rId578" Type="http://schemas.openxmlformats.org/officeDocument/2006/relationships/hyperlink" Target="http://phenix.int-evry.fr/jvet/doc_end_user/current_document.php?id=9753" TargetMode="External"/><Relationship Id="rId200" Type="http://schemas.openxmlformats.org/officeDocument/2006/relationships/hyperlink" Target="http://phenix.it-sudparis.eu/jvet/doc_end_user/current_document.php?id=10038" TargetMode="External"/><Relationship Id="rId382" Type="http://schemas.openxmlformats.org/officeDocument/2006/relationships/hyperlink" Target="http://phenix.int-evry.fr/jvet/doc_end_user/current_document.php?id=9695" TargetMode="External"/><Relationship Id="rId438" Type="http://schemas.openxmlformats.org/officeDocument/2006/relationships/hyperlink" Target="http://phenix.int-evry.fr/jvet/doc_end_user/current_document.php?id=9749" TargetMode="External"/><Relationship Id="rId603" Type="http://schemas.openxmlformats.org/officeDocument/2006/relationships/hyperlink" Target="http://phenix.int-evry.fr/jvet/doc_end_user/current_document.php?id=9848" TargetMode="External"/><Relationship Id="rId645" Type="http://schemas.openxmlformats.org/officeDocument/2006/relationships/hyperlink" Target="http://phenix.int-evry.fr/jvet/doc_end_user/current_document.php?id=5758" TargetMode="External"/><Relationship Id="rId242" Type="http://schemas.openxmlformats.org/officeDocument/2006/relationships/hyperlink" Target="http://phenix.it-sudparis.eu/jvet/doc_end_user/current_document.php?id=9973" TargetMode="External"/><Relationship Id="rId284" Type="http://schemas.openxmlformats.org/officeDocument/2006/relationships/hyperlink" Target="http://phenix.it-sudparis.eu/jvet/doc_end_user/current_document.php?id=9799" TargetMode="External"/><Relationship Id="rId491" Type="http://schemas.openxmlformats.org/officeDocument/2006/relationships/hyperlink" Target="http://phenix.int-evry.fr/jvet/doc_end_user/current_document.php?id=9959" TargetMode="External"/><Relationship Id="rId505" Type="http://schemas.openxmlformats.org/officeDocument/2006/relationships/hyperlink" Target="http://phenix.int-evry.fr/jvet/doc_end_user/current_document.php?id=9900"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10015" TargetMode="External"/><Relationship Id="rId547" Type="http://schemas.openxmlformats.org/officeDocument/2006/relationships/hyperlink" Target="http://phenix.int-evry.fr/jvet/doc_end_user/current_document.php?id=9909" TargetMode="External"/><Relationship Id="rId589" Type="http://schemas.openxmlformats.org/officeDocument/2006/relationships/hyperlink" Target="http://phenix.int-evry.fr/jvet/doc_end_user/current_document.php?id=9838"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10105" TargetMode="External"/><Relationship Id="rId351" Type="http://schemas.openxmlformats.org/officeDocument/2006/relationships/hyperlink" Target="http://phenix.int-evry.fr/jvet/doc_end_user/current_document.php?id=9804" TargetMode="External"/><Relationship Id="rId393" Type="http://schemas.openxmlformats.org/officeDocument/2006/relationships/hyperlink" Target="http://phenix.int-evry.fr/jvet/doc_end_user/current_document.php?id=9815" TargetMode="External"/><Relationship Id="rId407" Type="http://schemas.openxmlformats.org/officeDocument/2006/relationships/hyperlink" Target="http://phenix.int-evry.fr/jvet/doc_end_user/current_document.php?id=9881" TargetMode="External"/><Relationship Id="rId449" Type="http://schemas.openxmlformats.org/officeDocument/2006/relationships/hyperlink" Target="http://phenix.int-evry.fr/jvet/doc_end_user/current_document.php?id=9712" TargetMode="External"/><Relationship Id="rId614" Type="http://schemas.openxmlformats.org/officeDocument/2006/relationships/hyperlink" Target="http://phenix.it-sudparis.eu/jvet/doc_end_user/current_document.php?id=10132" TargetMode="External"/><Relationship Id="rId656" Type="http://schemas.openxmlformats.org/officeDocument/2006/relationships/header" Target="header1.xml"/><Relationship Id="rId211" Type="http://schemas.openxmlformats.org/officeDocument/2006/relationships/hyperlink" Target="http://phenix.it-sudparis.eu/jvet/doc_end_user/current_document.php?id=9820" TargetMode="External"/><Relationship Id="rId253" Type="http://schemas.openxmlformats.org/officeDocument/2006/relationships/hyperlink" Target="http://phenix.it-sudparis.eu/jvet/doc_end_user/current_document.php?id=9873" TargetMode="External"/><Relationship Id="rId295" Type="http://schemas.openxmlformats.org/officeDocument/2006/relationships/hyperlink" Target="http://phenix.it-sudparis.eu/jvet/doc_end_user/current_document.php?id=9813" TargetMode="External"/><Relationship Id="rId309" Type="http://schemas.openxmlformats.org/officeDocument/2006/relationships/hyperlink" Target="http://phenix.int-evry.fr/jvet/doc_end_user/current_document.php?id=9723" TargetMode="External"/><Relationship Id="rId460" Type="http://schemas.openxmlformats.org/officeDocument/2006/relationships/hyperlink" Target="http://phenix.int-evry.fr/jvet/doc_end_user/current_document.php?id=9704" TargetMode="External"/><Relationship Id="rId516" Type="http://schemas.openxmlformats.org/officeDocument/2006/relationships/hyperlink" Target="http://phenix.int-evry.fr/jvet/doc_end_user/current_document.php?id=9734"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9898" TargetMode="External"/><Relationship Id="rId320" Type="http://schemas.openxmlformats.org/officeDocument/2006/relationships/hyperlink" Target="http://phenix.int-evry.fr/jvet/doc_end_user/current_document.php?id=9694" TargetMode="External"/><Relationship Id="rId558" Type="http://schemas.openxmlformats.org/officeDocument/2006/relationships/hyperlink" Target="http://phenix.int-evry.fr/jvet/doc_end_user/current_document.php?id=9865" TargetMode="External"/><Relationship Id="rId155" Type="http://schemas.openxmlformats.org/officeDocument/2006/relationships/hyperlink" Target="http://phenix.it-sudparis.eu/jvet/doc_end_user/current_document.php?id=10019" TargetMode="External"/><Relationship Id="rId197" Type="http://schemas.openxmlformats.org/officeDocument/2006/relationships/hyperlink" Target="http://phenix.it-sudparis.eu/jvet/doc_end_user/current_document.php?id=9934" TargetMode="External"/><Relationship Id="rId362" Type="http://schemas.openxmlformats.org/officeDocument/2006/relationships/hyperlink" Target="http://phenix.int-evry.fr/jvet/doc_end_user/current_document.php?id=9876" TargetMode="External"/><Relationship Id="rId418" Type="http://schemas.openxmlformats.org/officeDocument/2006/relationships/hyperlink" Target="http://phenix.int-evry.fr/jvet/doc_end_user/current_document.php?id=9726" TargetMode="External"/><Relationship Id="rId625" Type="http://schemas.openxmlformats.org/officeDocument/2006/relationships/hyperlink" Target="mailto:jvet@lists.rwth-aachen.de" TargetMode="External"/><Relationship Id="rId222" Type="http://schemas.openxmlformats.org/officeDocument/2006/relationships/hyperlink" Target="http://phenix.it-sudparis.eu/jvet/doc_end_user/current_document.php?id=9962" TargetMode="External"/><Relationship Id="rId264" Type="http://schemas.openxmlformats.org/officeDocument/2006/relationships/hyperlink" Target="http://phenix.it-sudparis.eu/jvet/doc_end_user/current_document.php?id=10101" TargetMode="External"/><Relationship Id="rId471" Type="http://schemas.openxmlformats.org/officeDocument/2006/relationships/hyperlink" Target="http://phenix.int-evry.fr/jvet/doc_end_user/current_document.php?id=9768"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34" TargetMode="External"/><Relationship Id="rId527" Type="http://schemas.openxmlformats.org/officeDocument/2006/relationships/package" Target="embeddings/Microsoft_Visio_Drawing1.vsdx"/><Relationship Id="rId569" Type="http://schemas.openxmlformats.org/officeDocument/2006/relationships/hyperlink" Target="http://phenix.int-evry.fr/jvet/doc_end_user/current_document.php?id=9855"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10102" TargetMode="External"/><Relationship Id="rId331" Type="http://schemas.openxmlformats.org/officeDocument/2006/relationships/hyperlink" Target="http://phenix.int-evry.fr/jvet/doc_end_user/current_document.php?id=9854" TargetMode="External"/><Relationship Id="rId373" Type="http://schemas.openxmlformats.org/officeDocument/2006/relationships/hyperlink" Target="http://phenix.int-evry.fr/jvet/doc_end_user/current_document.php?id=9793" TargetMode="External"/><Relationship Id="rId429" Type="http://schemas.openxmlformats.org/officeDocument/2006/relationships/hyperlink" Target="http://phenix.int-evry.fr/jvet/doc_end_user/current_document.php?id=9817" TargetMode="External"/><Relationship Id="rId580" Type="http://schemas.openxmlformats.org/officeDocument/2006/relationships/hyperlink" Target="http://phenix.int-evry.fr/jvet/doc_end_user/current_document.php?id=9891" TargetMode="External"/><Relationship Id="rId636"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9775" TargetMode="External"/><Relationship Id="rId440" Type="http://schemas.openxmlformats.org/officeDocument/2006/relationships/hyperlink" Target="http://phenix.int-evry.fr/jvet/doc_end_user/current_document.php?id=9800"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nt-evry.fr/jvet/doc_end_user/current_document.php?id=9783" TargetMode="External"/><Relationship Id="rId300" Type="http://schemas.openxmlformats.org/officeDocument/2006/relationships/hyperlink" Target="http://phenix.int-evry.fr/jvet/doc_end_user/current_document.php?id=9687" TargetMode="External"/><Relationship Id="rId482" Type="http://schemas.openxmlformats.org/officeDocument/2006/relationships/hyperlink" Target="http://phenix.int-evry.fr/jvet/doc_end_user/current_document.php?id=9844" TargetMode="External"/><Relationship Id="rId538" Type="http://schemas.openxmlformats.org/officeDocument/2006/relationships/hyperlink" Target="http://phenix.int-evry.fr/jvet/doc_end_user/current_document.php?id=9901"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10091" TargetMode="External"/><Relationship Id="rId177" Type="http://schemas.openxmlformats.org/officeDocument/2006/relationships/hyperlink" Target="http://phenix.it-sudparis.eu/jvet/doc_end_user/current_document.php?id=10129" TargetMode="External"/><Relationship Id="rId342" Type="http://schemas.openxmlformats.org/officeDocument/2006/relationships/hyperlink" Target="http://phenix.int-evry.fr/jvet/doc_end_user/current_document.php?id=9804" TargetMode="External"/><Relationship Id="rId384" Type="http://schemas.openxmlformats.org/officeDocument/2006/relationships/hyperlink" Target="http://phenix.int-evry.fr/jvet/doc_end_user/current_document.php?id=9708" TargetMode="External"/><Relationship Id="rId591" Type="http://schemas.openxmlformats.org/officeDocument/2006/relationships/hyperlink" Target="http://phenix.int-evry.fr/jvet/doc_end_user/current_document.php?id=9988" TargetMode="External"/><Relationship Id="rId605" Type="http://schemas.openxmlformats.org/officeDocument/2006/relationships/hyperlink" Target="http://phenix.int-evry.fr/jvet/doc_end_user/current_document.php?id=9919" TargetMode="External"/><Relationship Id="rId202" Type="http://schemas.openxmlformats.org/officeDocument/2006/relationships/hyperlink" Target="http://phenix.it-sudparis.eu/jvet/doc_end_user/current_document.php?id=10119" TargetMode="External"/><Relationship Id="rId244" Type="http://schemas.openxmlformats.org/officeDocument/2006/relationships/hyperlink" Target="http://phenix.it-sudparis.eu/jvet/doc_end_user/current_document.php?id=10082" TargetMode="External"/><Relationship Id="rId647" Type="http://schemas.openxmlformats.org/officeDocument/2006/relationships/hyperlink" Target="http://phenix.it-sudparis.eu/jvet/doc_end_user/current_document.php?id=9680"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863" TargetMode="External"/><Relationship Id="rId451" Type="http://schemas.openxmlformats.org/officeDocument/2006/relationships/hyperlink" Target="http://phenix.int-evry.fr/jvet/doc_end_user/current_document.php?id=9806" TargetMode="External"/><Relationship Id="rId493" Type="http://schemas.openxmlformats.org/officeDocument/2006/relationships/hyperlink" Target="http://phenix.int-evry.fr/jvet/doc_end_user/current_document.php?id=9768" TargetMode="External"/><Relationship Id="rId507" Type="http://schemas.openxmlformats.org/officeDocument/2006/relationships/hyperlink" Target="http://phenix.int-evry.fr/jvet/doc_end_user/current_document.php?id=9986" TargetMode="External"/><Relationship Id="rId549" Type="http://schemas.openxmlformats.org/officeDocument/2006/relationships/hyperlink" Target="http://phenix.int-evry.fr/jvet/doc_end_user/current_document.php?id=9736"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9965" TargetMode="External"/><Relationship Id="rId146" Type="http://schemas.openxmlformats.org/officeDocument/2006/relationships/hyperlink" Target="http://phenix.it-sudparis.eu/jvet/doc_end_user/current_document.php?id=9924" TargetMode="External"/><Relationship Id="rId188" Type="http://schemas.openxmlformats.org/officeDocument/2006/relationships/hyperlink" Target="http://phenix.it-sudparis.eu/jvet/doc_end_user/current_document.php?id=10128" TargetMode="External"/><Relationship Id="rId311" Type="http://schemas.openxmlformats.org/officeDocument/2006/relationships/hyperlink" Target="http://phenix.int-evry.fr/jvet/doc_end_user/current_document.php?id=9739" TargetMode="External"/><Relationship Id="rId353" Type="http://schemas.openxmlformats.org/officeDocument/2006/relationships/hyperlink" Target="http://phenix.int-evry.fr/jvet/doc_end_user/current_document.php?id=9695" TargetMode="External"/><Relationship Id="rId395" Type="http://schemas.openxmlformats.org/officeDocument/2006/relationships/hyperlink" Target="http://phenix.int-evry.fr/jvet/doc_end_user/current_document.php?id=9844" TargetMode="External"/><Relationship Id="rId409" Type="http://schemas.openxmlformats.org/officeDocument/2006/relationships/hyperlink" Target="http://phenix.int-evry.fr/jvet/doc_end_user/current_document.php?id=9781" TargetMode="External"/><Relationship Id="rId560" Type="http://schemas.openxmlformats.org/officeDocument/2006/relationships/hyperlink" Target="http://phenix.int-evry.fr/jvet/doc_end_user/current_document.php?id=9732"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9878" TargetMode="External"/><Relationship Id="rId420" Type="http://schemas.openxmlformats.org/officeDocument/2006/relationships/hyperlink" Target="http://phenix.int-evry.fr/jvet/doc_end_user/current_document.php?id=9791" TargetMode="External"/><Relationship Id="rId616" Type="http://schemas.openxmlformats.org/officeDocument/2006/relationships/hyperlink" Target="http://phenix.it-sudparis.eu/jvet/doc_end_user/current_document.php?id=10115" TargetMode="External"/><Relationship Id="rId658" Type="http://schemas.openxmlformats.org/officeDocument/2006/relationships/footer" Target="footer1.xml"/><Relationship Id="rId255" Type="http://schemas.openxmlformats.org/officeDocument/2006/relationships/hyperlink" Target="http://phenix.it-sudparis.eu/jvet/doc_end_user/current_document.php?id=9884" TargetMode="External"/><Relationship Id="rId297" Type="http://schemas.openxmlformats.org/officeDocument/2006/relationships/hyperlink" Target="http://phenix.it-sudparis.eu/jvet/doc_end_user/current_document.php?id=9771" TargetMode="External"/><Relationship Id="rId462" Type="http://schemas.openxmlformats.org/officeDocument/2006/relationships/hyperlink" Target="http://phenix.int-evry.fr/jvet/doc_end_user/current_document.php?id=9757" TargetMode="External"/><Relationship Id="rId518" Type="http://schemas.openxmlformats.org/officeDocument/2006/relationships/hyperlink" Target="http://phenix.int-evry.fr/jvet/doc_end_user/current_document.php?id=9886" TargetMode="External"/><Relationship Id="rId115" Type="http://schemas.openxmlformats.org/officeDocument/2006/relationships/hyperlink" Target="http://phenix.it-sudparis.eu/jvet/doc_end_user/current_document.php?id=9995" TargetMode="External"/><Relationship Id="rId157" Type="http://schemas.openxmlformats.org/officeDocument/2006/relationships/hyperlink" Target="http://phenix.it-sudparis.eu/jvet/doc_end_user/current_document.php?id=10036" TargetMode="External"/><Relationship Id="rId322" Type="http://schemas.openxmlformats.org/officeDocument/2006/relationships/hyperlink" Target="http://phenix.int-evry.fr/jvet/doc_end_user/current_document.php?id=9717" TargetMode="External"/><Relationship Id="rId364" Type="http://schemas.openxmlformats.org/officeDocument/2006/relationships/hyperlink" Target="http://phenix.int-evry.fr/jvet/doc_end_user/current_document.php?id=9895"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10047" TargetMode="External"/><Relationship Id="rId571" Type="http://schemas.openxmlformats.org/officeDocument/2006/relationships/hyperlink" Target="http://phenix.int-evry.fr/jvet/doc_end_user/current_document.php?id=9891" TargetMode="External"/><Relationship Id="rId627"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121" TargetMode="External"/><Relationship Id="rId266" Type="http://schemas.openxmlformats.org/officeDocument/2006/relationships/hyperlink" Target="http://phenix.int-evry.fr/jvet/doc_end_user/current_document.php?id=9693" TargetMode="External"/><Relationship Id="rId431" Type="http://schemas.openxmlformats.org/officeDocument/2006/relationships/hyperlink" Target="http://phenix.int-evry.fr/jvet/doc_end_user/current_document.php?id=9823" TargetMode="External"/><Relationship Id="rId473" Type="http://schemas.openxmlformats.org/officeDocument/2006/relationships/hyperlink" Target="http://phenix.int-evry.fr/jvet/doc_end_user/current_document.php?id=9696" TargetMode="External"/><Relationship Id="rId529" Type="http://schemas.openxmlformats.org/officeDocument/2006/relationships/package" Target="embeddings/Microsoft_Visio_Drawing2.vsdx"/><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87" TargetMode="External"/><Relationship Id="rId168" Type="http://schemas.openxmlformats.org/officeDocument/2006/relationships/hyperlink" Target="http://phenix.it-sudparis.eu/jvet/doc_end_user/current_document.php?id=10040" TargetMode="External"/><Relationship Id="rId333" Type="http://schemas.openxmlformats.org/officeDocument/2006/relationships/hyperlink" Target="http://phenix.int-evry.fr/jvet/doc_end_user/current_document.php?id=9846" TargetMode="External"/><Relationship Id="rId540" Type="http://schemas.openxmlformats.org/officeDocument/2006/relationships/hyperlink" Target="http://phenix.int-evry.fr/jvet/doc_end_user/current_document.php?id=9761"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45" TargetMode="External"/><Relationship Id="rId582" Type="http://schemas.openxmlformats.org/officeDocument/2006/relationships/hyperlink" Target="http://phenix.int-evry.fr/jvet/doc_end_user/current_document.php?id=9918" TargetMode="External"/><Relationship Id="rId638"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9912" TargetMode="External"/><Relationship Id="rId277" Type="http://schemas.openxmlformats.org/officeDocument/2006/relationships/hyperlink" Target="http://phenix.it-sudparis.eu/jvet/doc_end_user/current_document.php?id=10043" TargetMode="External"/><Relationship Id="rId400" Type="http://schemas.openxmlformats.org/officeDocument/2006/relationships/hyperlink" Target="http://phenix.it-sudparis.eu/jvet/doc_end_user/current_document.php?id=10124" TargetMode="External"/><Relationship Id="rId442" Type="http://schemas.openxmlformats.org/officeDocument/2006/relationships/hyperlink" Target="http://phenix.int-evry.fr/jvet/doc_end_user/current_document.php?id=9835" TargetMode="External"/><Relationship Id="rId484" Type="http://schemas.openxmlformats.org/officeDocument/2006/relationships/hyperlink" Target="http://phenix.int-evry.fr/jvet/doc_end_user/current_document.php?id=9686" TargetMode="External"/><Relationship Id="rId137" Type="http://schemas.openxmlformats.org/officeDocument/2006/relationships/hyperlink" Target="http://phenix.it-sudparis.eu/jvet/doc_end_user/current_document.php?id=10109" TargetMode="External"/><Relationship Id="rId302" Type="http://schemas.openxmlformats.org/officeDocument/2006/relationships/image" Target="media/image13.png"/><Relationship Id="rId344" Type="http://schemas.openxmlformats.org/officeDocument/2006/relationships/hyperlink" Target="http://phenix.int-evry.fr/jvet/doc_end_user/current_document.php?id=9804"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875" TargetMode="External"/><Relationship Id="rId386" Type="http://schemas.openxmlformats.org/officeDocument/2006/relationships/hyperlink" Target="http://phenix.int-evry.fr/jvet/doc_end_user/current_document.php?id=9733" TargetMode="External"/><Relationship Id="rId551" Type="http://schemas.openxmlformats.org/officeDocument/2006/relationships/hyperlink" Target="http://phenix.int-evry.fr/jvet/doc_end_user/current_document.php?id=9938" TargetMode="External"/><Relationship Id="rId593" Type="http://schemas.openxmlformats.org/officeDocument/2006/relationships/hyperlink" Target="http://phenix.int-evry.fr/jvet/doc_end_user/current_document.php?id=9751" TargetMode="External"/><Relationship Id="rId607" Type="http://schemas.openxmlformats.org/officeDocument/2006/relationships/hyperlink" Target="http://phenix.int-evry.fr/jvet/doc_end_user/current_document.php?id=9950" TargetMode="External"/><Relationship Id="rId649" Type="http://schemas.openxmlformats.org/officeDocument/2006/relationships/hyperlink" Target="http://phenix.it-sudparis.eu/jvet/doc_end_user/current_document.php?id=6643" TargetMode="External"/><Relationship Id="rId190" Type="http://schemas.openxmlformats.org/officeDocument/2006/relationships/hyperlink" Target="http://phenix.it-sudparis.eu/jvet/doc_end_user/current_document.php?id=10032" TargetMode="External"/><Relationship Id="rId204" Type="http://schemas.openxmlformats.org/officeDocument/2006/relationships/hyperlink" Target="http://phenix.it-sudparis.eu/jvet/doc_end_user/current_document.php?id=10088" TargetMode="External"/><Relationship Id="rId246" Type="http://schemas.openxmlformats.org/officeDocument/2006/relationships/hyperlink" Target="http://phenix.it-sudparis.eu/jvet/doc_end_user/current_document.php?id=10025" TargetMode="External"/><Relationship Id="rId288" Type="http://schemas.openxmlformats.org/officeDocument/2006/relationships/hyperlink" Target="http://phenix.int-evry.fr/jvet/doc_end_user/current_document.php?id=9902" TargetMode="External"/><Relationship Id="rId411" Type="http://schemas.openxmlformats.org/officeDocument/2006/relationships/hyperlink" Target="http://phenix.int-evry.fr/jvet/doc_end_user/current_document.php?id=9931" TargetMode="External"/><Relationship Id="rId453" Type="http://schemas.openxmlformats.org/officeDocument/2006/relationships/hyperlink" Target="http://phenix.int-evry.fr/jvet/doc_end_user/current_document.php?id=9718" TargetMode="External"/><Relationship Id="rId509" Type="http://schemas.openxmlformats.org/officeDocument/2006/relationships/hyperlink" Target="http://phenix.int-evry.fr/jvet/doc_end_user/current_document.php?id=9744" TargetMode="External"/><Relationship Id="rId660" Type="http://schemas.openxmlformats.org/officeDocument/2006/relationships/header" Target="header3.xml"/><Relationship Id="rId106" Type="http://schemas.openxmlformats.org/officeDocument/2006/relationships/hyperlink" Target="http://phenix.it-sudparis.eu/jvet/doc_end_user/current_document.php?id=10130" TargetMode="External"/><Relationship Id="rId313" Type="http://schemas.openxmlformats.org/officeDocument/2006/relationships/hyperlink" Target="http://phenix.int-evry.fr/jvet/doc_end_user/current_document.php?id=9816" TargetMode="External"/><Relationship Id="rId495" Type="http://schemas.openxmlformats.org/officeDocument/2006/relationships/hyperlink" Target="http://phenix.int-evry.fr/jvet/doc_end_user/current_document.php?id=9967"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9925" TargetMode="External"/><Relationship Id="rId355" Type="http://schemas.openxmlformats.org/officeDocument/2006/relationships/hyperlink" Target="http://phenix.int-evry.fr/jvet/doc_end_user/current_document.php?id=9733" TargetMode="External"/><Relationship Id="rId397" Type="http://schemas.openxmlformats.org/officeDocument/2006/relationships/hyperlink" Target="http://phenix.int-evry.fr/jvet/doc_end_user/current_document.php?id=9876" TargetMode="External"/><Relationship Id="rId520" Type="http://schemas.openxmlformats.org/officeDocument/2006/relationships/hyperlink" Target="http://phenix.int-evry.fr/jvet/doc_end_user/current_document.php?id=9951" TargetMode="External"/><Relationship Id="rId562" Type="http://schemas.openxmlformats.org/officeDocument/2006/relationships/hyperlink" Target="http://phenix.int-evry.fr/jvet/doc_end_user/current_document.php?id=9755" TargetMode="External"/><Relationship Id="rId618" Type="http://schemas.openxmlformats.org/officeDocument/2006/relationships/hyperlink" Target="http://phenix.it-sudparis.eu/jvet/doc_end_user/current_document.php?id=10126" TargetMode="External"/><Relationship Id="rId215" Type="http://schemas.openxmlformats.org/officeDocument/2006/relationships/hyperlink" Target="http://phenix.it-sudparis.eu/jvet/doc_end_user/current_document.php?id=9879" TargetMode="External"/><Relationship Id="rId257" Type="http://schemas.openxmlformats.org/officeDocument/2006/relationships/hyperlink" Target="http://phenix.it-sudparis.eu/jvet/doc_end_user/current_document.php?id=9953" TargetMode="External"/><Relationship Id="rId422" Type="http://schemas.openxmlformats.org/officeDocument/2006/relationships/hyperlink" Target="http://phenix.int-evry.fr/jvet/doc_end_user/current_document.php?id=9712" TargetMode="External"/><Relationship Id="rId464" Type="http://schemas.openxmlformats.org/officeDocument/2006/relationships/hyperlink" Target="http://phenix.int-evry.fr/jvet/doc_end_user/current_document.php?id=9806" TargetMode="External"/><Relationship Id="rId299" Type="http://schemas.openxmlformats.org/officeDocument/2006/relationships/hyperlink" Target="http://phenix.it-sudparis.eu/jvet/doc_end_user/current_document.php?id=9970"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114" TargetMode="External"/><Relationship Id="rId366" Type="http://schemas.openxmlformats.org/officeDocument/2006/relationships/hyperlink" Target="http://phenix.int-evry.fr/jvet/doc_end_user/current_document.php?id=9895" TargetMode="External"/><Relationship Id="rId573" Type="http://schemas.openxmlformats.org/officeDocument/2006/relationships/hyperlink" Target="http://phenix.int-evry.fr/jvet/doc_end_user/current_document.php?id=9892" TargetMode="External"/><Relationship Id="rId226" Type="http://schemas.openxmlformats.org/officeDocument/2006/relationships/hyperlink" Target="http://phenix.it-sudparis.eu/jvet/doc_end_user/current_document.php?id=10083" TargetMode="External"/><Relationship Id="rId433" Type="http://schemas.openxmlformats.org/officeDocument/2006/relationships/hyperlink" Target="http://phenix.int-evry.fr/jvet/doc_end_user/current_document.php?id=9851" TargetMode="External"/><Relationship Id="rId640" Type="http://schemas.openxmlformats.org/officeDocument/2006/relationships/hyperlink" Target="http://phenix.it-sudparis.eu/jvet/doc_end_user/current_document.php?id=9675"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824" TargetMode="External"/><Relationship Id="rId500" Type="http://schemas.openxmlformats.org/officeDocument/2006/relationships/hyperlink" Target="http://phenix.int-evry.fr/jvet/doc_end_user/current_document.php?id=9897" TargetMode="External"/><Relationship Id="rId584" Type="http://schemas.openxmlformats.org/officeDocument/2006/relationships/oleObject" Target="embeddings/Microsoft_Visio_2003-2010_Drawing.vsd"/><Relationship Id="rId5" Type="http://schemas.openxmlformats.org/officeDocument/2006/relationships/customXml" Target="../customXml/item5.xml"/><Relationship Id="rId237" Type="http://schemas.openxmlformats.org/officeDocument/2006/relationships/hyperlink" Target="http://phenix.it-sudparis.eu/jvet/doc_end_user/current_document.php?id=9960" TargetMode="External"/><Relationship Id="rId444" Type="http://schemas.openxmlformats.org/officeDocument/2006/relationships/hyperlink" Target="http://phenix.int-evry.fr/jvet/doc_end_user/current_document.php?id=9910" TargetMode="External"/><Relationship Id="rId651" Type="http://schemas.openxmlformats.org/officeDocument/2006/relationships/hyperlink" Target="http://phenix.int-evry.fr/jvet/doc_end_user/current_document.php?id=4840" TargetMode="External"/><Relationship Id="rId290" Type="http://schemas.openxmlformats.org/officeDocument/2006/relationships/hyperlink" Target="http://phenix.int-evry.fr/jvet/doc_end_user/current_document.php?id=9961" TargetMode="External"/><Relationship Id="rId304" Type="http://schemas.openxmlformats.org/officeDocument/2006/relationships/hyperlink" Target="http://phenix.int-evry.fr/jvet/doc_end_user/current_document.php?id=9828" TargetMode="External"/><Relationship Id="rId388" Type="http://schemas.openxmlformats.org/officeDocument/2006/relationships/hyperlink" Target="http://phenix.int-evry.fr/jvet/doc_end_user/current_document.php?id=9742" TargetMode="External"/><Relationship Id="rId511" Type="http://schemas.openxmlformats.org/officeDocument/2006/relationships/hyperlink" Target="http://phenix.int-evry.fr/jvet/doc_end_user/current_document.php?id=9747" TargetMode="External"/><Relationship Id="rId609" Type="http://schemas.openxmlformats.org/officeDocument/2006/relationships/hyperlink" Target="http://phenix.it-sudparis.eu/jvet/doc_end_user/current_document.php?id=10027"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9932" TargetMode="External"/><Relationship Id="rId595" Type="http://schemas.openxmlformats.org/officeDocument/2006/relationships/hyperlink" Target="http://phenix.int-evry.fr/jvet/doc_end_user/current_document.php?id=9802" TargetMode="External"/><Relationship Id="rId248" Type="http://schemas.openxmlformats.org/officeDocument/2006/relationships/hyperlink" Target="http://phenix.it-sudparis.eu/jvet/doc_end_user/current_document.php?id=9795" TargetMode="External"/><Relationship Id="rId455" Type="http://schemas.openxmlformats.org/officeDocument/2006/relationships/hyperlink" Target="http://phenix.int-evry.fr/jvet/doc_end_user/current_document.php?id=9945" TargetMode="External"/><Relationship Id="rId662" Type="http://schemas.openxmlformats.org/officeDocument/2006/relationships/fontTable" Target="fontTable.xml"/><Relationship Id="rId12" Type="http://schemas.openxmlformats.org/officeDocument/2006/relationships/footnotes" Target="footnotes.xml"/><Relationship Id="rId108" Type="http://schemas.openxmlformats.org/officeDocument/2006/relationships/hyperlink" Target="http://phenix.it-sudparis.eu/jvet/doc_end_user/current_document.php?id=10003" TargetMode="External"/><Relationship Id="rId315" Type="http://schemas.openxmlformats.org/officeDocument/2006/relationships/hyperlink" Target="http://phenix.int-evry.fr/jvet/doc_end_user/current_document.php?id=9716" TargetMode="External"/><Relationship Id="rId522" Type="http://schemas.openxmlformats.org/officeDocument/2006/relationships/hyperlink" Target="http://phenix.int-evry.fr/jvet/doc_end_user/current_document.php?id=9893"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9774" TargetMode="External"/><Relationship Id="rId399" Type="http://schemas.openxmlformats.org/officeDocument/2006/relationships/hyperlink" Target="http://phenix.int-evry.fr/jvet/doc_end_user/current_document.php?id=10038" TargetMode="External"/><Relationship Id="rId259" Type="http://schemas.openxmlformats.org/officeDocument/2006/relationships/hyperlink" Target="http://phenix.it-sudparis.eu/jvet/doc_end_user/current_document.php?id=9964" TargetMode="External"/><Relationship Id="rId466" Type="http://schemas.openxmlformats.org/officeDocument/2006/relationships/hyperlink" Target="http://phenix.int-evry.fr/jvet/doc_end_user/current_document.php?id=9833"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24" TargetMode="External"/><Relationship Id="rId326" Type="http://schemas.openxmlformats.org/officeDocument/2006/relationships/hyperlink" Target="http://phenix.int-evry.fr/jvet/doc_end_user/current_document.php?id=10049" TargetMode="External"/><Relationship Id="rId533" Type="http://schemas.openxmlformats.org/officeDocument/2006/relationships/hyperlink" Target="http://phenix.int-evry.fr/jvet/doc_end_user/current_document.php?id=9800" TargetMode="External"/><Relationship Id="rId172" Type="http://schemas.openxmlformats.org/officeDocument/2006/relationships/hyperlink" Target="http://phenix.it-sudparis.eu/jvet/doc_end_user/current_document.php?id=10033" TargetMode="External"/><Relationship Id="rId477" Type="http://schemas.openxmlformats.org/officeDocument/2006/relationships/hyperlink" Target="http://phenix.int-evry.fr/jvet/doc_end_user/current_document.php?id=9836" TargetMode="External"/><Relationship Id="rId600" Type="http://schemas.openxmlformats.org/officeDocument/2006/relationships/hyperlink" Target="http://phenix.int-evry.fr/jvet/doc_end_user/current_document.php?id=9839" TargetMode="External"/><Relationship Id="rId337" Type="http://schemas.openxmlformats.org/officeDocument/2006/relationships/hyperlink" Target="http://phenix.int-evry.fr/jvet/doc_end_user/current_document.php?id=9733"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731" TargetMode="External"/><Relationship Id="rId183" Type="http://schemas.openxmlformats.org/officeDocument/2006/relationships/hyperlink" Target="http://phenix.it-sudparis.eu/jvet/doc_end_user/current_document.php?id=9956" TargetMode="External"/><Relationship Id="rId390" Type="http://schemas.openxmlformats.org/officeDocument/2006/relationships/hyperlink" Target="http://phenix.int-evry.fr/jvet/doc_end_user/current_document.php?id=9793" TargetMode="External"/><Relationship Id="rId404" Type="http://schemas.openxmlformats.org/officeDocument/2006/relationships/hyperlink" Target="http://phenix.int-evry.fr/jvet/doc_end_user/current_document.php?id=9858" TargetMode="External"/><Relationship Id="rId611" Type="http://schemas.openxmlformats.org/officeDocument/2006/relationships/hyperlink" Target="http://phenix.it-sudparis.eu/jvet/doc_end_user/current_document.php?id=10090" TargetMode="External"/><Relationship Id="rId250" Type="http://schemas.openxmlformats.org/officeDocument/2006/relationships/hyperlink" Target="http://phenix.it-sudparis.eu/jvet/doc_end_user/current_document.php?id=10042" TargetMode="External"/><Relationship Id="rId488" Type="http://schemas.openxmlformats.org/officeDocument/2006/relationships/hyperlink" Target="http://phenix.int-evry.fr/jvet/doc_end_user/current_document.php?id=9847"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10021" TargetMode="External"/><Relationship Id="rId348" Type="http://schemas.openxmlformats.org/officeDocument/2006/relationships/hyperlink" Target="http://phenix.int-evry.fr/jvet/doc_end_user/current_document.php?id=9707" TargetMode="External"/><Relationship Id="rId555" Type="http://schemas.openxmlformats.org/officeDocument/2006/relationships/hyperlink" Target="http://phenix.int-evry.fr/jvet/doc_end_user/current_document.php?id=9724" TargetMode="External"/><Relationship Id="rId194" Type="http://schemas.openxmlformats.org/officeDocument/2006/relationships/hyperlink" Target="http://phenix.it-sudparis.eu/jvet/doc_end_user/current_document.php?id=10107" TargetMode="External"/><Relationship Id="rId208" Type="http://schemas.openxmlformats.org/officeDocument/2006/relationships/hyperlink" Target="http://phenix.it-sudparis.eu/jvet/doc_end_user/current_document.php?id=10086" TargetMode="External"/><Relationship Id="rId415" Type="http://schemas.openxmlformats.org/officeDocument/2006/relationships/hyperlink" Target="http://phenix.int-evry.fr/jvet/doc_end_user/current_document.php?id=9870" TargetMode="External"/><Relationship Id="rId622"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9977" TargetMode="External"/><Relationship Id="rId499" Type="http://schemas.openxmlformats.org/officeDocument/2006/relationships/hyperlink" Target="http://phenix.int-evry.fr/jvet/doc_end_user/current_document.php?id=9849"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04" TargetMode="External"/><Relationship Id="rId566" Type="http://schemas.openxmlformats.org/officeDocument/2006/relationships/hyperlink" Target="http://phenix.int-evry.fr/jvet/doc_end_user/current_document.php?id=9831" TargetMode="External"/><Relationship Id="rId121" Type="http://schemas.openxmlformats.org/officeDocument/2006/relationships/hyperlink" Target="http://phenix.it-sudparis.eu/jvet/doc_end_user/current_document.php?id=9781" TargetMode="External"/><Relationship Id="rId219" Type="http://schemas.openxmlformats.org/officeDocument/2006/relationships/hyperlink" Target="http://phenix.it-sudparis.eu/jvet/doc_end_user/current_document.php?id=9947" TargetMode="External"/><Relationship Id="rId426" Type="http://schemas.openxmlformats.org/officeDocument/2006/relationships/hyperlink" Target="http://phenix.int-evry.fr/jvet/doc_end_user/current_document.php?id=9889" TargetMode="External"/><Relationship Id="rId633" Type="http://schemas.openxmlformats.org/officeDocument/2006/relationships/hyperlink" Target="mailto:jvet@lists.rwth-aachen.de" TargetMode="External"/><Relationship Id="rId67" Type="http://schemas.openxmlformats.org/officeDocument/2006/relationships/image" Target="media/image9.emf"/><Relationship Id="rId272" Type="http://schemas.openxmlformats.org/officeDocument/2006/relationships/hyperlink" Target="http://phenix.int-evry.fr/jvet/doc_end_user/current_document.php?id=9740" TargetMode="External"/><Relationship Id="rId577" Type="http://schemas.openxmlformats.org/officeDocument/2006/relationships/hyperlink" Target="http://phenix.int-evry.fr/jvet/doc_end_user/current_document.php?id=9713" TargetMode="External"/><Relationship Id="rId132" Type="http://schemas.openxmlformats.org/officeDocument/2006/relationships/hyperlink" Target="http://phenix.it-sudparis.eu/jvet/doc_end_user/current_document.php?id=10137" TargetMode="External"/><Relationship Id="rId437" Type="http://schemas.openxmlformats.org/officeDocument/2006/relationships/hyperlink" Target="http://phenix.int-evry.fr/jvet/doc_end_user/current_document.php?id=9987" TargetMode="External"/><Relationship Id="rId644" Type="http://schemas.openxmlformats.org/officeDocument/2006/relationships/hyperlink" Target="http://phenix.it-sudparis.eu/jvet/doc_end_user/current_document.php?id=9678" TargetMode="External"/><Relationship Id="rId283" Type="http://schemas.openxmlformats.org/officeDocument/2006/relationships/hyperlink" Target="http://phenix.it-sudparis.eu/jvet/doc_end_user/current_document.php?id=9798" TargetMode="External"/><Relationship Id="rId490" Type="http://schemas.openxmlformats.org/officeDocument/2006/relationships/hyperlink" Target="http://phenix.int-evry.fr/jvet/doc_end_user/current_document.php?id=9914" TargetMode="External"/><Relationship Id="rId504" Type="http://schemas.openxmlformats.org/officeDocument/2006/relationships/hyperlink" Target="http://phenix.int-evry.fr/jvet/doc_end_user/current_document.php?id=9765"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85" TargetMode="External"/><Relationship Id="rId350" Type="http://schemas.openxmlformats.org/officeDocument/2006/relationships/hyperlink" Target="http://phenix.int-evry.fr/jvet/doc_end_user/current_document.php?id=9707" TargetMode="External"/><Relationship Id="rId588" Type="http://schemas.openxmlformats.org/officeDocument/2006/relationships/hyperlink" Target="http://phenix.int-evry.fr/jvet/doc_end_user/current_document.php?id=9712"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120" TargetMode="External"/><Relationship Id="rId448" Type="http://schemas.openxmlformats.org/officeDocument/2006/relationships/hyperlink" Target="http://phenix.int-evry.fr/jvet/doc_end_user/current_document.php?id=9979" TargetMode="External"/><Relationship Id="rId655" Type="http://schemas.openxmlformats.org/officeDocument/2006/relationships/hyperlink" Target="http://phenix.it-sudparis.eu/jvet/doc_end_user/current_document.php?id=9673" TargetMode="External"/><Relationship Id="rId294" Type="http://schemas.openxmlformats.org/officeDocument/2006/relationships/hyperlink" Target="http://phenix.it-sudparis.eu/jvet/doc_end_user/current_document.php?id=10113" TargetMode="External"/><Relationship Id="rId308" Type="http://schemas.openxmlformats.org/officeDocument/2006/relationships/hyperlink" Target="http://phenix.int-evry.fr/jvet/doc_end_user/current_document.php?id=9722" TargetMode="External"/><Relationship Id="rId515" Type="http://schemas.openxmlformats.org/officeDocument/2006/relationships/hyperlink" Target="http://phenix.int-evry.fr/jvet/doc_end_user/current_document.php?id=10075"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10000" TargetMode="External"/><Relationship Id="rId361" Type="http://schemas.openxmlformats.org/officeDocument/2006/relationships/hyperlink" Target="http://phenix.int-evry.fr/jvet/doc_end_user/current_document.php?id=9869" TargetMode="External"/><Relationship Id="rId599" Type="http://schemas.openxmlformats.org/officeDocument/2006/relationships/hyperlink" Target="http://phenix.int-evry.fr/jvet/doc_end_user/current_document.php?id=9837" TargetMode="External"/><Relationship Id="rId459" Type="http://schemas.openxmlformats.org/officeDocument/2006/relationships/hyperlink" Target="http://phenix.int-evry.fr/jvet/doc_end_user/current_document.php?id=1005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948" TargetMode="External"/><Relationship Id="rId319" Type="http://schemas.openxmlformats.org/officeDocument/2006/relationships/hyperlink" Target="http://phenix.int-evry.fr/jvet/doc_end_user/current_document.php?id=10033" TargetMode="External"/><Relationship Id="rId526" Type="http://schemas.openxmlformats.org/officeDocument/2006/relationships/image" Target="media/image16.emf"/><Relationship Id="rId165" Type="http://schemas.openxmlformats.org/officeDocument/2006/relationships/hyperlink" Target="http://phenix.it-sudparis.eu/jvet/doc_end_user/current_document.php?id=9872" TargetMode="External"/><Relationship Id="rId372" Type="http://schemas.openxmlformats.org/officeDocument/2006/relationships/hyperlink" Target="http://phenix.int-evry.fr/jvet/doc_end_user/current_document.php?id=971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0913E875-796F-4D42-9452-FB4108B42E16}">
  <ds:schemaRefs>
    <ds:schemaRef ds:uri="http://schemas.openxmlformats.org/officeDocument/2006/bibliography"/>
  </ds:schemaRefs>
</ds:datastoreItem>
</file>

<file path=customXml/itemProps5.xml><?xml version="1.0" encoding="utf-8"?>
<ds:datastoreItem xmlns:ds="http://schemas.openxmlformats.org/officeDocument/2006/customXml" ds:itemID="{32E81C16-D57B-4A4E-99B9-8772CAEABD83}">
  <ds:schemaRefs>
    <ds:schemaRef ds:uri="http://schemas.openxmlformats.org/officeDocument/2006/bibliography"/>
  </ds:schemaRefs>
</ds:datastoreItem>
</file>

<file path=customXml/itemProps6.xml><?xml version="1.0" encoding="utf-8"?>
<ds:datastoreItem xmlns:ds="http://schemas.openxmlformats.org/officeDocument/2006/customXml" ds:itemID="{D1FAECC3-786A-47E2-B643-3636B497497F}">
  <ds:schemaRefs>
    <ds:schemaRef ds:uri="http://schemas.openxmlformats.org/officeDocument/2006/bibliography"/>
  </ds:schemaRefs>
</ds:datastoreItem>
</file>

<file path=customXml/itemProps7.xml><?xml version="1.0" encoding="utf-8"?>
<ds:datastoreItem xmlns:ds="http://schemas.openxmlformats.org/officeDocument/2006/customXml" ds:itemID="{DD663072-A10B-49BA-882E-F4AEDF53B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8</Pages>
  <Words>90188</Words>
  <Characters>514075</Characters>
  <Application>Microsoft Office Word</Application>
  <DocSecurity>0</DocSecurity>
  <Lines>4283</Lines>
  <Paragraphs>120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305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0-04-14T19:05:00Z</dcterms:created>
  <dcterms:modified xsi:type="dcterms:W3CDTF">2020-04-18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